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71CAD86D" w:rsidR="00EE0733" w:rsidRDefault="00EE0733" w:rsidP="00B70BDD">
      <w:pPr>
        <w:pStyle w:val="a4"/>
        <w:tabs>
          <w:tab w:val="right" w:pos="9923"/>
        </w:tabs>
        <w:ind w:right="-7"/>
        <w:rPr>
          <w:rFonts w:cs="Arial"/>
          <w:bCs/>
          <w:i/>
          <w:noProof w:val="0"/>
          <w:sz w:val="32"/>
          <w:lang w:eastAsia="ja-JP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 w:rsidR="005124D6">
        <w:rPr>
          <w:rFonts w:cs="Arial"/>
          <w:noProof w:val="0"/>
          <w:sz w:val="24"/>
          <w:szCs w:val="24"/>
        </w:rPr>
        <w:t>WG3</w:t>
      </w:r>
      <w:r w:rsidR="00C95B80">
        <w:rPr>
          <w:rFonts w:cs="Arial"/>
          <w:noProof w:val="0"/>
          <w:sz w:val="24"/>
          <w:szCs w:val="24"/>
        </w:rPr>
        <w:t xml:space="preserve">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</w:t>
      </w:r>
      <w:r w:rsidR="006137D5">
        <w:rPr>
          <w:rFonts w:cs="Arial"/>
          <w:noProof w:val="0"/>
          <w:sz w:val="24"/>
          <w:szCs w:val="24"/>
        </w:rPr>
        <w:t>12</w:t>
      </w:r>
      <w:r w:rsidR="0072058F">
        <w:rPr>
          <w:rFonts w:cs="Arial"/>
          <w:noProof w:val="0"/>
          <w:sz w:val="24"/>
          <w:szCs w:val="24"/>
        </w:rPr>
        <w:t>9</w:t>
      </w:r>
      <w:r>
        <w:rPr>
          <w:rFonts w:cs="Arial"/>
          <w:bCs/>
          <w:noProof w:val="0"/>
          <w:sz w:val="24"/>
        </w:rPr>
        <w:tab/>
      </w:r>
      <w:r w:rsidR="00207BE1" w:rsidRPr="00207BE1">
        <w:rPr>
          <w:rFonts w:cs="Arial"/>
          <w:bCs/>
          <w:noProof w:val="0"/>
          <w:sz w:val="24"/>
        </w:rPr>
        <w:t>R3-</w:t>
      </w:r>
      <w:del w:id="2" w:author="Huawei001" w:date="2025-08-28T12:32:00Z">
        <w:r w:rsidR="00207BE1" w:rsidRPr="00207BE1" w:rsidDel="00EF76FE">
          <w:rPr>
            <w:rFonts w:cs="Arial"/>
            <w:bCs/>
            <w:noProof w:val="0"/>
            <w:sz w:val="24"/>
          </w:rPr>
          <w:delText>255425</w:delText>
        </w:r>
      </w:del>
      <w:ins w:id="3" w:author="Huawei001" w:date="2025-08-28T12:32:00Z">
        <w:r w:rsidR="00EF76FE" w:rsidRPr="00207BE1">
          <w:rPr>
            <w:rFonts w:cs="Arial"/>
            <w:bCs/>
            <w:noProof w:val="0"/>
            <w:sz w:val="24"/>
          </w:rPr>
          <w:t>255</w:t>
        </w:r>
        <w:r w:rsidR="00EF76FE">
          <w:rPr>
            <w:rFonts w:cs="Arial"/>
            <w:bCs/>
            <w:noProof w:val="0"/>
            <w:sz w:val="24"/>
          </w:rPr>
          <w:t>835</w:t>
        </w:r>
      </w:ins>
    </w:p>
    <w:p w14:paraId="1D986196" w14:textId="77777777" w:rsidR="0072058F" w:rsidRPr="004C6888" w:rsidRDefault="0072058F" w:rsidP="0072058F">
      <w:pPr>
        <w:pStyle w:val="a4"/>
        <w:tabs>
          <w:tab w:val="right" w:pos="9639"/>
        </w:tabs>
        <w:rPr>
          <w:rFonts w:cs="Arial"/>
          <w:bCs/>
          <w:sz w:val="24"/>
          <w:szCs w:val="24"/>
        </w:rPr>
      </w:pPr>
      <w:bookmarkStart w:id="4" w:name="_Hlk160525530"/>
      <w:bookmarkEnd w:id="0"/>
      <w:r w:rsidRPr="00BA5731">
        <w:rPr>
          <w:rFonts w:cs="Arial"/>
          <w:sz w:val="24"/>
          <w:szCs w:val="24"/>
        </w:rPr>
        <w:t>Bengaluru</w:t>
      </w:r>
      <w:r w:rsidRPr="00D33AAA">
        <w:rPr>
          <w:rFonts w:cs="Arial"/>
          <w:sz w:val="24"/>
          <w:szCs w:val="24"/>
        </w:rPr>
        <w:t xml:space="preserve">, </w:t>
      </w:r>
      <w:r>
        <w:rPr>
          <w:rFonts w:cs="Arial"/>
          <w:sz w:val="24"/>
          <w:szCs w:val="24"/>
        </w:rPr>
        <w:t>India</w:t>
      </w:r>
      <w:r w:rsidRPr="00D33AAA">
        <w:rPr>
          <w:rFonts w:cs="Arial"/>
          <w:sz w:val="24"/>
          <w:szCs w:val="24"/>
        </w:rPr>
        <w:t xml:space="preserve">, </w:t>
      </w:r>
      <w:r>
        <w:rPr>
          <w:rFonts w:cs="Arial"/>
          <w:sz w:val="24"/>
          <w:szCs w:val="24"/>
        </w:rPr>
        <w:t>25</w:t>
      </w:r>
      <w:r w:rsidRPr="00BA5731">
        <w:rPr>
          <w:rFonts w:cs="Arial"/>
          <w:sz w:val="24"/>
          <w:szCs w:val="24"/>
          <w:vertAlign w:val="superscript"/>
        </w:rPr>
        <w:t>th</w:t>
      </w:r>
      <w:r>
        <w:rPr>
          <w:rFonts w:cs="Arial"/>
          <w:sz w:val="24"/>
          <w:szCs w:val="24"/>
        </w:rPr>
        <w:t xml:space="preserve"> ~29</w:t>
      </w:r>
      <w:r w:rsidRPr="00BA5731">
        <w:rPr>
          <w:rFonts w:cs="Arial"/>
          <w:sz w:val="24"/>
          <w:szCs w:val="24"/>
          <w:vertAlign w:val="superscript"/>
        </w:rPr>
        <w:t>th</w:t>
      </w:r>
      <w:r>
        <w:rPr>
          <w:rFonts w:cs="Arial"/>
          <w:sz w:val="24"/>
          <w:szCs w:val="24"/>
        </w:rPr>
        <w:t xml:space="preserve"> Aug</w:t>
      </w:r>
      <w:r w:rsidRPr="00D33AAA">
        <w:rPr>
          <w:rFonts w:cs="Arial"/>
          <w:sz w:val="24"/>
          <w:szCs w:val="24"/>
        </w:rPr>
        <w:t>, 2025</w:t>
      </w:r>
    </w:p>
    <w:bookmarkEnd w:id="4"/>
    <w:p w14:paraId="444C2E19" w14:textId="77777777" w:rsidR="00EE0733" w:rsidRPr="0072058F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399151FE" w14:textId="77777777" w:rsidR="00EE0733" w:rsidRDefault="00EE0733" w:rsidP="00B70BDD">
      <w:pPr>
        <w:pStyle w:val="a4"/>
        <w:rPr>
          <w:rFonts w:cs="Arial"/>
          <w:bCs/>
          <w:noProof w:val="0"/>
          <w:sz w:val="24"/>
          <w:lang w:eastAsia="ja-JP"/>
        </w:rPr>
      </w:pPr>
    </w:p>
    <w:p w14:paraId="19B9B8F7" w14:textId="21168850" w:rsidR="00C76DDA" w:rsidRPr="00B50379" w:rsidRDefault="00C76DDA" w:rsidP="00C76DDA">
      <w:pPr>
        <w:pStyle w:val="af1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="00E73E97" w:rsidRPr="00E73E97">
        <w:t xml:space="preserve">(TP </w:t>
      </w:r>
      <w:bookmarkStart w:id="5" w:name="OLE_LINK115"/>
      <w:r w:rsidR="00E73E97" w:rsidRPr="00E73E97">
        <w:t>for LTM BLCR for TS</w:t>
      </w:r>
      <w:ins w:id="6" w:author="Ericsson User" w:date="2025-08-29T09:27:00Z">
        <w:r w:rsidR="00DC09F2">
          <w:t xml:space="preserve"> </w:t>
        </w:r>
      </w:ins>
      <w:r w:rsidR="00E73E97" w:rsidRPr="00E73E97">
        <w:t>38.</w:t>
      </w:r>
      <w:bookmarkEnd w:id="5"/>
      <w:r w:rsidR="00092B60">
        <w:t>473</w:t>
      </w:r>
      <w:r w:rsidR="00E73E97" w:rsidRPr="00E73E97">
        <w:t xml:space="preserve">): </w:t>
      </w:r>
      <w:r w:rsidR="00390C61">
        <w:t>I</w:t>
      </w:r>
      <w:r w:rsidR="00E73E97" w:rsidRPr="00E73E97">
        <w:t>nter-CU LTM</w:t>
      </w:r>
    </w:p>
    <w:p w14:paraId="1703601B" w14:textId="43C4785A" w:rsidR="005F436C" w:rsidRDefault="005F436C" w:rsidP="005F436C">
      <w:pPr>
        <w:pStyle w:val="af1"/>
        <w:rPr>
          <w:lang w:eastAsia="ja-JP"/>
        </w:rPr>
      </w:pPr>
      <w:r>
        <w:t>Agenda Item:</w:t>
      </w:r>
      <w:r>
        <w:tab/>
      </w:r>
      <w:r w:rsidR="00445B18">
        <w:rPr>
          <w:lang w:eastAsia="zh-CN"/>
        </w:rPr>
        <w:t>13.2</w:t>
      </w:r>
    </w:p>
    <w:p w14:paraId="778AB5AF" w14:textId="5C5E411E" w:rsidR="005F436C" w:rsidRPr="00AD6CB4" w:rsidRDefault="005F436C" w:rsidP="00FD1A98">
      <w:pPr>
        <w:pStyle w:val="af1"/>
        <w:ind w:left="1985" w:hanging="1985"/>
        <w:rPr>
          <w:lang w:eastAsia="zh-CN"/>
        </w:rPr>
        <w:pPrChange w:id="7" w:author="samsung" w:date="2025-08-29T14:05:00Z">
          <w:pPr>
            <w:pStyle w:val="af1"/>
          </w:pPr>
        </w:pPrChange>
      </w:pPr>
      <w:r>
        <w:t>Source:</w:t>
      </w:r>
      <w:r>
        <w:tab/>
      </w:r>
      <w:r w:rsidR="006137D5">
        <w:t>Huawei</w:t>
      </w:r>
      <w:ins w:id="8" w:author="China Telecom" w:date="2025-08-28T11:07:00Z">
        <w:r w:rsidR="00C41E7E">
          <w:rPr>
            <w:rFonts w:hint="eastAsia"/>
            <w:lang w:eastAsia="zh-CN"/>
          </w:rPr>
          <w:t>, China Telecom</w:t>
        </w:r>
      </w:ins>
      <w:ins w:id="9" w:author="Google (Jing)" w:date="2025-08-28T18:25:00Z">
        <w:r w:rsidR="00F92038">
          <w:rPr>
            <w:lang w:eastAsia="zh-CN"/>
          </w:rPr>
          <w:t>, Google</w:t>
        </w:r>
      </w:ins>
      <w:ins w:id="10" w:author="Huawei001" w:date="2025-08-29T09:04:00Z">
        <w:r w:rsidR="0086712E">
          <w:rPr>
            <w:lang w:eastAsia="zh-CN"/>
          </w:rPr>
          <w:t>,</w:t>
        </w:r>
      </w:ins>
      <w:ins w:id="11" w:author="Huawei" w:date="2025-08-29T11:29:00Z">
        <w:r w:rsidR="00EC6633">
          <w:rPr>
            <w:lang w:eastAsia="zh-CN"/>
          </w:rPr>
          <w:t xml:space="preserve"> </w:t>
        </w:r>
      </w:ins>
      <w:ins w:id="12" w:author="Huawei001" w:date="2025-08-29T09:04:00Z">
        <w:r w:rsidR="001C1930">
          <w:rPr>
            <w:lang w:eastAsia="zh-CN"/>
          </w:rPr>
          <w:t>N</w:t>
        </w:r>
        <w:r w:rsidR="0086712E">
          <w:rPr>
            <w:lang w:eastAsia="zh-CN"/>
          </w:rPr>
          <w:t>okia</w:t>
        </w:r>
      </w:ins>
      <w:ins w:id="13" w:author="Huawei" w:date="2025-08-29T11:29:00Z">
        <w:r w:rsidR="00EC6633">
          <w:rPr>
            <w:rFonts w:eastAsia="Yu Mincho" w:hint="eastAsia"/>
            <w:lang w:eastAsia="ja-JP"/>
          </w:rPr>
          <w:t>, NEC</w:t>
        </w:r>
      </w:ins>
      <w:ins w:id="14" w:author="Ericsson User" w:date="2025-08-29T09:27:00Z">
        <w:r w:rsidR="000B6282">
          <w:rPr>
            <w:rFonts w:eastAsia="Yu Mincho"/>
            <w:lang w:eastAsia="ja-JP"/>
          </w:rPr>
          <w:t>, Ericsson</w:t>
        </w:r>
      </w:ins>
      <w:ins w:id="15" w:author="CATT" w:date="2025-08-29T12:37:00Z">
        <w:r w:rsidR="00AD6CB4">
          <w:rPr>
            <w:rFonts w:hint="eastAsia"/>
            <w:lang w:eastAsia="zh-CN"/>
          </w:rPr>
          <w:t>,</w:t>
        </w:r>
      </w:ins>
      <w:ins w:id="16" w:author="samsung" w:date="2025-08-29T14:05:00Z">
        <w:r w:rsidR="00FD1A98">
          <w:rPr>
            <w:lang w:eastAsia="zh-CN"/>
          </w:rPr>
          <w:t xml:space="preserve"> </w:t>
        </w:r>
      </w:ins>
      <w:ins w:id="17" w:author="CATT" w:date="2025-08-29T12:37:00Z">
        <w:r w:rsidR="00AD6CB4">
          <w:rPr>
            <w:rFonts w:hint="eastAsia"/>
            <w:lang w:eastAsia="zh-CN"/>
          </w:rPr>
          <w:t>CATT</w:t>
        </w:r>
      </w:ins>
      <w:ins w:id="18" w:author="samsung" w:date="2025-08-29T14:05:00Z">
        <w:r w:rsidR="00FD1A98">
          <w:rPr>
            <w:lang w:eastAsia="zh-CN"/>
          </w:rPr>
          <w:t>, Samsung</w:t>
        </w:r>
      </w:ins>
    </w:p>
    <w:p w14:paraId="19F92F93" w14:textId="4EEBC3DA" w:rsidR="005F436C" w:rsidRDefault="005F436C" w:rsidP="005F436C">
      <w:pPr>
        <w:pStyle w:val="af1"/>
        <w:rPr>
          <w:lang w:eastAsia="ja-JP"/>
        </w:rPr>
      </w:pPr>
      <w:r>
        <w:t>Document for:</w:t>
      </w:r>
      <w:r>
        <w:tab/>
      </w:r>
      <w:r w:rsidR="00E73E97">
        <w:t>Other</w:t>
      </w:r>
    </w:p>
    <w:p w14:paraId="3702CEA5" w14:textId="4E6CACF9" w:rsidR="00773339" w:rsidRDefault="00EE0733" w:rsidP="00445B18">
      <w:pPr>
        <w:pStyle w:val="10"/>
        <w:numPr>
          <w:ilvl w:val="0"/>
          <w:numId w:val="17"/>
        </w:numPr>
        <w:rPr>
          <w:rFonts w:cs="Arial"/>
        </w:rPr>
      </w:pPr>
      <w:r>
        <w:rPr>
          <w:rFonts w:cs="Arial"/>
        </w:rPr>
        <w:t>Introduction</w:t>
      </w:r>
      <w:bookmarkStart w:id="19" w:name="_Hlk48630882"/>
    </w:p>
    <w:p w14:paraId="646B018F" w14:textId="344D6742" w:rsidR="005C0A63" w:rsidRDefault="002D0C2B" w:rsidP="00AC2C9D">
      <w:pPr>
        <w:rPr>
          <w:lang w:eastAsia="zh-CN"/>
        </w:rPr>
      </w:pPr>
      <w:r>
        <w:t xml:space="preserve">The </w:t>
      </w:r>
      <w:r w:rsidR="00E73E97">
        <w:t>contribution contains a TP</w:t>
      </w:r>
      <w:r w:rsidR="00F16708">
        <w:t xml:space="preserve"> for LTM BLCR for TS 38.</w:t>
      </w:r>
      <w:r w:rsidR="00092B60">
        <w:t>473</w:t>
      </w:r>
      <w:r w:rsidR="00E73E97">
        <w:t xml:space="preserve"> </w:t>
      </w:r>
      <w:r w:rsidR="00390C61">
        <w:t>for</w:t>
      </w:r>
      <w:r w:rsidR="00E73E97">
        <w:t xml:space="preserve"> inter-CU LTM.</w:t>
      </w:r>
      <w:bookmarkEnd w:id="19"/>
    </w:p>
    <w:p w14:paraId="2E922BED" w14:textId="64F423EC" w:rsidR="00EE0733" w:rsidRPr="00EE0733" w:rsidRDefault="00AC2C9D" w:rsidP="00EE0733">
      <w:pPr>
        <w:pStyle w:val="10"/>
      </w:pPr>
      <w:r>
        <w:t>2</w:t>
      </w:r>
      <w:r>
        <w:tab/>
      </w:r>
      <w:bookmarkStart w:id="20" w:name="_Hlk205987227"/>
      <w:r w:rsidR="00EE0733">
        <w:t>Text Proposal</w:t>
      </w:r>
      <w:r w:rsidR="00520062">
        <w:t xml:space="preserve"> </w:t>
      </w:r>
      <w:r w:rsidRPr="00E73E97">
        <w:t>for LTM BLCR for TS38.</w:t>
      </w:r>
      <w:bookmarkEnd w:id="20"/>
      <w:r w:rsidR="00092B60">
        <w:t>473</w:t>
      </w:r>
    </w:p>
    <w:p w14:paraId="3DAFADD3" w14:textId="6BE377E8" w:rsidR="001C56D0" w:rsidRDefault="001C56D0" w:rsidP="001C56D0">
      <w:pPr>
        <w:widowControl w:val="0"/>
        <w:jc w:val="center"/>
        <w:rPr>
          <w:highlight w:val="yellow"/>
        </w:rPr>
      </w:pPr>
      <w:bookmarkStart w:id="21" w:name="OLE_LINK2"/>
      <w:bookmarkStart w:id="22" w:name="_Hlk205987259"/>
      <w:r>
        <w:rPr>
          <w:highlight w:val="yellow"/>
        </w:rPr>
        <w:t>/*********************</w:t>
      </w:r>
      <w:r>
        <w:rPr>
          <w:highlight w:val="yellow"/>
          <w:lang w:eastAsia="zh-CN"/>
        </w:rPr>
        <w:t>Start</w:t>
      </w:r>
      <w:r>
        <w:rPr>
          <w:highlight w:val="yellow"/>
        </w:rPr>
        <w:t xml:space="preserve"> </w:t>
      </w:r>
      <w:r>
        <w:rPr>
          <w:highlight w:val="yellow"/>
          <w:lang w:eastAsia="zh-CN"/>
        </w:rPr>
        <w:t>of</w:t>
      </w:r>
      <w:r>
        <w:rPr>
          <w:highlight w:val="yellow"/>
        </w:rPr>
        <w:t xml:space="preserve"> changes***********************/</w:t>
      </w:r>
    </w:p>
    <w:p w14:paraId="092E9F32" w14:textId="77777777" w:rsidR="008933E6" w:rsidRPr="00EA5FA7" w:rsidRDefault="008933E6" w:rsidP="008933E6">
      <w:pPr>
        <w:pStyle w:val="20"/>
        <w:rPr>
          <w:rFonts w:eastAsia="Yu Mincho"/>
        </w:rPr>
      </w:pPr>
      <w:bookmarkStart w:id="23" w:name="_Toc20955729"/>
      <w:bookmarkStart w:id="24" w:name="_Toc29892823"/>
      <w:bookmarkStart w:id="25" w:name="_Toc36556760"/>
      <w:bookmarkStart w:id="26" w:name="_Toc45832136"/>
      <w:bookmarkStart w:id="27" w:name="_Toc51763316"/>
      <w:bookmarkStart w:id="28" w:name="_Toc64448479"/>
      <w:bookmarkStart w:id="29" w:name="_Toc66289138"/>
      <w:bookmarkStart w:id="30" w:name="_Toc74154251"/>
      <w:bookmarkStart w:id="31" w:name="_Toc81382995"/>
      <w:bookmarkStart w:id="32" w:name="_Toc88657628"/>
      <w:bookmarkStart w:id="33" w:name="_Toc97910540"/>
      <w:bookmarkStart w:id="34" w:name="_Toc99038179"/>
      <w:bookmarkStart w:id="35" w:name="_Toc99730440"/>
      <w:bookmarkStart w:id="36" w:name="_Toc105510559"/>
      <w:bookmarkStart w:id="37" w:name="_Toc105927091"/>
      <w:bookmarkStart w:id="38" w:name="_Toc106109631"/>
      <w:bookmarkStart w:id="39" w:name="_Toc113835068"/>
      <w:bookmarkStart w:id="40" w:name="_Toc120123911"/>
      <w:bookmarkStart w:id="41" w:name="_Toc200530011"/>
      <w:r w:rsidRPr="00EA5FA7">
        <w:rPr>
          <w:rFonts w:eastAsia="Yu Mincho"/>
        </w:rPr>
        <w:t>8.1</w:t>
      </w:r>
      <w:r w:rsidRPr="00EA5FA7">
        <w:rPr>
          <w:rFonts w:eastAsia="Yu Mincho"/>
        </w:rPr>
        <w:tab/>
        <w:t>List of F1AP Elementary procedures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5C9DFBFB" w14:textId="77777777" w:rsidR="008933E6" w:rsidRPr="00EA5FA7" w:rsidRDefault="008933E6" w:rsidP="008933E6">
      <w:pPr>
        <w:widowControl w:val="0"/>
        <w:rPr>
          <w:rFonts w:eastAsia="Yu Mincho"/>
        </w:rPr>
      </w:pPr>
      <w:r w:rsidRPr="00EA5FA7">
        <w:rPr>
          <w:rFonts w:eastAsia="Yu Mincho"/>
        </w:rPr>
        <w:t>In the following tables, all EPs are divided into Class 1 and Class 2 EPs (see subclause 3.1 for explanation of the different classes):</w:t>
      </w:r>
    </w:p>
    <w:p w14:paraId="33D8BC94" w14:textId="77777777" w:rsidR="008933E6" w:rsidRPr="00EA5FA7" w:rsidRDefault="008933E6" w:rsidP="008933E6">
      <w:pPr>
        <w:pStyle w:val="TH"/>
        <w:keepNext w:val="0"/>
        <w:keepLines w:val="0"/>
        <w:widowControl w:val="0"/>
      </w:pPr>
      <w:r w:rsidRPr="00EA5FA7">
        <w:t>Table 1: Class 1 procedures</w:t>
      </w: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</w:tblCellMar>
        <w:tblLook w:val="0020" w:firstRow="1" w:lastRow="0" w:firstColumn="0" w:lastColumn="0" w:noHBand="0" w:noVBand="0"/>
      </w:tblPr>
      <w:tblGrid>
        <w:gridCol w:w="1544"/>
        <w:gridCol w:w="2108"/>
        <w:gridCol w:w="2286"/>
        <w:gridCol w:w="2534"/>
      </w:tblGrid>
      <w:tr w:rsidR="008933E6" w:rsidRPr="00EA5FA7" w14:paraId="752ABB65" w14:textId="77777777" w:rsidTr="00004B99">
        <w:trPr>
          <w:cantSplit/>
          <w:tblHeader/>
        </w:trPr>
        <w:tc>
          <w:tcPr>
            <w:tcW w:w="1544" w:type="dxa"/>
            <w:vMerge w:val="restart"/>
          </w:tcPr>
          <w:p w14:paraId="1CC73EED" w14:textId="77777777" w:rsidR="008933E6" w:rsidRPr="00EA5FA7" w:rsidRDefault="008933E6" w:rsidP="00004B99">
            <w:pPr>
              <w:pStyle w:val="TAH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Elementary Procedure</w:t>
            </w:r>
          </w:p>
        </w:tc>
        <w:tc>
          <w:tcPr>
            <w:tcW w:w="2108" w:type="dxa"/>
            <w:vMerge w:val="restart"/>
          </w:tcPr>
          <w:p w14:paraId="22C5D6AD" w14:textId="77777777" w:rsidR="008933E6" w:rsidRPr="00EA5FA7" w:rsidRDefault="008933E6" w:rsidP="00004B99">
            <w:pPr>
              <w:pStyle w:val="TAH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Initiating Message</w:t>
            </w:r>
          </w:p>
        </w:tc>
        <w:tc>
          <w:tcPr>
            <w:tcW w:w="2286" w:type="dxa"/>
          </w:tcPr>
          <w:p w14:paraId="1AC976C1" w14:textId="77777777" w:rsidR="008933E6" w:rsidRPr="00EA5FA7" w:rsidRDefault="008933E6" w:rsidP="00004B99">
            <w:pPr>
              <w:pStyle w:val="TAH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Successful Outcome</w:t>
            </w:r>
          </w:p>
        </w:tc>
        <w:tc>
          <w:tcPr>
            <w:tcW w:w="2534" w:type="dxa"/>
          </w:tcPr>
          <w:p w14:paraId="3DDD7DAA" w14:textId="77777777" w:rsidR="008933E6" w:rsidRPr="00EA5FA7" w:rsidRDefault="008933E6" w:rsidP="00004B99">
            <w:pPr>
              <w:pStyle w:val="TAH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Unsuccessful Outcome</w:t>
            </w:r>
          </w:p>
        </w:tc>
      </w:tr>
      <w:tr w:rsidR="008933E6" w:rsidRPr="00EA5FA7" w14:paraId="419F5CA0" w14:textId="77777777" w:rsidTr="00004B99">
        <w:trPr>
          <w:cantSplit/>
          <w:tblHeader/>
        </w:trPr>
        <w:tc>
          <w:tcPr>
            <w:tcW w:w="1544" w:type="dxa"/>
            <w:vMerge/>
          </w:tcPr>
          <w:p w14:paraId="03640D54" w14:textId="77777777" w:rsidR="008933E6" w:rsidRPr="00EA5FA7" w:rsidRDefault="008933E6" w:rsidP="00004B99">
            <w:pPr>
              <w:pStyle w:val="TAH"/>
              <w:keepNext w:val="0"/>
              <w:keepLines w:val="0"/>
              <w:widowControl w:val="0"/>
              <w:rPr>
                <w:rFonts w:eastAsia="Yu Mincho"/>
              </w:rPr>
            </w:pPr>
          </w:p>
        </w:tc>
        <w:tc>
          <w:tcPr>
            <w:tcW w:w="2108" w:type="dxa"/>
            <w:vMerge/>
          </w:tcPr>
          <w:p w14:paraId="305FF7E7" w14:textId="77777777" w:rsidR="008933E6" w:rsidRPr="00EA5FA7" w:rsidRDefault="008933E6" w:rsidP="00004B99">
            <w:pPr>
              <w:pStyle w:val="TAH"/>
              <w:keepNext w:val="0"/>
              <w:keepLines w:val="0"/>
              <w:widowControl w:val="0"/>
              <w:rPr>
                <w:rFonts w:eastAsia="Yu Mincho"/>
              </w:rPr>
            </w:pPr>
          </w:p>
        </w:tc>
        <w:tc>
          <w:tcPr>
            <w:tcW w:w="2286" w:type="dxa"/>
          </w:tcPr>
          <w:p w14:paraId="6CB62F15" w14:textId="77777777" w:rsidR="008933E6" w:rsidRPr="00EA5FA7" w:rsidRDefault="008933E6" w:rsidP="00004B99">
            <w:pPr>
              <w:pStyle w:val="TAH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Response message</w:t>
            </w:r>
          </w:p>
        </w:tc>
        <w:tc>
          <w:tcPr>
            <w:tcW w:w="2534" w:type="dxa"/>
          </w:tcPr>
          <w:p w14:paraId="2439347D" w14:textId="77777777" w:rsidR="008933E6" w:rsidRPr="00EA5FA7" w:rsidRDefault="008933E6" w:rsidP="00004B99">
            <w:pPr>
              <w:pStyle w:val="TAH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Response message</w:t>
            </w:r>
          </w:p>
        </w:tc>
      </w:tr>
      <w:tr w:rsidR="008933E6" w:rsidRPr="00EA5FA7" w14:paraId="5BF25EFE" w14:textId="77777777" w:rsidTr="00004B99">
        <w:trPr>
          <w:cantSplit/>
        </w:trPr>
        <w:tc>
          <w:tcPr>
            <w:tcW w:w="1544" w:type="dxa"/>
          </w:tcPr>
          <w:p w14:paraId="19B14F54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Reset</w:t>
            </w:r>
          </w:p>
        </w:tc>
        <w:tc>
          <w:tcPr>
            <w:tcW w:w="2108" w:type="dxa"/>
          </w:tcPr>
          <w:p w14:paraId="423CFDE4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RESET</w:t>
            </w:r>
          </w:p>
        </w:tc>
        <w:tc>
          <w:tcPr>
            <w:tcW w:w="2286" w:type="dxa"/>
          </w:tcPr>
          <w:p w14:paraId="38E4EC65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RESET ACKNOWLEDGE</w:t>
            </w:r>
          </w:p>
        </w:tc>
        <w:tc>
          <w:tcPr>
            <w:tcW w:w="2534" w:type="dxa"/>
          </w:tcPr>
          <w:p w14:paraId="414DACFE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</w:p>
        </w:tc>
      </w:tr>
      <w:tr w:rsidR="008933E6" w:rsidRPr="00EA5FA7" w14:paraId="4311C986" w14:textId="77777777" w:rsidTr="00004B99">
        <w:trPr>
          <w:cantSplit/>
        </w:trPr>
        <w:tc>
          <w:tcPr>
            <w:tcW w:w="1544" w:type="dxa"/>
          </w:tcPr>
          <w:p w14:paraId="7C33247D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F1 Setup</w:t>
            </w:r>
          </w:p>
        </w:tc>
        <w:tc>
          <w:tcPr>
            <w:tcW w:w="2108" w:type="dxa"/>
          </w:tcPr>
          <w:p w14:paraId="510BD708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F1 SETUP REQUEST</w:t>
            </w:r>
          </w:p>
        </w:tc>
        <w:tc>
          <w:tcPr>
            <w:tcW w:w="2286" w:type="dxa"/>
          </w:tcPr>
          <w:p w14:paraId="4E451F0E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F1 SETUP RESPONSE</w:t>
            </w:r>
          </w:p>
        </w:tc>
        <w:tc>
          <w:tcPr>
            <w:tcW w:w="2534" w:type="dxa"/>
          </w:tcPr>
          <w:p w14:paraId="4CC52B0F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F1 SETUP FAILURE</w:t>
            </w:r>
          </w:p>
        </w:tc>
      </w:tr>
      <w:tr w:rsidR="008933E6" w:rsidRPr="00DF7652" w14:paraId="104605FF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1C6CE2D0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gNB-DU Configuration Update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4603D5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GNB-DU CONFIGURATION UPDATE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0DB3AE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GNB-DU CONFIGURATION UPDATE ACKNOWLEDG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15B307FC" w14:textId="77777777" w:rsidR="008933E6" w:rsidRPr="0009701E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  <w:lang w:val="fr-FR"/>
              </w:rPr>
            </w:pPr>
            <w:r w:rsidRPr="0009701E">
              <w:rPr>
                <w:rFonts w:eastAsia="Yu Mincho"/>
                <w:lang w:val="fr-FR"/>
              </w:rPr>
              <w:t>GNB-DU CONFIGURATION UPDATE FAILURE</w:t>
            </w:r>
          </w:p>
        </w:tc>
      </w:tr>
      <w:tr w:rsidR="008933E6" w:rsidRPr="00EA5FA7" w14:paraId="3AE8169A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6960CAFF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gNB-CU Configuration Update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587DCA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GNB-CU CONFIGURATION UPDATE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DE9076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GNB-CU CONFIGURATION UPDATE ACKNOWLEDG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4758F627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GNB-CU CONFIGURATION UPDATE FAILURE</w:t>
            </w:r>
          </w:p>
        </w:tc>
      </w:tr>
      <w:tr w:rsidR="008933E6" w:rsidRPr="00EA5FA7" w14:paraId="06BDA884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74B7E304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Setup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8CFED2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SETUP REQUEST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18AD8F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SETUP RESPONS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0EC716AD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SETUP FAILURE</w:t>
            </w:r>
          </w:p>
        </w:tc>
      </w:tr>
      <w:tr w:rsidR="008933E6" w:rsidRPr="00EA5FA7" w14:paraId="00EA0720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34F6963D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Release (gNB-CU initiated)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EE642B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RELEASE COMMAND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85C6CC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RELEASE COMPLET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2D285FA5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</w:p>
        </w:tc>
      </w:tr>
      <w:tr w:rsidR="008933E6" w:rsidRPr="00EA5FA7" w14:paraId="667B3ADD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2D20035C" w14:textId="77777777" w:rsidR="008933E6" w:rsidRPr="0009701E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  <w:lang w:val="fr-FR"/>
              </w:rPr>
            </w:pPr>
            <w:r w:rsidRPr="0009701E">
              <w:rPr>
                <w:rFonts w:eastAsia="Yu Mincho"/>
                <w:lang w:val="fr-FR"/>
              </w:rPr>
              <w:t>UE Context Modification (gNB-CU initiated)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02DA4C2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MODIFICATION REQUEST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167EA2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MODIFICATION RESPONS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2404C80C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MODIFICATION FAILURE</w:t>
            </w:r>
          </w:p>
        </w:tc>
      </w:tr>
      <w:tr w:rsidR="008933E6" w:rsidRPr="00EA5FA7" w14:paraId="6D8B605B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208E2D91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Modification Required (gNB-DU initiated)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976E221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MODIFICATION REQUIRED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CDC649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rFonts w:eastAsia="Yu Mincho"/>
              </w:rPr>
              <w:t>UE CONTEXT MODIFICATION CONFIRM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613C9E22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rPr>
                <w:lang w:eastAsia="zh-CN"/>
              </w:rPr>
              <w:t>UE CONTEXT MODIFICATION REFUSE</w:t>
            </w:r>
          </w:p>
        </w:tc>
      </w:tr>
      <w:tr w:rsidR="008933E6" w:rsidRPr="00EA5FA7" w14:paraId="554B231D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16FC7361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t xml:space="preserve">Write-Replace Warning 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E30E80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t>WRITE-REPLACE WARNING REQUEST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B04288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t>WRITE-REPLACE WARNING RESPONS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16F522F7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</w:p>
        </w:tc>
      </w:tr>
      <w:tr w:rsidR="008933E6" w:rsidRPr="00EA5FA7" w14:paraId="32FC45B6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3E8EF104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t>PWS Cancel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C10C5C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t>PWS CANCEL REQUEST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03DA18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 w:rsidRPr="00EA5FA7">
              <w:t>PWS CANCEL RESPONS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5FD2BF28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</w:p>
        </w:tc>
      </w:tr>
      <w:tr w:rsidR="008933E6" w:rsidRPr="00DF7652" w14:paraId="4D2AC10B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130B2B57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</w:rPr>
              <w:t>g</w:t>
            </w:r>
            <w:r w:rsidRPr="00EA5FA7">
              <w:rPr>
                <w:rFonts w:cs="Arial"/>
              </w:rPr>
              <w:t xml:space="preserve">NB-DU </w:t>
            </w:r>
            <w:r>
              <w:rPr>
                <w:rFonts w:cs="Arial"/>
              </w:rPr>
              <w:t xml:space="preserve">Resource </w:t>
            </w:r>
            <w:r>
              <w:rPr>
                <w:rFonts w:cs="Arial"/>
              </w:rPr>
              <w:lastRenderedPageBreak/>
              <w:t>Coordination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8A6260" w14:textId="77777777" w:rsidR="008933E6" w:rsidRPr="0009701E" w:rsidRDefault="008933E6" w:rsidP="00004B99">
            <w:pPr>
              <w:pStyle w:val="TAL"/>
              <w:keepNext w:val="0"/>
              <w:keepLines w:val="0"/>
              <w:widowControl w:val="0"/>
              <w:rPr>
                <w:lang w:val="fr-FR"/>
              </w:rPr>
            </w:pPr>
            <w:r w:rsidRPr="0009701E">
              <w:rPr>
                <w:rFonts w:cs="Arial"/>
                <w:lang w:val="fr-FR"/>
              </w:rPr>
              <w:lastRenderedPageBreak/>
              <w:t xml:space="preserve">GNB-DU RESOURCE COORDINATION </w:t>
            </w:r>
            <w:r w:rsidRPr="0009701E">
              <w:rPr>
                <w:rFonts w:cs="Arial"/>
                <w:lang w:val="fr-FR"/>
              </w:rPr>
              <w:lastRenderedPageBreak/>
              <w:t>REQUEST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ECD871" w14:textId="77777777" w:rsidR="008933E6" w:rsidRPr="0009701E" w:rsidRDefault="008933E6" w:rsidP="00004B99">
            <w:pPr>
              <w:pStyle w:val="TAL"/>
              <w:keepNext w:val="0"/>
              <w:keepLines w:val="0"/>
              <w:widowControl w:val="0"/>
              <w:rPr>
                <w:lang w:val="fr-FR"/>
              </w:rPr>
            </w:pPr>
            <w:r w:rsidRPr="0009701E">
              <w:rPr>
                <w:rFonts w:cs="Arial"/>
                <w:lang w:val="fr-FR"/>
              </w:rPr>
              <w:lastRenderedPageBreak/>
              <w:t xml:space="preserve">GNB-DU RESOURCE COORDINATION </w:t>
            </w:r>
            <w:r w:rsidRPr="0009701E">
              <w:rPr>
                <w:rFonts w:cs="Arial"/>
                <w:lang w:val="fr-FR"/>
              </w:rPr>
              <w:lastRenderedPageBreak/>
              <w:t>RESPONS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5238192D" w14:textId="77777777" w:rsidR="008933E6" w:rsidRPr="0009701E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  <w:lang w:val="fr-FR"/>
              </w:rPr>
            </w:pPr>
          </w:p>
        </w:tc>
      </w:tr>
      <w:tr w:rsidR="008933E6" w:rsidRPr="00EA5FA7" w14:paraId="5A15A06E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7C3C99D6" w14:textId="77777777" w:rsidR="008933E6" w:rsidRPr="00EA5FA7" w:rsidDel="005C1E01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842395">
              <w:rPr>
                <w:rFonts w:cs="Arial"/>
              </w:rPr>
              <w:t>F1 Removal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BE69496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t>F1 REMOVAL</w:t>
            </w:r>
            <w:r w:rsidRPr="004428BA">
              <w:t xml:space="preserve"> REQUEST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DF236C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t>F1 REMOVAL</w:t>
            </w:r>
            <w:r w:rsidRPr="004428BA">
              <w:t xml:space="preserve"> RESPONS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665EB369" w14:textId="77777777" w:rsidR="008933E6" w:rsidRPr="00EA5FA7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Yu Mincho"/>
              </w:rPr>
            </w:pPr>
            <w:r>
              <w:t>F1 REMOVAL</w:t>
            </w:r>
            <w:r w:rsidRPr="004428BA">
              <w:t xml:space="preserve"> FAILURE</w:t>
            </w:r>
          </w:p>
        </w:tc>
      </w:tr>
      <w:tr w:rsidR="008933E6" w:rsidRPr="00EA5FA7" w14:paraId="544F5FFF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0AB87B46" w14:textId="77777777" w:rsidR="008933E6" w:rsidRPr="00842395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szCs w:val="22"/>
                <w:lang w:val="en-US" w:eastAsia="zh-CN"/>
              </w:rPr>
              <w:t>BAP Mapping Configuration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25DE1B4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22"/>
              </w:rPr>
              <w:t xml:space="preserve">BAP MAPPING </w:t>
            </w:r>
            <w:r>
              <w:rPr>
                <w:rFonts w:eastAsia="SimSun"/>
                <w:lang w:eastAsia="zh-CN"/>
              </w:rPr>
              <w:t>CONFIGURATION</w:t>
            </w:r>
            <w:r>
              <w:rPr>
                <w:rFonts w:cs="Arial" w:hint="eastAsia"/>
                <w:szCs w:val="22"/>
                <w:lang w:val="en-US" w:eastAsia="zh-CN"/>
              </w:rPr>
              <w:t xml:space="preserve"> 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6A895D9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22"/>
              </w:rPr>
              <w:t xml:space="preserve">BAP MAPPING </w:t>
            </w:r>
            <w:r>
              <w:rPr>
                <w:rFonts w:eastAsia="SimSun"/>
                <w:lang w:eastAsia="zh-CN"/>
              </w:rPr>
              <w:t>CONFIGURATION</w:t>
            </w:r>
            <w:r>
              <w:rPr>
                <w:rFonts w:cs="Arial"/>
                <w:szCs w:val="22"/>
              </w:rPr>
              <w:t xml:space="preserve"> </w:t>
            </w:r>
            <w:r>
              <w:t>ACKNOWLEDG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4C898F68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22"/>
              </w:rPr>
              <w:t>B</w:t>
            </w:r>
            <w:r w:rsidRPr="00446A8F">
              <w:rPr>
                <w:rFonts w:cs="Arial"/>
                <w:szCs w:val="22"/>
              </w:rPr>
              <w:t xml:space="preserve">AP MAPPING </w:t>
            </w:r>
            <w:r w:rsidRPr="00446A8F">
              <w:rPr>
                <w:lang w:eastAsia="zh-CN"/>
              </w:rPr>
              <w:t>CONFIGURATION</w:t>
            </w:r>
            <w:r w:rsidRPr="00446A8F">
              <w:rPr>
                <w:rFonts w:cs="Arial"/>
                <w:szCs w:val="22"/>
              </w:rPr>
              <w:t xml:space="preserve"> </w:t>
            </w:r>
            <w:r w:rsidRPr="00446A8F">
              <w:t>FAILURE</w:t>
            </w:r>
          </w:p>
        </w:tc>
      </w:tr>
      <w:tr w:rsidR="008933E6" w:rsidRPr="00DF7652" w14:paraId="385DE07B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0422A3F7" w14:textId="77777777" w:rsidR="008933E6" w:rsidRPr="00842395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szCs w:val="22"/>
                <w:lang w:val="en-US" w:eastAsia="zh-CN"/>
              </w:rPr>
              <w:t>GNB-DU Resource Configuration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F8E48A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22"/>
                <w:lang w:val="en-US" w:eastAsia="zh-CN"/>
              </w:rPr>
              <w:t>GNB-DU RESOURCE CONFIGURATION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64699C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22"/>
                <w:lang w:val="en-US" w:eastAsia="zh-CN"/>
              </w:rPr>
              <w:t>GNB-DU RESOURCE CONFIGURATION ACKNOWLEDG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09345998" w14:textId="77777777" w:rsidR="008933E6" w:rsidRPr="00BF4650" w:rsidRDefault="008933E6" w:rsidP="00004B99">
            <w:pPr>
              <w:pStyle w:val="TAL"/>
              <w:keepNext w:val="0"/>
              <w:keepLines w:val="0"/>
              <w:widowControl w:val="0"/>
              <w:rPr>
                <w:lang w:val="fr-FR"/>
              </w:rPr>
            </w:pPr>
            <w:r w:rsidRPr="0009701E">
              <w:rPr>
                <w:rFonts w:cs="Arial"/>
                <w:szCs w:val="22"/>
                <w:lang w:val="fr-FR" w:eastAsia="zh-CN"/>
              </w:rPr>
              <w:t>GNB-DU RESOURCE CONFIGURATION FAILURE</w:t>
            </w:r>
          </w:p>
        </w:tc>
      </w:tr>
      <w:tr w:rsidR="008933E6" w:rsidRPr="00EA5FA7" w14:paraId="27327FD7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0479945F" w14:textId="77777777" w:rsidR="008933E6" w:rsidRPr="00842395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 xml:space="preserve">IAB </w:t>
            </w:r>
            <w:r w:rsidRPr="004579CB">
              <w:rPr>
                <w:rFonts w:cs="Arial"/>
              </w:rPr>
              <w:t>TNL Address Allocation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3DB124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</w:rPr>
              <w:t>IAB TNL ADDRESS REQUEST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C18780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</w:rPr>
              <w:t>IAB TNL ADDRESS RESPONS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2F77EFAD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</w:rPr>
              <w:t>I</w:t>
            </w:r>
            <w:r w:rsidRPr="00446A8F">
              <w:rPr>
                <w:rFonts w:cs="Arial"/>
              </w:rPr>
              <w:t>AB TNL ADDRESS FAILURE</w:t>
            </w:r>
          </w:p>
        </w:tc>
      </w:tr>
      <w:tr w:rsidR="008933E6" w:rsidRPr="00EA5FA7" w14:paraId="63E43217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575F133A" w14:textId="77777777" w:rsidR="008933E6" w:rsidRPr="00842395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t>IAB UP Configuration Update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57173C8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>
              <w:rPr>
                <w:lang w:val="en-US" w:eastAsia="zh-CN"/>
              </w:rPr>
              <w:t xml:space="preserve">IAB UP CONFIGURATION </w:t>
            </w:r>
            <w:r w:rsidRPr="002840CA">
              <w:rPr>
                <w:lang w:val="en-US" w:eastAsia="zh-CN"/>
              </w:rPr>
              <w:t>UPDATE</w:t>
            </w:r>
            <w:r>
              <w:rPr>
                <w:lang w:val="en-US" w:eastAsia="zh-CN"/>
              </w:rPr>
              <w:t xml:space="preserve"> REQUEST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73A616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>
              <w:rPr>
                <w:lang w:val="en-US" w:eastAsia="zh-CN"/>
              </w:rPr>
              <w:t>IAB UP CONFIGURATION UPDATE RESPONS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1BB75929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AB UP CONFIGURATION UPDATE FAILURE</w:t>
            </w:r>
          </w:p>
        </w:tc>
      </w:tr>
      <w:tr w:rsidR="008933E6" w:rsidRPr="00EA5FA7" w14:paraId="2FA83110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44627F09" w14:textId="77777777" w:rsidR="008933E6" w:rsidRPr="00842395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AA5DA2">
              <w:rPr>
                <w:lang w:eastAsia="ja-JP"/>
              </w:rPr>
              <w:t>Resource Status Reporting Initiation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1B05E94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AA5DA2">
              <w:rPr>
                <w:lang w:eastAsia="ja-JP"/>
              </w:rPr>
              <w:t>RESOURCE STATUS REQUEST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29133B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AA5DA2">
              <w:rPr>
                <w:lang w:eastAsia="ja-JP"/>
              </w:rPr>
              <w:t>RESOURCE STATUS RESPONS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60D39280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AA5DA2">
              <w:rPr>
                <w:lang w:eastAsia="ja-JP"/>
              </w:rPr>
              <w:t>RESOURCE STATUS FAILURE</w:t>
            </w:r>
          </w:p>
        </w:tc>
      </w:tr>
      <w:tr w:rsidR="008933E6" w:rsidRPr="00EA5FA7" w14:paraId="6B55FB30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626EF040" w14:textId="77777777" w:rsidR="008933E6" w:rsidRPr="00842395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AE744A">
              <w:rPr>
                <w:lang w:eastAsia="ja-JP"/>
              </w:rPr>
              <w:t>Positioning Measurement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03C55A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AE744A">
              <w:rPr>
                <w:lang w:eastAsia="ja-JP"/>
              </w:rPr>
              <w:t>POSITIONING MEASUREMENT REQUEST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B70270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AE744A">
              <w:rPr>
                <w:lang w:eastAsia="ja-JP"/>
              </w:rPr>
              <w:t>POSITIONING MEASUREMENT RESPONS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63E53603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AE744A">
              <w:rPr>
                <w:lang w:eastAsia="ja-JP"/>
              </w:rPr>
              <w:t>POSITIONING MEASUREMENT FAILURE</w:t>
            </w:r>
          </w:p>
        </w:tc>
      </w:tr>
      <w:tr w:rsidR="008933E6" w:rsidRPr="00EA5FA7" w14:paraId="523201FB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5C924211" w14:textId="77777777" w:rsidR="008933E6" w:rsidRPr="00842395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AE744A">
              <w:rPr>
                <w:lang w:eastAsia="ja-JP"/>
              </w:rPr>
              <w:t>Positioning Information Exchange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FD7A16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AE744A">
              <w:rPr>
                <w:lang w:eastAsia="ja-JP"/>
              </w:rPr>
              <w:t>POSITIONING INFORMATION REQUEST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419E1F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AE744A">
              <w:rPr>
                <w:lang w:eastAsia="ja-JP"/>
              </w:rPr>
              <w:t>POSITIONING INFORMATION RESPONS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045BD61E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AE744A">
              <w:rPr>
                <w:lang w:eastAsia="ja-JP"/>
              </w:rPr>
              <w:t>POSITIONING INFORMATION FAILURE</w:t>
            </w:r>
          </w:p>
        </w:tc>
      </w:tr>
      <w:tr w:rsidR="008933E6" w:rsidRPr="00EA5FA7" w14:paraId="593D68E4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6382E627" w14:textId="77777777" w:rsidR="008933E6" w:rsidRPr="00842395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lang w:eastAsia="ja-JP"/>
              </w:rPr>
              <w:t>TRP Information Exchange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C45C8E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TRP INFORMATION REQUEST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1F8D21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TRP INFORMATION RESPONS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2475E0CA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TRP INFORMATION FAILURE</w:t>
            </w:r>
          </w:p>
        </w:tc>
      </w:tr>
      <w:tr w:rsidR="008933E6" w:rsidRPr="00EA5FA7" w14:paraId="4F727665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23EDE5EC" w14:textId="77777777" w:rsidR="008933E6" w:rsidRPr="00842395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lang w:eastAsia="ja-JP"/>
              </w:rPr>
              <w:t>Positioning Activation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9A4235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POSITIONING ACTIVATION REQUEST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EAE34A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POSITIONING ACTIVATION RESPONS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5E1E676C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POSITIONING ACTIVATION FAILURE</w:t>
            </w:r>
          </w:p>
        </w:tc>
      </w:tr>
      <w:tr w:rsidR="008933E6" w:rsidRPr="00EA5FA7" w14:paraId="73DB78B1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7534EA90" w14:textId="77777777" w:rsidR="008933E6" w:rsidRPr="00842395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707B3F">
              <w:rPr>
                <w:lang w:eastAsia="ja-JP"/>
              </w:rPr>
              <w:t>E-CID Measurement Initiation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178968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707B3F">
              <w:rPr>
                <w:lang w:eastAsia="ja-JP"/>
              </w:rPr>
              <w:t>E-CID MEASUREMENT INITIATION REQUEST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FF0E42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707B3F">
              <w:rPr>
                <w:lang w:eastAsia="ja-JP"/>
              </w:rPr>
              <w:t>E-CID MEASUREMENT INITIATION RESPONS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2AD2CBA6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707B3F">
              <w:rPr>
                <w:lang w:eastAsia="ja-JP"/>
              </w:rPr>
              <w:t>E-CID MEASUREMENT INITIATION FAILURE</w:t>
            </w:r>
          </w:p>
        </w:tc>
      </w:tr>
      <w:tr w:rsidR="008933E6" w:rsidRPr="00EA5FA7" w14:paraId="5642B6D2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45B212E4" w14:textId="77777777" w:rsidR="008933E6" w:rsidRPr="00842395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DA11D0">
              <w:t>Broadcast Context Setup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8B8094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A11D0">
              <w:rPr>
                <w:lang w:eastAsia="ja-JP"/>
              </w:rPr>
              <w:t>BROADCAST CONTEXT SETUP REQUEST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1D0A01C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A11D0">
              <w:rPr>
                <w:lang w:eastAsia="ja-JP"/>
              </w:rPr>
              <w:t>BROADCAST CONTEXT SETUP RESPONS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0B9B0CB2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A11D0">
              <w:rPr>
                <w:lang w:eastAsia="ja-JP"/>
              </w:rPr>
              <w:t>BROADCAST CONTEXT SETUP FAILURE</w:t>
            </w:r>
          </w:p>
        </w:tc>
      </w:tr>
      <w:tr w:rsidR="008933E6" w:rsidRPr="00EA5FA7" w14:paraId="2B6A03FA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586C6BEE" w14:textId="77777777" w:rsidR="008933E6" w:rsidRPr="00842395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DA11D0">
              <w:t>Broadcast Context Release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2757AE7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A11D0">
              <w:rPr>
                <w:lang w:eastAsia="ja-JP"/>
              </w:rPr>
              <w:t>BROADCAST CONTEXT RELEASE COMMAND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F8C9E7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A11D0">
              <w:rPr>
                <w:lang w:eastAsia="ja-JP"/>
              </w:rPr>
              <w:t>BROADCAST CONTEXT RELEASE COMPLET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0666A8E5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</w:p>
        </w:tc>
      </w:tr>
      <w:tr w:rsidR="008933E6" w:rsidRPr="00EA5FA7" w14:paraId="28BAF23E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1D275CCC" w14:textId="77777777" w:rsidR="008933E6" w:rsidRPr="00842395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DA11D0">
              <w:t>Broadcast Context Modification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1FC2D2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A11D0">
              <w:rPr>
                <w:lang w:eastAsia="ja-JP"/>
              </w:rPr>
              <w:t>BROADCAST CONTEXT MODIFICATION REQUEST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81BB6A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A11D0">
              <w:rPr>
                <w:lang w:eastAsia="ja-JP"/>
              </w:rPr>
              <w:t>BROADCAST CONTEXT MODIFICATION RESPONS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2EFFDC80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A11D0">
              <w:rPr>
                <w:lang w:eastAsia="ja-JP"/>
              </w:rPr>
              <w:t>BROADCAST CONTEXT MODIFICATION FAILURE</w:t>
            </w:r>
          </w:p>
        </w:tc>
      </w:tr>
      <w:tr w:rsidR="008933E6" w:rsidRPr="00EA5FA7" w14:paraId="1CD2BC2B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26EC02E6" w14:textId="77777777" w:rsidR="008933E6" w:rsidRPr="00842395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DA11D0">
              <w:t>Multicast Context Setup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380B3E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A11D0">
              <w:rPr>
                <w:lang w:eastAsia="ja-JP"/>
              </w:rPr>
              <w:t>MULTICAST CONTEXT SETUP REQUEST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14339F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A11D0">
              <w:rPr>
                <w:lang w:eastAsia="ja-JP"/>
              </w:rPr>
              <w:t>MULTICAST CONTEXT SETUP RESPONS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3E0D3C65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A11D0">
              <w:rPr>
                <w:lang w:eastAsia="ja-JP"/>
              </w:rPr>
              <w:t>MULTICAST CONTEXT SETUP FAILURE</w:t>
            </w:r>
          </w:p>
        </w:tc>
      </w:tr>
      <w:tr w:rsidR="008933E6" w:rsidRPr="00EA5FA7" w14:paraId="024A5B5A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5B89906A" w14:textId="77777777" w:rsidR="008933E6" w:rsidRPr="00842395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DA11D0">
              <w:t>Multicast</w:t>
            </w:r>
            <w:r>
              <w:t xml:space="preserve"> </w:t>
            </w:r>
            <w:r w:rsidRPr="00822B49">
              <w:t>Context Release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7627B2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A11D0">
              <w:rPr>
                <w:lang w:eastAsia="ja-JP"/>
              </w:rPr>
              <w:t>MULTICAST CONTEXT RELEASE COMMAND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ADDB4CD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A11D0">
              <w:rPr>
                <w:lang w:eastAsia="ja-JP"/>
              </w:rPr>
              <w:t>MULTICAST CONTEXT RELEASE COMPLET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466DEDD8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</w:p>
        </w:tc>
      </w:tr>
      <w:tr w:rsidR="008933E6" w:rsidRPr="00EA5FA7" w14:paraId="068C20EA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799F440A" w14:textId="77777777" w:rsidR="008933E6" w:rsidRPr="00842395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DA11D0">
              <w:t>Multicast Context Modification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022440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A11D0">
              <w:rPr>
                <w:lang w:eastAsia="ja-JP"/>
              </w:rPr>
              <w:t>MULTICAST CONTEXT MODIFICATION REQUEST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359C51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A11D0">
              <w:rPr>
                <w:lang w:eastAsia="ja-JP"/>
              </w:rPr>
              <w:t>MULTICAST CONTEXT MODIFICATION RESPONS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1ABAAD04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A11D0">
              <w:rPr>
                <w:lang w:eastAsia="ja-JP"/>
              </w:rPr>
              <w:t>MULTICAST CONTEXT MODIFICATION FAILURE</w:t>
            </w:r>
          </w:p>
        </w:tc>
      </w:tr>
      <w:tr w:rsidR="008933E6" w:rsidRPr="00EA5FA7" w14:paraId="1BF6579D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48D755CC" w14:textId="77777777" w:rsidR="008933E6" w:rsidRPr="00842395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DA11D0">
              <w:t>Multicast Distribution Setup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035412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A11D0">
              <w:rPr>
                <w:lang w:eastAsia="ja-JP"/>
              </w:rPr>
              <w:t>MULTICAST DISTRIBUTION SETUP REQUEST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BCEBAB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A11D0">
              <w:rPr>
                <w:lang w:eastAsia="ja-JP"/>
              </w:rPr>
              <w:t>MULTICAST DISTRIBUTION SETUP RESPONS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24A9AA48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A11D0">
              <w:rPr>
                <w:lang w:eastAsia="ja-JP"/>
              </w:rPr>
              <w:t>MULTICAST DISTRIBUTION SETUP FAILURE</w:t>
            </w:r>
          </w:p>
        </w:tc>
      </w:tr>
      <w:tr w:rsidR="008933E6" w:rsidRPr="00EA5FA7" w14:paraId="6BE1BE52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548BE924" w14:textId="77777777" w:rsidR="008933E6" w:rsidRPr="00842395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DA11D0">
              <w:t>Multicast Distribution Release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7BF262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A11D0">
              <w:rPr>
                <w:lang w:eastAsia="ja-JP"/>
              </w:rPr>
              <w:t>MULTICAST DISTRIBUTION RELEASE COMMAND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0E4716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A11D0">
              <w:rPr>
                <w:lang w:eastAsia="ja-JP"/>
              </w:rPr>
              <w:t>MULTICAST DISTRIBUTION RELEASE COMPLET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3AC9D449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</w:p>
        </w:tc>
      </w:tr>
      <w:tr w:rsidR="008933E6" w:rsidRPr="00EA5FA7" w14:paraId="29FFA246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4E4F4CC5" w14:textId="77777777" w:rsidR="008933E6" w:rsidRPr="00842395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D82E9E">
              <w:rPr>
                <w:lang w:eastAsia="ja-JP"/>
              </w:rPr>
              <w:t>PDC Measurement Initiation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40FA81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82E9E">
              <w:rPr>
                <w:lang w:eastAsia="ja-JP"/>
              </w:rPr>
              <w:t>PDC MEASUREMENT INITIATION REQUEST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ED71800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82E9E">
              <w:rPr>
                <w:lang w:eastAsia="ja-JP"/>
              </w:rPr>
              <w:t>PDC MEASUREMENT INITIATION RESPONS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1CC0C2D8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82E9E">
              <w:rPr>
                <w:lang w:eastAsia="ja-JP"/>
              </w:rPr>
              <w:t>PDC MEASUREMENT INITIATION FAILURE</w:t>
            </w:r>
          </w:p>
        </w:tc>
      </w:tr>
      <w:tr w:rsidR="008933E6" w:rsidRPr="00EA5FA7" w14:paraId="4141DDE8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4F012E0C" w14:textId="77777777" w:rsidR="008933E6" w:rsidRPr="00842395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060121">
              <w:rPr>
                <w:lang w:eastAsia="ja-JP"/>
              </w:rPr>
              <w:t>PRS Configuration Exchange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505B4C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060121">
              <w:rPr>
                <w:lang w:eastAsia="ja-JP"/>
              </w:rPr>
              <w:t>PRS CONFIGURATION REQUEST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CB63C0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060121">
              <w:rPr>
                <w:lang w:eastAsia="ja-JP"/>
              </w:rPr>
              <w:t>PRS CONFIGURATION RESPONS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19BEA162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060121">
              <w:rPr>
                <w:lang w:eastAsia="ja-JP"/>
              </w:rPr>
              <w:t>PRS CONFIGURATION FAILURE</w:t>
            </w:r>
          </w:p>
        </w:tc>
      </w:tr>
      <w:tr w:rsidR="008933E6" w:rsidRPr="00EA5FA7" w14:paraId="55E9833C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16EAD4B1" w14:textId="77777777" w:rsidR="008933E6" w:rsidRPr="00842395" w:rsidRDefault="008933E6" w:rsidP="00004B99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 w:rsidRPr="00D76F77">
              <w:rPr>
                <w:noProof/>
              </w:rPr>
              <w:t>Measurement Preconfiguration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9EE41BF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76F77">
              <w:rPr>
                <w:noProof/>
              </w:rPr>
              <w:t>MEASUREMENT PRECONFIGURATION</w:t>
            </w:r>
            <w:r>
              <w:rPr>
                <w:noProof/>
              </w:rPr>
              <w:t xml:space="preserve"> REQUIRED 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5D261C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76F77">
              <w:rPr>
                <w:noProof/>
              </w:rPr>
              <w:t>MEASUREMENT PRECONFIGURATION</w:t>
            </w:r>
            <w:r>
              <w:rPr>
                <w:noProof/>
              </w:rPr>
              <w:t xml:space="preserve"> CONFIRM 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148BE554" w14:textId="77777777" w:rsidR="008933E6" w:rsidRDefault="008933E6" w:rsidP="00004B99">
            <w:pPr>
              <w:pStyle w:val="TAL"/>
              <w:keepNext w:val="0"/>
              <w:keepLines w:val="0"/>
              <w:widowControl w:val="0"/>
            </w:pPr>
            <w:r w:rsidRPr="00D76F77">
              <w:rPr>
                <w:noProof/>
              </w:rPr>
              <w:t>MEASUREMENT PRECONFIGURATION</w:t>
            </w:r>
            <w:r>
              <w:rPr>
                <w:noProof/>
              </w:rPr>
              <w:t xml:space="preserve"> REFUSE</w:t>
            </w:r>
          </w:p>
        </w:tc>
      </w:tr>
      <w:tr w:rsidR="008933E6" w:rsidRPr="00EA5FA7" w14:paraId="7DB083C0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7A5C65B7" w14:textId="77777777" w:rsidR="008933E6" w:rsidRPr="00D76F77" w:rsidRDefault="008933E6" w:rsidP="00004B99">
            <w:pPr>
              <w:pStyle w:val="TAL"/>
              <w:keepNext w:val="0"/>
              <w:keepLines w:val="0"/>
              <w:widowControl w:val="0"/>
              <w:rPr>
                <w:noProof/>
              </w:rPr>
            </w:pPr>
            <w:r>
              <w:rPr>
                <w:rFonts w:eastAsia="맑은 고딕"/>
              </w:rPr>
              <w:t>Timing Synchronisation Status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B72447" w14:textId="77777777" w:rsidR="008933E6" w:rsidRPr="00D76F77" w:rsidRDefault="008933E6" w:rsidP="00004B99">
            <w:pPr>
              <w:pStyle w:val="TAL"/>
              <w:keepNext w:val="0"/>
              <w:keepLines w:val="0"/>
              <w:widowControl w:val="0"/>
              <w:rPr>
                <w:noProof/>
              </w:rPr>
            </w:pPr>
            <w:r>
              <w:rPr>
                <w:rFonts w:eastAsia="맑은 고딕"/>
              </w:rPr>
              <w:t>TIMING SYNCHRONISATION STATUS REQUEST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F788F1" w14:textId="77777777" w:rsidR="008933E6" w:rsidRPr="00D76F77" w:rsidRDefault="008933E6" w:rsidP="00004B99">
            <w:pPr>
              <w:pStyle w:val="TAL"/>
              <w:keepNext w:val="0"/>
              <w:keepLines w:val="0"/>
              <w:widowControl w:val="0"/>
              <w:rPr>
                <w:noProof/>
              </w:rPr>
            </w:pPr>
            <w:r>
              <w:rPr>
                <w:rFonts w:eastAsia="맑은 고딕"/>
              </w:rPr>
              <w:t>TIMING SYNCHRONISATION STATUS RESPONS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3C4D5487" w14:textId="77777777" w:rsidR="008933E6" w:rsidRPr="00D76F77" w:rsidRDefault="008933E6" w:rsidP="00004B99">
            <w:pPr>
              <w:pStyle w:val="TAL"/>
              <w:keepNext w:val="0"/>
              <w:keepLines w:val="0"/>
              <w:widowControl w:val="0"/>
              <w:rPr>
                <w:noProof/>
              </w:rPr>
            </w:pPr>
            <w:r>
              <w:rPr>
                <w:rFonts w:eastAsia="맑은 고딕"/>
              </w:rPr>
              <w:t>TIMING SYNCHRONISATION STATUS FAILURE</w:t>
            </w:r>
          </w:p>
        </w:tc>
      </w:tr>
      <w:tr w:rsidR="008933E6" w:rsidRPr="00EA5FA7" w14:paraId="635C2C81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77BB4C3D" w14:textId="77777777" w:rsidR="008933E6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맑은 고딕"/>
              </w:rPr>
            </w:pPr>
            <w:r w:rsidRPr="00E53D33">
              <w:t xml:space="preserve">Multicast </w:t>
            </w:r>
            <w:r w:rsidRPr="00E53D33">
              <w:rPr>
                <w:rFonts w:eastAsia="Yu Mincho"/>
              </w:rPr>
              <w:t xml:space="preserve"> </w:t>
            </w:r>
            <w:r w:rsidRPr="00E53D33">
              <w:rPr>
                <w:rFonts w:eastAsia="Yu Mincho"/>
              </w:rPr>
              <w:lastRenderedPageBreak/>
              <w:t>Context Notification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68CB26" w14:textId="77777777" w:rsidR="008933E6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맑은 고딕"/>
              </w:rPr>
            </w:pPr>
            <w:r w:rsidRPr="00E53D33">
              <w:rPr>
                <w:lang w:eastAsia="ja-JP"/>
              </w:rPr>
              <w:lastRenderedPageBreak/>
              <w:t xml:space="preserve">MULTICAST </w:t>
            </w:r>
            <w:r w:rsidRPr="00E53D33">
              <w:rPr>
                <w:rFonts w:eastAsia="Yu Mincho"/>
              </w:rPr>
              <w:t xml:space="preserve">CONTEXT </w:t>
            </w:r>
            <w:r w:rsidRPr="00E53D33">
              <w:rPr>
                <w:rFonts w:eastAsia="Yu Mincho"/>
              </w:rPr>
              <w:lastRenderedPageBreak/>
              <w:t>NOTIFICATION INDICATION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466EE9" w14:textId="77777777" w:rsidR="008933E6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맑은 고딕"/>
              </w:rPr>
            </w:pPr>
            <w:r w:rsidRPr="00E53D33">
              <w:rPr>
                <w:lang w:eastAsia="ja-JP"/>
              </w:rPr>
              <w:lastRenderedPageBreak/>
              <w:t xml:space="preserve">MULTICAST </w:t>
            </w:r>
            <w:r w:rsidRPr="00E53D33">
              <w:rPr>
                <w:rFonts w:eastAsia="Yu Mincho"/>
              </w:rPr>
              <w:t xml:space="preserve">CONTEXT </w:t>
            </w:r>
            <w:r w:rsidRPr="00E53D33">
              <w:rPr>
                <w:rFonts w:eastAsia="Yu Mincho"/>
              </w:rPr>
              <w:lastRenderedPageBreak/>
              <w:t>NOTIFICATION CONFIRM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3B19AF05" w14:textId="77777777" w:rsidR="008933E6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맑은 고딕"/>
              </w:rPr>
            </w:pPr>
            <w:r w:rsidRPr="00E53D33">
              <w:rPr>
                <w:lang w:eastAsia="ja-JP"/>
              </w:rPr>
              <w:lastRenderedPageBreak/>
              <w:t xml:space="preserve">MULTICAST </w:t>
            </w:r>
            <w:r w:rsidRPr="00E53D33">
              <w:rPr>
                <w:rFonts w:eastAsia="Yu Mincho"/>
              </w:rPr>
              <w:t xml:space="preserve">CONTEXT </w:t>
            </w:r>
            <w:r w:rsidRPr="00E53D33">
              <w:rPr>
                <w:rFonts w:eastAsia="Yu Mincho"/>
              </w:rPr>
              <w:lastRenderedPageBreak/>
              <w:t>NOTIFICATION REFUSE</w:t>
            </w:r>
          </w:p>
        </w:tc>
      </w:tr>
      <w:tr w:rsidR="008933E6" w:rsidRPr="00EA5FA7" w14:paraId="7BE026CB" w14:textId="77777777" w:rsidTr="00004B99">
        <w:trPr>
          <w:cantSplit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62243AF6" w14:textId="77777777" w:rsidR="008933E6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맑은 고딕"/>
              </w:rPr>
            </w:pPr>
            <w:r w:rsidRPr="00E53D33">
              <w:rPr>
                <w:rFonts w:eastAsia="Yu Mincho"/>
              </w:rPr>
              <w:lastRenderedPageBreak/>
              <w:t>Multicast Common Configuration</w:t>
            </w:r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F6D100" w14:textId="77777777" w:rsidR="008933E6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맑은 고딕"/>
              </w:rPr>
            </w:pPr>
            <w:r w:rsidRPr="00E53D33">
              <w:rPr>
                <w:rFonts w:eastAsia="Yu Mincho"/>
              </w:rPr>
              <w:t>MULTICAST COMMON CONFIGURATION REQUEST</w:t>
            </w:r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BCBA79" w14:textId="77777777" w:rsidR="008933E6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맑은 고딕"/>
              </w:rPr>
            </w:pPr>
            <w:r w:rsidRPr="00E53D33">
              <w:rPr>
                <w:rFonts w:eastAsia="Yu Mincho"/>
              </w:rPr>
              <w:t>MULTICAST COMMON CONFIGURATION RESPONSE</w:t>
            </w:r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704AAD1D" w14:textId="77777777" w:rsidR="008933E6" w:rsidRDefault="008933E6" w:rsidP="00004B99">
            <w:pPr>
              <w:pStyle w:val="TAL"/>
              <w:keepNext w:val="0"/>
              <w:keepLines w:val="0"/>
              <w:widowControl w:val="0"/>
              <w:rPr>
                <w:rFonts w:eastAsia="맑은 고딕"/>
              </w:rPr>
            </w:pPr>
            <w:r w:rsidRPr="00E53D33">
              <w:rPr>
                <w:rFonts w:eastAsia="Yu Mincho"/>
              </w:rPr>
              <w:t>MULTICAST COMMON CONFIGURATION REFUSE</w:t>
            </w:r>
          </w:p>
        </w:tc>
      </w:tr>
      <w:tr w:rsidR="008933E6" w:rsidRPr="00EA5FA7" w14:paraId="3B81CC36" w14:textId="77777777" w:rsidTr="00004B99">
        <w:trPr>
          <w:cantSplit/>
          <w:ins w:id="42" w:author="Huawei" w:date="2025-08-29T12:17:00Z"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613D4449" w14:textId="77777777" w:rsidR="008933E6" w:rsidRPr="00E53D33" w:rsidRDefault="008933E6" w:rsidP="00004B99">
            <w:pPr>
              <w:pStyle w:val="TAL"/>
              <w:keepNext w:val="0"/>
              <w:keepLines w:val="0"/>
              <w:widowControl w:val="0"/>
              <w:rPr>
                <w:ins w:id="43" w:author="Huawei" w:date="2025-08-29T12:17:00Z"/>
                <w:rFonts w:eastAsia="Yu Mincho"/>
              </w:rPr>
            </w:pPr>
            <w:ins w:id="44" w:author="Huawei" w:date="2025-08-29T12:20:00Z">
              <w:r>
                <w:rPr>
                  <w:lang w:eastAsia="zh-CN"/>
                </w:rPr>
                <w:t>DU-CU</w:t>
              </w:r>
              <w:r>
                <w:rPr>
                  <w:rFonts w:cs="Arial"/>
                  <w:lang w:eastAsia="ja-JP"/>
                </w:rPr>
                <w:t xml:space="preserve"> CSI-RS Coordination</w:t>
              </w:r>
            </w:ins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719F2E" w14:textId="77777777" w:rsidR="008933E6" w:rsidRPr="00E53D33" w:rsidRDefault="008933E6" w:rsidP="00004B99">
            <w:pPr>
              <w:pStyle w:val="TAL"/>
              <w:keepNext w:val="0"/>
              <w:keepLines w:val="0"/>
              <w:widowControl w:val="0"/>
              <w:rPr>
                <w:ins w:id="45" w:author="Huawei" w:date="2025-08-29T12:17:00Z"/>
                <w:rFonts w:eastAsia="Yu Mincho"/>
              </w:rPr>
            </w:pPr>
            <w:ins w:id="46" w:author="Huawei" w:date="2025-08-29T12:20:00Z">
              <w:r>
                <w:rPr>
                  <w:lang w:eastAsia="zh-CN"/>
                </w:rPr>
                <w:t>DU-CU</w:t>
              </w:r>
              <w:r>
                <w:t xml:space="preserve"> CSI-RS COORDINATION REQUEST</w:t>
              </w:r>
            </w:ins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F46873" w14:textId="77777777" w:rsidR="008933E6" w:rsidRPr="00E53D33" w:rsidRDefault="008933E6" w:rsidP="00004B99">
            <w:pPr>
              <w:pStyle w:val="TAL"/>
              <w:keepNext w:val="0"/>
              <w:keepLines w:val="0"/>
              <w:widowControl w:val="0"/>
              <w:rPr>
                <w:ins w:id="47" w:author="Huawei" w:date="2025-08-29T12:17:00Z"/>
                <w:rFonts w:eastAsia="Yu Mincho"/>
              </w:rPr>
            </w:pPr>
            <w:ins w:id="48" w:author="Huawei" w:date="2025-08-29T12:20:00Z">
              <w:r>
                <w:rPr>
                  <w:lang w:eastAsia="zh-CN"/>
                </w:rPr>
                <w:t>DU-CU</w:t>
              </w:r>
              <w:r>
                <w:t xml:space="preserve"> CSI-RS COORDINATION RESPONSE</w:t>
              </w:r>
            </w:ins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6E57DB37" w14:textId="77777777" w:rsidR="008933E6" w:rsidRPr="00E53D33" w:rsidRDefault="008933E6" w:rsidP="00004B99">
            <w:pPr>
              <w:pStyle w:val="TAL"/>
              <w:keepNext w:val="0"/>
              <w:keepLines w:val="0"/>
              <w:widowControl w:val="0"/>
              <w:rPr>
                <w:ins w:id="49" w:author="Huawei" w:date="2025-08-29T12:17:00Z"/>
                <w:rFonts w:eastAsia="Yu Mincho"/>
              </w:rPr>
            </w:pPr>
          </w:p>
        </w:tc>
      </w:tr>
      <w:tr w:rsidR="008933E6" w:rsidRPr="00EA5FA7" w14:paraId="68C48A66" w14:textId="77777777" w:rsidTr="00004B99">
        <w:trPr>
          <w:cantSplit/>
          <w:ins w:id="50" w:author="Huawei" w:date="2025-08-29T12:17:00Z"/>
        </w:trPr>
        <w:tc>
          <w:tcPr>
            <w:tcW w:w="1544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7D83F793" w14:textId="77777777" w:rsidR="008933E6" w:rsidRPr="00E53D33" w:rsidRDefault="008933E6" w:rsidP="00004B99">
            <w:pPr>
              <w:pStyle w:val="TAL"/>
              <w:keepNext w:val="0"/>
              <w:keepLines w:val="0"/>
              <w:widowControl w:val="0"/>
              <w:rPr>
                <w:ins w:id="51" w:author="Huawei" w:date="2025-08-29T12:17:00Z"/>
                <w:rFonts w:eastAsia="Yu Mincho"/>
              </w:rPr>
            </w:pPr>
            <w:ins w:id="52" w:author="Huawei" w:date="2025-08-29T12:21:00Z">
              <w:r>
                <w:rPr>
                  <w:rFonts w:cs="Arial"/>
                  <w:lang w:eastAsia="ja-JP"/>
                </w:rPr>
                <w:t xml:space="preserve">CU-DU </w:t>
              </w:r>
            </w:ins>
            <w:ins w:id="53" w:author="Huawei" w:date="2025-08-29T12:20:00Z">
              <w:r>
                <w:rPr>
                  <w:rFonts w:cs="Arial"/>
                  <w:lang w:eastAsia="ja-JP"/>
                </w:rPr>
                <w:t>CSI-RS Coordination</w:t>
              </w:r>
            </w:ins>
          </w:p>
        </w:tc>
        <w:tc>
          <w:tcPr>
            <w:tcW w:w="21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BDB8F0" w14:textId="77777777" w:rsidR="008933E6" w:rsidRPr="00E53D33" w:rsidRDefault="008933E6" w:rsidP="00004B99">
            <w:pPr>
              <w:pStyle w:val="TAL"/>
              <w:keepNext w:val="0"/>
              <w:keepLines w:val="0"/>
              <w:widowControl w:val="0"/>
              <w:rPr>
                <w:ins w:id="54" w:author="Huawei" w:date="2025-08-29T12:17:00Z"/>
                <w:rFonts w:eastAsia="Yu Mincho"/>
              </w:rPr>
            </w:pPr>
            <w:ins w:id="55" w:author="Huawei" w:date="2025-08-29T12:21:00Z">
              <w:r>
                <w:rPr>
                  <w:rFonts w:cs="Arial"/>
                  <w:lang w:eastAsia="ja-JP"/>
                </w:rPr>
                <w:t>CU-DU</w:t>
              </w:r>
              <w:r>
                <w:t xml:space="preserve"> </w:t>
              </w:r>
            </w:ins>
            <w:ins w:id="56" w:author="Huawei" w:date="2025-08-29T12:20:00Z">
              <w:r>
                <w:t>CSI-RS COORDINATION REQUEST</w:t>
              </w:r>
            </w:ins>
          </w:p>
        </w:tc>
        <w:tc>
          <w:tcPr>
            <w:tcW w:w="22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6CB6D0" w14:textId="77777777" w:rsidR="008933E6" w:rsidRPr="00E53D33" w:rsidRDefault="008933E6" w:rsidP="00004B99">
            <w:pPr>
              <w:pStyle w:val="TAL"/>
              <w:keepNext w:val="0"/>
              <w:keepLines w:val="0"/>
              <w:widowControl w:val="0"/>
              <w:rPr>
                <w:ins w:id="57" w:author="Huawei" w:date="2025-08-29T12:17:00Z"/>
                <w:rFonts w:eastAsia="Yu Mincho"/>
              </w:rPr>
            </w:pPr>
            <w:ins w:id="58" w:author="Huawei" w:date="2025-08-29T12:21:00Z">
              <w:r>
                <w:rPr>
                  <w:rFonts w:cs="Arial"/>
                  <w:lang w:eastAsia="ja-JP"/>
                </w:rPr>
                <w:t>CU-DU</w:t>
              </w:r>
              <w:r>
                <w:t xml:space="preserve"> </w:t>
              </w:r>
            </w:ins>
            <w:ins w:id="59" w:author="Huawei" w:date="2025-08-29T12:20:00Z">
              <w:r>
                <w:t>CSI-RS COORDINATION RESPONSE</w:t>
              </w:r>
            </w:ins>
          </w:p>
        </w:tc>
        <w:tc>
          <w:tcPr>
            <w:tcW w:w="25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4" w:space="0" w:color="auto"/>
            </w:tcBorders>
          </w:tcPr>
          <w:p w14:paraId="44AE2B6B" w14:textId="77777777" w:rsidR="008933E6" w:rsidRPr="00E53D33" w:rsidRDefault="008933E6" w:rsidP="00004B99">
            <w:pPr>
              <w:pStyle w:val="TAL"/>
              <w:keepNext w:val="0"/>
              <w:keepLines w:val="0"/>
              <w:widowControl w:val="0"/>
              <w:rPr>
                <w:ins w:id="60" w:author="Huawei" w:date="2025-08-29T12:17:00Z"/>
                <w:rFonts w:eastAsia="Yu Mincho"/>
              </w:rPr>
            </w:pPr>
          </w:p>
        </w:tc>
      </w:tr>
    </w:tbl>
    <w:p w14:paraId="56FE65C9" w14:textId="77777777" w:rsidR="008933E6" w:rsidRPr="00EA5FA7" w:rsidRDefault="008933E6" w:rsidP="008933E6">
      <w:pPr>
        <w:widowControl w:val="0"/>
        <w:rPr>
          <w:rFonts w:eastAsia="Yu Mincho"/>
        </w:rPr>
      </w:pPr>
      <w:r>
        <w:rPr>
          <w:rFonts w:eastAsia="Yu Mincho"/>
        </w:rPr>
        <w:br w:type="textWrapping" w:clear="all"/>
      </w:r>
    </w:p>
    <w:p w14:paraId="56F04BAD" w14:textId="77777777" w:rsidR="008933E6" w:rsidRDefault="008933E6" w:rsidP="008933E6">
      <w:pPr>
        <w:widowControl w:val="0"/>
        <w:rPr>
          <w:rFonts w:eastAsia="Times New Roman"/>
          <w:lang w:eastAsia="zh-C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107BF599" w14:textId="7E899ADC" w:rsidR="008933E6" w:rsidRPr="008933E6" w:rsidRDefault="008933E6" w:rsidP="008933E6">
      <w:pPr>
        <w:widowControl w:val="0"/>
        <w:rPr>
          <w:rFonts w:eastAsia="맑은 고딕"/>
          <w:highlight w:val="yellow"/>
          <w:lang w:eastAsia="ko-KR"/>
        </w:rPr>
      </w:pPr>
    </w:p>
    <w:p w14:paraId="0006F78A" w14:textId="77777777" w:rsidR="008933E6" w:rsidRPr="008933E6" w:rsidRDefault="008933E6" w:rsidP="001C56D0">
      <w:pPr>
        <w:widowControl w:val="0"/>
        <w:jc w:val="center"/>
        <w:rPr>
          <w:rFonts w:eastAsia="맑은 고딕"/>
          <w:highlight w:val="yellow"/>
          <w:lang w:eastAsia="ko-KR"/>
        </w:rPr>
      </w:pPr>
    </w:p>
    <w:p w14:paraId="17AC39F7" w14:textId="77777777" w:rsidR="001C56D0" w:rsidRDefault="001C56D0" w:rsidP="001C56D0">
      <w:pPr>
        <w:pStyle w:val="4"/>
        <w:rPr>
          <w:lang w:eastAsia="zh-CN"/>
        </w:rPr>
      </w:pPr>
      <w:bookmarkStart w:id="61" w:name="_Toc192843313"/>
      <w:bookmarkStart w:id="62" w:name="_Toc120123966"/>
      <w:bookmarkStart w:id="63" w:name="_Toc113835123"/>
      <w:bookmarkStart w:id="64" w:name="_Toc106109686"/>
      <w:bookmarkStart w:id="65" w:name="_Toc105927146"/>
      <w:bookmarkStart w:id="66" w:name="_Toc105510614"/>
      <w:bookmarkStart w:id="67" w:name="_Toc99730495"/>
      <w:bookmarkStart w:id="68" w:name="_Toc99038234"/>
      <w:bookmarkStart w:id="69" w:name="_Toc97910595"/>
      <w:bookmarkStart w:id="70" w:name="_Toc88657683"/>
      <w:bookmarkStart w:id="71" w:name="_Toc81383050"/>
      <w:bookmarkStart w:id="72" w:name="_Toc74154306"/>
      <w:bookmarkStart w:id="73" w:name="_Toc66289193"/>
      <w:bookmarkStart w:id="74" w:name="_Toc64448534"/>
      <w:bookmarkStart w:id="75" w:name="_Toc51763371"/>
      <w:bookmarkStart w:id="76" w:name="_Toc45832191"/>
      <w:bookmarkStart w:id="77" w:name="_Toc36556805"/>
      <w:bookmarkStart w:id="78" w:name="_Toc29892868"/>
      <w:bookmarkStart w:id="79" w:name="_Toc20955774"/>
      <w:r>
        <w:t>8.3.1.1</w:t>
      </w:r>
      <w:r>
        <w:tab/>
        <w:t>General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</w:p>
    <w:p w14:paraId="4538890E" w14:textId="77777777" w:rsidR="001C56D0" w:rsidRDefault="001C56D0" w:rsidP="001C56D0">
      <w:pPr>
        <w:rPr>
          <w:lang w:eastAsia="zh-CN"/>
        </w:rPr>
      </w:pPr>
      <w:r>
        <w:rPr>
          <w:lang w:eastAsia="zh-CN"/>
        </w:rPr>
        <w:t xml:space="preserve">The purpose of the UE Context Setup procedure is to </w:t>
      </w:r>
      <w:r>
        <w:t xml:space="preserve">establish the UE Context including, among others, SRB, DRB, BH RLC channel, Uu Relay RLC channel, PC5 Relay RLC channel, and SL DRB </w:t>
      </w:r>
      <w:r>
        <w:rPr>
          <w:lang w:eastAsia="zh-CN"/>
        </w:rPr>
        <w:t>configuration.</w:t>
      </w:r>
      <w:r>
        <w:t xml:space="preserve"> </w:t>
      </w:r>
      <w:r>
        <w:rPr>
          <w:lang w:eastAsia="zh-CN"/>
        </w:rPr>
        <w:t>The procedure uses UE-associated signalling.</w:t>
      </w:r>
    </w:p>
    <w:p w14:paraId="24EEAD23" w14:textId="77777777" w:rsidR="001C56D0" w:rsidRDefault="001C56D0" w:rsidP="001C56D0">
      <w:pPr>
        <w:pStyle w:val="4"/>
        <w:rPr>
          <w:lang w:eastAsia="ko-KR"/>
        </w:rPr>
      </w:pPr>
      <w:bookmarkStart w:id="80" w:name="_CR8_3_1_2"/>
      <w:bookmarkStart w:id="81" w:name="_Toc20955775"/>
      <w:bookmarkStart w:id="82" w:name="_Toc29892869"/>
      <w:bookmarkStart w:id="83" w:name="_Toc36556806"/>
      <w:bookmarkStart w:id="84" w:name="_Toc45832192"/>
      <w:bookmarkStart w:id="85" w:name="_Toc51763372"/>
      <w:bookmarkStart w:id="86" w:name="_Toc64448535"/>
      <w:bookmarkStart w:id="87" w:name="_Toc66289194"/>
      <w:bookmarkStart w:id="88" w:name="_Toc74154307"/>
      <w:bookmarkStart w:id="89" w:name="_Toc81383051"/>
      <w:bookmarkStart w:id="90" w:name="_Toc88657684"/>
      <w:bookmarkStart w:id="91" w:name="_Toc97910596"/>
      <w:bookmarkStart w:id="92" w:name="_Toc99038235"/>
      <w:bookmarkStart w:id="93" w:name="_Toc99730496"/>
      <w:bookmarkStart w:id="94" w:name="_Toc105510615"/>
      <w:bookmarkStart w:id="95" w:name="_Toc105927147"/>
      <w:bookmarkStart w:id="96" w:name="_Toc106109687"/>
      <w:bookmarkStart w:id="97" w:name="_Toc113835124"/>
      <w:bookmarkStart w:id="98" w:name="_Toc120123967"/>
      <w:bookmarkStart w:id="99" w:name="_Toc192843314"/>
      <w:bookmarkEnd w:id="80"/>
      <w:r>
        <w:t>8.3.1.2</w:t>
      </w:r>
      <w:r>
        <w:tab/>
        <w:t>Successful Operation</w:t>
      </w:r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</w:p>
    <w:p w14:paraId="7374E364" w14:textId="1102B55A" w:rsidR="001C56D0" w:rsidRDefault="001C56D0" w:rsidP="001C56D0">
      <w:pPr>
        <w:pStyle w:val="TH"/>
        <w:rPr>
          <w:lang w:eastAsia="ko-KR"/>
        </w:rPr>
      </w:pPr>
      <w:r>
        <w:rPr>
          <w:noProof/>
          <w:lang w:val="en-US" w:eastAsia="zh-CN"/>
        </w:rPr>
        <w:drawing>
          <wp:inline distT="0" distB="0" distL="0" distR="0" wp14:anchorId="588E555E" wp14:editId="3F71EFA0">
            <wp:extent cx="3378835" cy="142938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8835" cy="142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45EB3" w14:textId="77777777" w:rsidR="001C56D0" w:rsidRDefault="001C56D0" w:rsidP="001C56D0">
      <w:pPr>
        <w:pStyle w:val="TF"/>
      </w:pPr>
      <w:r>
        <w:t xml:space="preserve">Figure </w:t>
      </w:r>
      <w:bookmarkStart w:id="100" w:name="_Hlk44097902"/>
      <w:r>
        <w:t>8.3.1.2</w:t>
      </w:r>
      <w:bookmarkEnd w:id="100"/>
      <w:r>
        <w:t>-1: UE Context Setup Request procedure: Successful Operation</w:t>
      </w:r>
    </w:p>
    <w:p w14:paraId="67F1DE1A" w14:textId="77777777" w:rsidR="001C56D0" w:rsidRDefault="001C56D0" w:rsidP="001C56D0">
      <w:pPr>
        <w:widowControl w:val="0"/>
        <w:rPr>
          <w:rFonts w:eastAsia="맑은 고딕"/>
          <w:highlight w:val="yellow"/>
        </w:rPr>
      </w:pPr>
      <w:r>
        <w:rPr>
          <w:rFonts w:eastAsia="맑은 고딕"/>
          <w:highlight w:val="yellow"/>
        </w:rPr>
        <w:t>&lt;skip unchanged part&gt;</w:t>
      </w:r>
    </w:p>
    <w:p w14:paraId="44E28CEC" w14:textId="77777777" w:rsidR="001C56D0" w:rsidRDefault="001C56D0" w:rsidP="001C56D0">
      <w:pPr>
        <w:rPr>
          <w:ins w:id="101" w:author="作者"/>
          <w:rFonts w:eastAsia="Times New Roman"/>
          <w:lang w:eastAsia="zh-CN"/>
        </w:rPr>
      </w:pPr>
      <w:r>
        <w:t xml:space="preserve">If the </w:t>
      </w:r>
      <w:r>
        <w:rPr>
          <w:i/>
          <w:iCs/>
        </w:rPr>
        <w:t>LTM Indicator</w:t>
      </w:r>
      <w:r>
        <w:t xml:space="preserve"> IE set to "true" is contained in the </w:t>
      </w:r>
      <w:r>
        <w:rPr>
          <w:i/>
          <w:iCs/>
        </w:rPr>
        <w:t xml:space="preserve">LTM Information Setup </w:t>
      </w:r>
      <w:r>
        <w:t>IE</w:t>
      </w:r>
      <w:r>
        <w:rPr>
          <w:i/>
        </w:rPr>
        <w:t xml:space="preserve"> </w:t>
      </w:r>
      <w:r>
        <w:t xml:space="preserve">included in the UE CONTEXT SETUP REQUEST message, the gNB-DU shall, if supported, consider that the request concerns LTM for the included </w:t>
      </w:r>
      <w:r>
        <w:rPr>
          <w:i/>
          <w:iCs/>
        </w:rPr>
        <w:t xml:space="preserve">SpCell ID </w:t>
      </w:r>
      <w:r>
        <w:t xml:space="preserve">IE and shall include it as the </w:t>
      </w:r>
      <w:r>
        <w:rPr>
          <w:i/>
          <w:iCs/>
        </w:rPr>
        <w:t>Requested Target Cell ID</w:t>
      </w:r>
      <w:r>
        <w:t xml:space="preserve"> IE in the UE CONTEXT SETUP RESPONSE message. </w:t>
      </w:r>
      <w:r>
        <w:rPr>
          <w:lang w:eastAsia="zh-CN"/>
        </w:rPr>
        <w:t>The gNB-DU shall regard it as a reconfiguration with sync as defined in TS 38.331 [8].</w:t>
      </w:r>
    </w:p>
    <w:p w14:paraId="42450EC7" w14:textId="77777777" w:rsidR="001C56D0" w:rsidRDefault="001C56D0" w:rsidP="001C56D0">
      <w:pPr>
        <w:rPr>
          <w:ins w:id="102" w:author="作者"/>
          <w:lang w:eastAsia="ko-KR"/>
        </w:rPr>
      </w:pPr>
      <w:ins w:id="103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set to "C-LTM" is contained in the </w:t>
        </w:r>
        <w:r>
          <w:rPr>
            <w:i/>
            <w:iCs/>
          </w:rPr>
          <w:t xml:space="preserve">LTM Information Setup </w:t>
        </w:r>
        <w:r>
          <w:t>IE</w:t>
        </w:r>
        <w:r>
          <w:rPr>
            <w:i/>
          </w:rPr>
          <w:t xml:space="preserve"> </w:t>
        </w:r>
        <w:r>
          <w:t xml:space="preserve">included in the UE CONTEXT SETUP REQUEST message, the gNB-DU shall, if supported, consider that the request concerns conditional LTM for the included </w:t>
        </w:r>
        <w:r>
          <w:rPr>
            <w:i/>
            <w:iCs/>
          </w:rPr>
          <w:t xml:space="preserve">SpCell ID </w:t>
        </w:r>
        <w:r>
          <w:t xml:space="preserve">IE and shall include it as the </w:t>
        </w:r>
        <w:r>
          <w:rPr>
            <w:i/>
            <w:iCs/>
          </w:rPr>
          <w:t>Requested Target Cell ID</w:t>
        </w:r>
        <w:r>
          <w:t xml:space="preserve"> IE in the UE CONTEXT SETUP RESPONSE message.</w:t>
        </w:r>
      </w:ins>
    </w:p>
    <w:p w14:paraId="6E54C859" w14:textId="77777777" w:rsidR="001C56D0" w:rsidRDefault="001C56D0" w:rsidP="001C56D0">
      <w:pPr>
        <w:rPr>
          <w:lang w:eastAsia="zh-CN"/>
        </w:rPr>
      </w:pPr>
      <w:ins w:id="104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is set to "C-LTM" and the </w:t>
        </w:r>
        <w:r>
          <w:rPr>
            <w:i/>
          </w:rPr>
          <w:t xml:space="preserve">Request for L1 Execution Condition </w:t>
        </w:r>
        <w:r>
          <w:t xml:space="preserve">IE is present in the </w:t>
        </w:r>
        <w:r>
          <w:rPr>
            <w:i/>
            <w:iCs/>
          </w:rPr>
          <w:t xml:space="preserve">LTM Information Setup </w:t>
        </w:r>
        <w:r>
          <w:t xml:space="preserve">IE in the UE CONTEXT SETUP REQUEST message, the gNB-DU shall generate the conditional LTM L1 execution condition(s) for the candidate cell(s) included in the </w:t>
        </w:r>
        <w:r>
          <w:rPr>
            <w:i/>
          </w:rPr>
          <w:t xml:space="preserve">Request for L1 Execution Condition </w:t>
        </w:r>
        <w:r>
          <w:t xml:space="preserve">IE and provide the </w:t>
        </w:r>
        <w:r>
          <w:rPr>
            <w:rFonts w:cs="Arial"/>
            <w:i/>
            <w:iCs/>
            <w:szCs w:val="18"/>
            <w:lang w:eastAsia="zh-CN"/>
          </w:rPr>
          <w:t>L1 Execution Condition List</w:t>
        </w:r>
        <w:r>
          <w:rPr>
            <w:rFonts w:cs="Arial"/>
            <w:szCs w:val="18"/>
            <w:lang w:eastAsia="zh-CN"/>
          </w:rPr>
          <w:t xml:space="preserve"> IE within the </w:t>
        </w:r>
        <w:r>
          <w:rPr>
            <w:rFonts w:cs="Arial"/>
            <w:i/>
            <w:iCs/>
            <w:szCs w:val="18"/>
            <w:lang w:eastAsia="zh-CN"/>
          </w:rPr>
          <w:t xml:space="preserve">LTM Configuration </w:t>
        </w:r>
        <w:r>
          <w:rPr>
            <w:rFonts w:cs="Arial"/>
            <w:szCs w:val="18"/>
            <w:lang w:eastAsia="zh-CN"/>
          </w:rPr>
          <w:t>IE in the UE CONTEXT SETUP RESPONSE message</w:t>
        </w:r>
        <w:r>
          <w:t>.</w:t>
        </w:r>
      </w:ins>
    </w:p>
    <w:p w14:paraId="4596F94A" w14:textId="77777777" w:rsidR="001C56D0" w:rsidRDefault="001C56D0" w:rsidP="001C56D0">
      <w:pPr>
        <w:rPr>
          <w:rFonts w:eastAsia="Times New Roman"/>
          <w:lang w:eastAsia="ko-KR"/>
        </w:rPr>
      </w:pPr>
      <w:r>
        <w:t xml:space="preserve">If the </w:t>
      </w:r>
      <w:r>
        <w:rPr>
          <w:i/>
          <w:iCs/>
        </w:rPr>
        <w:t xml:space="preserve">Request for Lower Layer Configuration </w:t>
      </w:r>
      <w:r>
        <w:t xml:space="preserve">IE set to "true"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Setup </w:t>
      </w:r>
      <w:r>
        <w:t>IE</w:t>
      </w:r>
      <w:r>
        <w:rPr>
          <w:i/>
        </w:rPr>
        <w:t xml:space="preserve"> </w:t>
      </w:r>
      <w:r>
        <w:t xml:space="preserve">included in the UE CONTEXT SETUP REQUEST message, the gNB-DU shall, if supported, provide the lower layer configuration in the </w:t>
      </w:r>
      <w:r>
        <w:rPr>
          <w:i/>
          <w:iCs/>
        </w:rPr>
        <w:t xml:space="preserve">Reference Configuration Information </w:t>
      </w:r>
      <w:r>
        <w:t xml:space="preserve">IE in the </w:t>
      </w:r>
      <w:r>
        <w:rPr>
          <w:i/>
          <w:iCs/>
        </w:rPr>
        <w:t>LTM Configuration</w:t>
      </w:r>
      <w:ins w:id="105" w:author="作者">
        <w:r>
          <w:rPr>
            <w:i/>
            <w:iCs/>
          </w:rPr>
          <w:t xml:space="preserve"> </w:t>
        </w:r>
      </w:ins>
      <w:r>
        <w:t>IE in the UE CONTEXT SETUP RESPONSE message for the gNB-CU to generate the LTM reference configuration.</w:t>
      </w:r>
    </w:p>
    <w:p w14:paraId="4BE66892" w14:textId="77777777" w:rsidR="001C56D0" w:rsidRDefault="001C56D0" w:rsidP="001C56D0">
      <w:pPr>
        <w:rPr>
          <w:rFonts w:eastAsia="SimSun"/>
        </w:rPr>
      </w:pPr>
      <w:r>
        <w:lastRenderedPageBreak/>
        <w:t xml:space="preserve">If the </w:t>
      </w:r>
      <w:r>
        <w:rPr>
          <w:i/>
          <w:iCs/>
        </w:rPr>
        <w:t xml:space="preserve">Reference Configuration Information </w:t>
      </w:r>
      <w:r>
        <w:t xml:space="preserve">IE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Setup </w:t>
      </w:r>
      <w:r>
        <w:t>IE included in the UE CONTEXT SETUP REQUEST message, the gNB-DU shall, if supported, take it into account for generating the LTM lower layer configuration.</w:t>
      </w:r>
      <w:r>
        <w:rPr>
          <w:rFonts w:eastAsia="SimSun"/>
        </w:rPr>
        <w:t xml:space="preserve"> </w:t>
      </w:r>
    </w:p>
    <w:p w14:paraId="614676F6" w14:textId="77777777" w:rsidR="001C56D0" w:rsidRDefault="001C56D0" w:rsidP="001C56D0">
      <w:pPr>
        <w:rPr>
          <w:ins w:id="106" w:author="作者"/>
          <w:rFonts w:eastAsia="Times New Roman"/>
        </w:rPr>
      </w:pPr>
      <w:r>
        <w:t xml:space="preserve">If the </w:t>
      </w:r>
      <w:r>
        <w:rPr>
          <w:i/>
          <w:iCs/>
        </w:rPr>
        <w:t xml:space="preserve">CSI Resource Configuration </w:t>
      </w:r>
      <w:r>
        <w:t xml:space="preserve">is contained in the </w:t>
      </w:r>
      <w:r>
        <w:rPr>
          <w:i/>
          <w:iCs/>
        </w:rPr>
        <w:t xml:space="preserve">LTM Information Setup </w:t>
      </w:r>
      <w:r>
        <w:t xml:space="preserve">IE included in the UE CONTEXT SETUP REQUEST message, the gNB-DU shall, if supported, use it to generate the LTM CSI reporting configuration(s) in the </w:t>
      </w:r>
      <w:r>
        <w:rPr>
          <w:i/>
          <w:iCs/>
        </w:rPr>
        <w:t>CellGroupConfig</w:t>
      </w:r>
      <w:r>
        <w:t xml:space="preserve"> IE for the requested LTM candidate cell.</w:t>
      </w:r>
    </w:p>
    <w:p w14:paraId="674EB7F9" w14:textId="50404124" w:rsidR="001C56D0" w:rsidRDefault="001C56D0" w:rsidP="001C56D0">
      <w:pPr>
        <w:rPr>
          <w:ins w:id="107" w:author="Huawei" w:date="2025-08-29T11:44:00Z"/>
          <w:rFonts w:eastAsia="PMingLiU"/>
        </w:rPr>
      </w:pPr>
      <w:ins w:id="108" w:author="作者">
        <w:r>
          <w:rPr>
            <w:lang w:val="en-US"/>
          </w:rPr>
          <w:t xml:space="preserve">If the </w:t>
        </w:r>
        <w:r>
          <w:rPr>
            <w:i/>
            <w:lang w:val="en-US"/>
          </w:rPr>
          <w:t>Request for CSI-RS Resource Configuration</w:t>
        </w:r>
      </w:ins>
      <w:ins w:id="109" w:author="Huawei" w:date="2025-08-29T11:43:00Z">
        <w:r w:rsidR="009D3F39">
          <w:rPr>
            <w:i/>
            <w:lang w:val="en-US"/>
          </w:rPr>
          <w:t xml:space="preserve"> </w:t>
        </w:r>
        <w:r w:rsidR="009D3F39">
          <w:rPr>
            <w:rFonts w:hint="eastAsia"/>
            <w:i/>
            <w:lang w:val="en-US" w:eastAsia="zh-CN"/>
          </w:rPr>
          <w:t>for</w:t>
        </w:r>
        <w:r w:rsidR="009D3F39">
          <w:rPr>
            <w:i/>
            <w:lang w:val="en-US"/>
          </w:rPr>
          <w:t xml:space="preserve"> L1 measurement</w:t>
        </w:r>
      </w:ins>
      <w:ins w:id="110" w:author="Ericsson User" w:date="2025-08-29T09:44:00Z">
        <w:r w:rsidR="00EB7060">
          <w:rPr>
            <w:i/>
            <w:lang w:val="en-US"/>
          </w:rPr>
          <w:t>s</w:t>
        </w:r>
      </w:ins>
      <w:ins w:id="111" w:author="作者">
        <w:r>
          <w:rPr>
            <w:i/>
            <w:lang w:val="en-US"/>
          </w:rPr>
          <w:t xml:space="preserve"> </w:t>
        </w:r>
        <w:r>
          <w:rPr>
            <w:lang w:val="en-US"/>
          </w:rPr>
          <w:t xml:space="preserve">IE </w:t>
        </w:r>
        <w:r>
          <w:t xml:space="preserve">is contained in the </w:t>
        </w:r>
        <w:r>
          <w:rPr>
            <w:i/>
            <w:iCs/>
          </w:rPr>
          <w:t xml:space="preserve">LTM Information Setup </w:t>
        </w:r>
        <w:r>
          <w:t>IE</w:t>
        </w:r>
        <w:r>
          <w:rPr>
            <w:i/>
          </w:rPr>
          <w:t xml:space="preserve"> </w:t>
        </w:r>
        <w:r>
          <w:t xml:space="preserve">included in the UE CONTEXT SETUP REQUEST </w:t>
        </w:r>
        <w:r>
          <w:rPr>
            <w:lang w:val="en-US"/>
          </w:rPr>
          <w:t xml:space="preserve">message, </w:t>
        </w:r>
        <w:r>
          <w:rPr>
            <w:rFonts w:eastAsia="PMingLiU"/>
          </w:rPr>
          <w:t>the gNB-DU shall</w:t>
        </w:r>
        <w:r>
          <w:rPr>
            <w:lang w:val="en-US"/>
          </w:rPr>
          <w:t xml:space="preserve">, if supported, include the </w:t>
        </w:r>
        <w:r>
          <w:rPr>
            <w:i/>
            <w:iCs/>
            <w:lang w:val="en-US"/>
          </w:rPr>
          <w:t>CSI-RS Resource Configuration</w:t>
        </w:r>
      </w:ins>
      <w:ins w:id="112" w:author="Huawei" w:date="2025-08-29T11:43:00Z">
        <w:r w:rsidR="009D3F39">
          <w:rPr>
            <w:i/>
            <w:iCs/>
            <w:lang w:val="en-US"/>
          </w:rPr>
          <w:t xml:space="preserve"> for L1 measurement</w:t>
        </w:r>
      </w:ins>
      <w:ins w:id="113" w:author="Ericsson User" w:date="2025-08-29T09:44:00Z">
        <w:r w:rsidR="00EB7060">
          <w:rPr>
            <w:i/>
            <w:iCs/>
            <w:lang w:val="en-US"/>
          </w:rPr>
          <w:t>s</w:t>
        </w:r>
      </w:ins>
      <w:ins w:id="114" w:author="作者">
        <w:r>
          <w:rPr>
            <w:i/>
            <w:iCs/>
            <w:lang w:val="en-US"/>
          </w:rPr>
          <w:t xml:space="preserve"> </w:t>
        </w:r>
        <w:r>
          <w:rPr>
            <w:lang w:val="en-US"/>
          </w:rPr>
          <w:t>IE</w:t>
        </w:r>
        <w:r>
          <w:rPr>
            <w:rFonts w:eastAsia="MS Mincho"/>
            <w:lang w:val="en-US"/>
          </w:rPr>
          <w:t xml:space="preserve"> </w:t>
        </w:r>
        <w:r>
          <w:t xml:space="preserve">in the </w:t>
        </w:r>
        <w:r>
          <w:rPr>
            <w:i/>
            <w:iCs/>
          </w:rPr>
          <w:t xml:space="preserve">LTM Configuration </w:t>
        </w:r>
        <w:r>
          <w:t xml:space="preserve">IE </w:t>
        </w:r>
        <w:r>
          <w:rPr>
            <w:rFonts w:eastAsia="MS Mincho"/>
          </w:rPr>
          <w:t xml:space="preserve">in the </w:t>
        </w:r>
        <w:r>
          <w:t>UE CONTEXT SETUP RESPONSE message</w:t>
        </w:r>
        <w:r>
          <w:rPr>
            <w:rFonts w:eastAsia="PMingLiU"/>
          </w:rPr>
          <w:t>.</w:t>
        </w:r>
      </w:ins>
    </w:p>
    <w:p w14:paraId="7BDEB1C3" w14:textId="7D30ECCC" w:rsidR="009D3F39" w:rsidRDefault="009D3F39" w:rsidP="001C56D0">
      <w:pPr>
        <w:rPr>
          <w:lang w:val="en-US"/>
        </w:rPr>
      </w:pPr>
      <w:ins w:id="115" w:author="Huawei" w:date="2025-08-29T11:44:00Z">
        <w:r>
          <w:rPr>
            <w:lang w:val="en-US"/>
          </w:rPr>
          <w:t xml:space="preserve">If the </w:t>
        </w:r>
        <w:r>
          <w:rPr>
            <w:i/>
            <w:lang w:val="en-US"/>
          </w:rPr>
          <w:t xml:space="preserve">Request for CSI-RS Resource Configuration </w:t>
        </w:r>
        <w:r>
          <w:rPr>
            <w:rFonts w:hint="eastAsia"/>
            <w:i/>
            <w:lang w:val="en-US" w:eastAsia="zh-CN"/>
          </w:rPr>
          <w:t>for</w:t>
        </w:r>
        <w:r>
          <w:rPr>
            <w:i/>
            <w:lang w:val="en-US"/>
          </w:rPr>
          <w:t xml:space="preserve"> CSI Acquisition </w:t>
        </w:r>
        <w:r>
          <w:rPr>
            <w:lang w:val="en-US"/>
          </w:rPr>
          <w:t xml:space="preserve">IE </w:t>
        </w:r>
        <w:r>
          <w:t xml:space="preserve">is contained in the </w:t>
        </w:r>
        <w:r>
          <w:rPr>
            <w:i/>
            <w:iCs/>
          </w:rPr>
          <w:t xml:space="preserve">LTM Information Setup </w:t>
        </w:r>
        <w:r>
          <w:t>IE</w:t>
        </w:r>
        <w:r>
          <w:rPr>
            <w:i/>
          </w:rPr>
          <w:t xml:space="preserve"> </w:t>
        </w:r>
        <w:r>
          <w:t xml:space="preserve">included in the UE CONTEXT SETUP REQUEST </w:t>
        </w:r>
        <w:r>
          <w:rPr>
            <w:lang w:val="en-US"/>
          </w:rPr>
          <w:t xml:space="preserve">message, </w:t>
        </w:r>
        <w:r>
          <w:rPr>
            <w:rFonts w:eastAsia="PMingLiU"/>
          </w:rPr>
          <w:t>the gNB-DU shall</w:t>
        </w:r>
        <w:r>
          <w:rPr>
            <w:lang w:val="en-US"/>
          </w:rPr>
          <w:t xml:space="preserve">, if supported, include the </w:t>
        </w:r>
        <w:r>
          <w:rPr>
            <w:i/>
            <w:iCs/>
            <w:lang w:val="en-US"/>
          </w:rPr>
          <w:t xml:space="preserve">CSI-RS Resource Configuration for CSI Acquisition </w:t>
        </w:r>
        <w:r>
          <w:rPr>
            <w:lang w:val="en-US"/>
          </w:rPr>
          <w:t>IE</w:t>
        </w:r>
        <w:r>
          <w:rPr>
            <w:rFonts w:eastAsia="MS Mincho"/>
            <w:lang w:val="en-US"/>
          </w:rPr>
          <w:t xml:space="preserve"> </w:t>
        </w:r>
        <w:r>
          <w:t xml:space="preserve">in the </w:t>
        </w:r>
        <w:r>
          <w:rPr>
            <w:i/>
            <w:iCs/>
          </w:rPr>
          <w:t xml:space="preserve">LTM Configuration </w:t>
        </w:r>
        <w:r>
          <w:t xml:space="preserve">IE </w:t>
        </w:r>
        <w:r>
          <w:rPr>
            <w:rFonts w:eastAsia="MS Mincho"/>
          </w:rPr>
          <w:t xml:space="preserve">in the </w:t>
        </w:r>
        <w:r>
          <w:t>UE CONTEXT SETUP RESPONSE message</w:t>
        </w:r>
        <w:r>
          <w:rPr>
            <w:rFonts w:eastAsia="PMingLiU"/>
          </w:rPr>
          <w:t>.</w:t>
        </w:r>
      </w:ins>
    </w:p>
    <w:p w14:paraId="51F4A7EB" w14:textId="77777777" w:rsidR="001C56D0" w:rsidRDefault="001C56D0" w:rsidP="001C56D0">
      <w:r>
        <w:t xml:space="preserve">If the </w:t>
      </w:r>
      <w:r>
        <w:rPr>
          <w:i/>
          <w:iCs/>
        </w:rPr>
        <w:t>LTM Configuration ID Mapping List</w:t>
      </w:r>
      <w:r>
        <w:t xml:space="preserve"> IE is contained in the UE CONTEXT SETUP REQUEST message, the gNB-DU shall, if supported, consider this as the mapping information for the LTM candidate cell(s).</w:t>
      </w:r>
    </w:p>
    <w:p w14:paraId="31DAC1C2" w14:textId="77777777" w:rsidR="001C56D0" w:rsidRDefault="001C56D0" w:rsidP="001C56D0">
      <w:pPr>
        <w:rPr>
          <w:lang w:eastAsia="zh-CN"/>
        </w:rPr>
      </w:pPr>
      <w:r>
        <w:t xml:space="preserve">If the </w:t>
      </w:r>
      <w:r>
        <w:rPr>
          <w:i/>
          <w:iCs/>
        </w:rPr>
        <w:t xml:space="preserve">Early Sync Information Request </w:t>
      </w:r>
      <w:r>
        <w:t>IE is</w:t>
      </w:r>
      <w:r>
        <w:rPr>
          <w:i/>
        </w:rPr>
        <w:t xml:space="preserve"> </w:t>
      </w:r>
      <w:r>
        <w:t>included in the UE CONTEXT SETUP REQUEST message, the gNB-DU shall, if supported, include the</w:t>
      </w:r>
      <w:r>
        <w:rPr>
          <w:lang w:eastAsia="zh-CN"/>
        </w:rPr>
        <w:t xml:space="preserve"> </w:t>
      </w:r>
      <w:r>
        <w:rPr>
          <w:i/>
          <w:iCs/>
          <w:lang w:eastAsia="zh-CN"/>
        </w:rPr>
        <w:t>Early Sync Information</w:t>
      </w:r>
      <w:r>
        <w:rPr>
          <w:lang w:eastAsia="zh-CN"/>
        </w:rPr>
        <w:t xml:space="preserve"> IE</w:t>
      </w:r>
      <w:r>
        <w:t xml:space="preserve"> of the accepted candidate cell for early TA acquisition (early UL synchronisation), in the UE CONTEXT SETUP RESPONSE message.</w:t>
      </w:r>
      <w:r>
        <w:rPr>
          <w:lang w:eastAsia="zh-CN"/>
        </w:rPr>
        <w:t xml:space="preserve"> </w:t>
      </w:r>
      <w:bookmarkStart w:id="116" w:name="_Hlk175176317"/>
      <w:r>
        <w:rPr>
          <w:lang w:eastAsia="zh-CN"/>
        </w:rPr>
        <w:t xml:space="preserve">If the </w:t>
      </w:r>
      <w:r>
        <w:rPr>
          <w:i/>
          <w:iCs/>
          <w:lang w:eastAsia="zh-CN"/>
        </w:rPr>
        <w:t>Early UL Sync Configuration</w:t>
      </w:r>
      <w:r>
        <w:rPr>
          <w:lang w:eastAsia="zh-CN"/>
        </w:rPr>
        <w:t xml:space="preserve"> IE is included in the UE CONTEXT SETUP RESPONSE message, the gNB-CU shall, if supported, consider it as the generated early UL sync information from the accepted candidate cell in the gNB-DU. If the </w:t>
      </w:r>
      <w:r>
        <w:rPr>
          <w:i/>
          <w:iCs/>
          <w:lang w:eastAsia="zh-CN"/>
        </w:rPr>
        <w:t>Early UL Sync Configuration for SUL</w:t>
      </w:r>
      <w:r>
        <w:rPr>
          <w:lang w:eastAsia="zh-CN"/>
        </w:rPr>
        <w:t xml:space="preserve"> IE is included in the UE CONTEXT SETUP RESPONSE message, the gNB-CU shall, if supported, consider it as the generated early UL sync information for SUL from the accepted candidate cell in the gNB-DU.</w:t>
      </w:r>
      <w:bookmarkEnd w:id="116"/>
    </w:p>
    <w:p w14:paraId="3047EBB8" w14:textId="77777777" w:rsidR="001C56D0" w:rsidRDefault="001C56D0" w:rsidP="001C56D0">
      <w:pPr>
        <w:rPr>
          <w:lang w:eastAsia="ko-KR"/>
        </w:rPr>
      </w:pPr>
      <w:r>
        <w:t xml:space="preserve">If the </w:t>
      </w:r>
      <w:r>
        <w:rPr>
          <w:i/>
          <w:iCs/>
        </w:rPr>
        <w:t>LTM Configuration</w:t>
      </w:r>
      <w:r>
        <w:t xml:space="preserve"> IE is included in the UE CONTEXT SETUP RESPONSE message, the gNB-CU shall, if supported, consider it as the generated configuration for LTM from the accepted candidate cell in the candidate gNB-DU.</w:t>
      </w:r>
    </w:p>
    <w:p w14:paraId="522ACD2E" w14:textId="55EC68C9" w:rsidR="001C56D0" w:rsidRDefault="001C56D0" w:rsidP="001C56D0">
      <w:pPr>
        <w:rPr>
          <w:ins w:id="117" w:author="Google (Jing)" w:date="2025-08-28T18:13:00Z"/>
        </w:rPr>
      </w:pPr>
      <w:r>
        <w:t xml:space="preserve">If the </w:t>
      </w:r>
      <w:r>
        <w:rPr>
          <w:i/>
        </w:rPr>
        <w:t xml:space="preserve">Complete </w:t>
      </w:r>
      <w:bookmarkStart w:id="118" w:name="_Hlk175151250"/>
      <w:r>
        <w:rPr>
          <w:i/>
        </w:rPr>
        <w:t>Candidate</w:t>
      </w:r>
      <w:bookmarkEnd w:id="118"/>
      <w:r>
        <w:rPr>
          <w:i/>
        </w:rPr>
        <w:t xml:space="preserve"> Configuration Indicator </w:t>
      </w:r>
      <w:r>
        <w:t>IE set to "complete" is contained in the</w:t>
      </w:r>
      <w:r>
        <w:rPr>
          <w:i/>
          <w:iCs/>
        </w:rPr>
        <w:t xml:space="preserve"> LTM Configuration </w:t>
      </w:r>
      <w:r>
        <w:t>IE included in the UE CONTEXT SETUP RE</w:t>
      </w:r>
      <w:r>
        <w:rPr>
          <w:lang w:eastAsia="zh-CN"/>
        </w:rPr>
        <w:t>SPONSE</w:t>
      </w:r>
      <w:r>
        <w:t xml:space="preserve"> message, the gNB-</w:t>
      </w:r>
      <w:r>
        <w:rPr>
          <w:lang w:eastAsia="zh-CN"/>
        </w:rPr>
        <w:t>C</w:t>
      </w:r>
      <w:r>
        <w:t xml:space="preserve">U shall, if supported, consider that the LTM candidate configuration is a complete </w:t>
      </w:r>
      <w:bookmarkStart w:id="119" w:name="_Hlk175151286"/>
      <w:r>
        <w:t>candidate</w:t>
      </w:r>
      <w:bookmarkEnd w:id="119"/>
      <w:r>
        <w:t xml:space="preserve"> configuration.</w:t>
      </w:r>
    </w:p>
    <w:p w14:paraId="697CC37B" w14:textId="150BD6FF" w:rsidR="00A300F8" w:rsidRDefault="00A300F8" w:rsidP="001C56D0">
      <w:pPr>
        <w:rPr>
          <w:lang w:eastAsia="ko-KR"/>
        </w:rPr>
      </w:pPr>
      <w:ins w:id="120" w:author="Google (Jing)" w:date="2025-08-28T18:13:00Z">
        <w:r w:rsidRPr="00F80861">
          <w:rPr>
            <w:lang w:val="en-US" w:eastAsia="zh-CN"/>
          </w:rPr>
          <w:t xml:space="preserve">If the </w:t>
        </w:r>
        <w:r>
          <w:rPr>
            <w:i/>
            <w:lang w:val="en-US" w:eastAsia="zh-CN"/>
          </w:rPr>
          <w:t xml:space="preserve">LTM with SCG Indicator </w:t>
        </w:r>
        <w:r>
          <w:rPr>
            <w:lang w:val="en-US" w:eastAsia="zh-CN"/>
          </w:rPr>
          <w:t xml:space="preserve">IE set to “true” is contained in the </w:t>
        </w:r>
        <w:r w:rsidRPr="00EC2A4C">
          <w:rPr>
            <w:i/>
            <w:lang w:val="en-US" w:eastAsia="zh-CN"/>
          </w:rPr>
          <w:t>LTM Information SN Addition</w:t>
        </w:r>
        <w:r w:rsidRPr="00F80861">
          <w:rPr>
            <w:lang w:val="en-US" w:eastAsia="zh-CN"/>
          </w:rPr>
          <w:t xml:space="preserve"> IE included in the </w:t>
        </w:r>
        <w:r>
          <w:rPr>
            <w:lang w:val="en-US" w:eastAsia="zh-CN"/>
          </w:rPr>
          <w:t>UE CONTEXT SETUP</w:t>
        </w:r>
        <w:r w:rsidRPr="00F80861">
          <w:rPr>
            <w:lang w:val="en-US" w:eastAsia="zh-CN"/>
          </w:rPr>
          <w:t xml:space="preserve"> REQUEST message, the </w:t>
        </w:r>
        <w:r>
          <w:rPr>
            <w:lang w:val="en-US" w:eastAsia="zh-CN"/>
          </w:rPr>
          <w:t>gNB-DU</w:t>
        </w:r>
        <w:r w:rsidRPr="00F80861">
          <w:rPr>
            <w:lang w:val="en-US" w:eastAsia="zh-CN"/>
          </w:rPr>
          <w:t xml:space="preserve"> shall consider that </w:t>
        </w:r>
        <w:r>
          <w:t xml:space="preserve">the UE Context Setup procedure has been triggered as part of an MCG LTM. </w:t>
        </w:r>
        <w:r>
          <w:rPr>
            <w:lang w:eastAsia="zh-CN"/>
          </w:rPr>
          <w:t xml:space="preserve">The </w:t>
        </w:r>
        <w:r w:rsidRPr="00A423D1">
          <w:rPr>
            <w:lang w:eastAsia="zh-CN"/>
          </w:rPr>
          <w:t xml:space="preserve">gNB-DU </w:t>
        </w:r>
        <w:r w:rsidRPr="00A423D1">
          <w:t>shall</w:t>
        </w:r>
        <w:r>
          <w:t xml:space="preserve"> consider that the request concerns a </w:t>
        </w:r>
        <w:r>
          <w:rPr>
            <w:rFonts w:eastAsia="SimSun" w:hint="eastAsia"/>
            <w:lang w:val="en-US" w:eastAsia="zh-CN"/>
          </w:rPr>
          <w:t xml:space="preserve">PSCell </w:t>
        </w:r>
        <w:r>
          <w:rPr>
            <w:rFonts w:eastAsia="SimSun"/>
            <w:lang w:val="en-US" w:eastAsia="zh-CN"/>
          </w:rPr>
          <w:t>addition</w:t>
        </w:r>
        <w:r>
          <w:t xml:space="preserve"> or change </w:t>
        </w:r>
        <w:r w:rsidRPr="00CD178C">
          <w:t xml:space="preserve">for the included </w:t>
        </w:r>
        <w:r w:rsidRPr="00CD178C">
          <w:rPr>
            <w:i/>
            <w:iCs/>
          </w:rPr>
          <w:t xml:space="preserve">SpCell ID </w:t>
        </w:r>
        <w:r w:rsidRPr="00CD178C">
          <w:t xml:space="preserve">IE and shall include it as the </w:t>
        </w:r>
        <w:r w:rsidRPr="00CD178C">
          <w:rPr>
            <w:i/>
            <w:iCs/>
          </w:rPr>
          <w:t>Requested Target Cell ID</w:t>
        </w:r>
        <w:r w:rsidRPr="00CD178C">
          <w:t xml:space="preserve"> IE in the UE CONTEXT </w:t>
        </w:r>
        <w:r>
          <w:t>SETUP</w:t>
        </w:r>
        <w:r w:rsidRPr="00CD178C">
          <w:t xml:space="preserve"> RESPONSE message</w:t>
        </w:r>
        <w:r w:rsidRPr="00CD178C">
          <w:rPr>
            <w:lang w:eastAsia="zh-CN"/>
          </w:rPr>
          <w:t>. The gNB-DU shall regard it as a reconfiguration with sync as defined in TS 38.331 [8].</w:t>
        </w:r>
      </w:ins>
    </w:p>
    <w:p w14:paraId="4F0E47A9" w14:textId="77777777" w:rsidR="001C56D0" w:rsidRDefault="001C56D0" w:rsidP="001C56D0">
      <w:pPr>
        <w:widowControl w:val="0"/>
        <w:rPr>
          <w:rFonts w:eastAsia="맑은 고딕"/>
          <w:highlight w:val="yellow"/>
        </w:rPr>
      </w:pPr>
      <w:r>
        <w:rPr>
          <w:rFonts w:eastAsia="맑은 고딕"/>
          <w:highlight w:val="yellow"/>
        </w:rPr>
        <w:t>&lt;skip unchanged part&gt;</w:t>
      </w:r>
    </w:p>
    <w:p w14:paraId="71DFF216" w14:textId="77777777" w:rsidR="001C56D0" w:rsidRDefault="001C56D0" w:rsidP="001C56D0">
      <w:pPr>
        <w:rPr>
          <w:rFonts w:eastAsia="맑은 고딕"/>
          <w:lang w:val="en-US"/>
        </w:rPr>
      </w:pPr>
    </w:p>
    <w:p w14:paraId="37573213" w14:textId="77777777" w:rsidR="001C56D0" w:rsidRDefault="001C56D0" w:rsidP="001C56D0">
      <w:pPr>
        <w:rPr>
          <w:rFonts w:eastAsia="Times New Roman"/>
          <w:b/>
          <w:bCs/>
          <w:lang w:val="en-IN"/>
        </w:rPr>
      </w:pPr>
      <w:r>
        <w:rPr>
          <w:b/>
          <w:bCs/>
          <w:lang w:val="en-IN"/>
        </w:rPr>
        <w:t>Interaction with UE Inactivity Notification procedure</w:t>
      </w:r>
    </w:p>
    <w:p w14:paraId="2728D4F3" w14:textId="77777777" w:rsidR="001C56D0" w:rsidRDefault="001C56D0" w:rsidP="001C56D0">
      <w:r>
        <w:t xml:space="preserve">If the </w:t>
      </w:r>
      <w:r>
        <w:rPr>
          <w:i/>
          <w:iCs/>
        </w:rPr>
        <w:t>SDT Volume Threshold</w:t>
      </w:r>
      <w:r>
        <w:t xml:space="preserve"> IE is contained in the UE CONTEXT SETUP REQUEST message, the gNB-DU shall, if supported, use the information during an SDT transaction to inform the gNB-CU via the UE INACTIVITY NOTIFICATION message as specified in TS 38.401 [4].</w:t>
      </w:r>
    </w:p>
    <w:p w14:paraId="647E4425" w14:textId="77777777" w:rsidR="001C56D0" w:rsidRDefault="001C56D0" w:rsidP="001C56D0">
      <w:pPr>
        <w:widowControl w:val="0"/>
        <w:rPr>
          <w:rFonts w:eastAsia="맑은 고딕"/>
          <w:highlight w:val="yellow"/>
        </w:rPr>
      </w:pPr>
    </w:p>
    <w:p w14:paraId="5B091F6C" w14:textId="77777777" w:rsidR="001C56D0" w:rsidRDefault="001C56D0" w:rsidP="001C56D0">
      <w:pPr>
        <w:widowControl w:val="0"/>
        <w:rPr>
          <w:rFonts w:eastAsia="Times New Roman"/>
          <w:lang w:eastAsia="zh-C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0807663A" w14:textId="77777777" w:rsidR="001C56D0" w:rsidRDefault="001C56D0" w:rsidP="001C56D0">
      <w:pPr>
        <w:widowControl w:val="0"/>
        <w:jc w:val="center"/>
        <w:rPr>
          <w:rFonts w:eastAsia="맑은 고딕"/>
          <w:highlight w:val="yellow"/>
          <w:lang w:eastAsia="ko-KR"/>
        </w:rPr>
      </w:pPr>
    </w:p>
    <w:p w14:paraId="1EE97971" w14:textId="77777777" w:rsidR="001C56D0" w:rsidRDefault="001C56D0" w:rsidP="001C56D0">
      <w:pPr>
        <w:widowControl w:val="0"/>
        <w:jc w:val="center"/>
        <w:rPr>
          <w:rFonts w:eastAsia="맑은 고딕"/>
          <w:highlight w:val="yellow"/>
        </w:rPr>
      </w:pPr>
    </w:p>
    <w:p w14:paraId="7DE4AAA1" w14:textId="77777777" w:rsidR="001C56D0" w:rsidRDefault="001C56D0" w:rsidP="001C56D0">
      <w:pPr>
        <w:pStyle w:val="3"/>
        <w:rPr>
          <w:rFonts w:eastAsia="SimSun"/>
          <w:lang w:val="fr-FR" w:eastAsia="zh-CN"/>
        </w:rPr>
      </w:pPr>
      <w:bookmarkStart w:id="121" w:name="_Toc192843326"/>
      <w:bookmarkStart w:id="122" w:name="_Toc120123978"/>
      <w:bookmarkStart w:id="123" w:name="_Toc113835135"/>
      <w:bookmarkStart w:id="124" w:name="_Toc106109698"/>
      <w:bookmarkStart w:id="125" w:name="_Toc105927158"/>
      <w:bookmarkStart w:id="126" w:name="_Toc105510626"/>
      <w:bookmarkStart w:id="127" w:name="_Toc99730507"/>
      <w:bookmarkStart w:id="128" w:name="_Toc99038246"/>
      <w:bookmarkStart w:id="129" w:name="_Toc97910607"/>
      <w:bookmarkStart w:id="130" w:name="_Toc88657695"/>
      <w:bookmarkStart w:id="131" w:name="_Toc81383062"/>
      <w:bookmarkStart w:id="132" w:name="_Toc74154318"/>
      <w:bookmarkStart w:id="133" w:name="_Toc66289205"/>
      <w:bookmarkStart w:id="134" w:name="_Toc64448546"/>
      <w:bookmarkStart w:id="135" w:name="_Toc51763383"/>
      <w:bookmarkStart w:id="136" w:name="_Toc45832203"/>
      <w:bookmarkStart w:id="137" w:name="_Toc36556817"/>
      <w:bookmarkStart w:id="138" w:name="_Toc29892880"/>
      <w:bookmarkStart w:id="139" w:name="_Toc20955786"/>
      <w:bookmarkStart w:id="140" w:name="_Toc120123979"/>
      <w:bookmarkStart w:id="141" w:name="_Toc113835136"/>
      <w:bookmarkStart w:id="142" w:name="_Toc106109699"/>
      <w:bookmarkStart w:id="143" w:name="_Toc105927159"/>
      <w:bookmarkStart w:id="144" w:name="_Toc105510627"/>
      <w:bookmarkStart w:id="145" w:name="_Toc99730508"/>
      <w:bookmarkStart w:id="146" w:name="_Toc99038247"/>
      <w:bookmarkStart w:id="147" w:name="_Toc97910608"/>
      <w:bookmarkStart w:id="148" w:name="_Toc88657696"/>
      <w:bookmarkStart w:id="149" w:name="_Toc81383063"/>
      <w:bookmarkStart w:id="150" w:name="_Toc74154319"/>
      <w:bookmarkStart w:id="151" w:name="_Toc66289206"/>
      <w:bookmarkStart w:id="152" w:name="_Toc64448547"/>
      <w:bookmarkStart w:id="153" w:name="_Toc51763384"/>
      <w:bookmarkStart w:id="154" w:name="_Toc45832204"/>
      <w:bookmarkStart w:id="155" w:name="_Toc36556818"/>
      <w:bookmarkStart w:id="156" w:name="_Toc29892881"/>
      <w:bookmarkStart w:id="157" w:name="_Toc20955787"/>
      <w:r>
        <w:rPr>
          <w:lang w:val="fr-FR"/>
        </w:rPr>
        <w:lastRenderedPageBreak/>
        <w:t>8.3.4</w:t>
      </w:r>
      <w:r>
        <w:rPr>
          <w:lang w:val="fr-FR"/>
        </w:rPr>
        <w:tab/>
        <w:t>UE Context Modification (gNB-CU initiated)</w:t>
      </w:r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</w:p>
    <w:p w14:paraId="4872E6BD" w14:textId="77777777" w:rsidR="001C56D0" w:rsidRDefault="001C56D0" w:rsidP="001C56D0">
      <w:pPr>
        <w:pStyle w:val="4"/>
        <w:rPr>
          <w:lang w:eastAsia="zh-CN"/>
        </w:rPr>
      </w:pPr>
      <w:bookmarkStart w:id="158" w:name="_CR8_3_4_1"/>
      <w:bookmarkStart w:id="159" w:name="_Toc192843327"/>
      <w:bookmarkEnd w:id="158"/>
      <w:r>
        <w:t>8.3.4.1</w:t>
      </w:r>
      <w:r>
        <w:tab/>
        <w:t>General</w:t>
      </w:r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9"/>
    </w:p>
    <w:p w14:paraId="7B0AAB10" w14:textId="77777777" w:rsidR="001C56D0" w:rsidRDefault="001C56D0" w:rsidP="001C56D0">
      <w:pPr>
        <w:rPr>
          <w:lang w:eastAsia="zh-CN"/>
        </w:rPr>
      </w:pPr>
      <w:r>
        <w:rPr>
          <w:lang w:eastAsia="zh-CN"/>
        </w:rPr>
        <w:t>The purpose of the UE Context Modification procedure is to modify the established</w:t>
      </w:r>
      <w:r>
        <w:t xml:space="preserve"> UE Context, e.g., establishing, modifying and releasing radio resources </w:t>
      </w:r>
      <w:r>
        <w:rPr>
          <w:lang w:val="en-US" w:eastAsia="zh-CN"/>
        </w:rPr>
        <w:t>or sidelink resources</w:t>
      </w:r>
      <w:r>
        <w:rPr>
          <w:lang w:eastAsia="zh-CN"/>
        </w:rPr>
        <w:t>.</w:t>
      </w:r>
      <w:r>
        <w:t xml:space="preserve"> This procedure is also used to command the gNB-DU to stop data transmission for the UE</w:t>
      </w:r>
      <w:r>
        <w:rPr>
          <w:rFonts w:eastAsia="MS Mincho"/>
          <w:lang w:eastAsia="ja-JP"/>
        </w:rPr>
        <w:t xml:space="preserve"> for mobility (see TS 38.401 [4])</w:t>
      </w:r>
      <w:r>
        <w:t xml:space="preserve">. </w:t>
      </w:r>
      <w:r>
        <w:rPr>
          <w:lang w:eastAsia="zh-CN"/>
        </w:rPr>
        <w:t>The procedure uses UE-associated signalling.</w:t>
      </w:r>
    </w:p>
    <w:p w14:paraId="63516CD0" w14:textId="77777777" w:rsidR="001C56D0" w:rsidRDefault="001C56D0" w:rsidP="001C56D0">
      <w:pPr>
        <w:pStyle w:val="4"/>
        <w:rPr>
          <w:lang w:eastAsia="ko-KR"/>
        </w:rPr>
      </w:pPr>
      <w:bookmarkStart w:id="160" w:name="_CR8_3_4_2"/>
      <w:bookmarkStart w:id="161" w:name="_Toc20955788"/>
      <w:bookmarkStart w:id="162" w:name="_Toc29892882"/>
      <w:bookmarkStart w:id="163" w:name="_Toc36556819"/>
      <w:bookmarkStart w:id="164" w:name="_Toc45832205"/>
      <w:bookmarkStart w:id="165" w:name="_Toc51763385"/>
      <w:bookmarkStart w:id="166" w:name="_Toc64448548"/>
      <w:bookmarkStart w:id="167" w:name="_Toc66289207"/>
      <w:bookmarkStart w:id="168" w:name="_Toc74154320"/>
      <w:bookmarkStart w:id="169" w:name="_Toc81383064"/>
      <w:bookmarkStart w:id="170" w:name="_Toc88657697"/>
      <w:bookmarkStart w:id="171" w:name="_Toc97910609"/>
      <w:bookmarkStart w:id="172" w:name="_Toc99038248"/>
      <w:bookmarkStart w:id="173" w:name="_Toc99730509"/>
      <w:bookmarkStart w:id="174" w:name="_Toc105510628"/>
      <w:bookmarkStart w:id="175" w:name="_Toc105927160"/>
      <w:bookmarkStart w:id="176" w:name="_Toc106109700"/>
      <w:bookmarkStart w:id="177" w:name="_Toc113835137"/>
      <w:bookmarkStart w:id="178" w:name="_Toc120123980"/>
      <w:bookmarkStart w:id="179" w:name="_Toc192843328"/>
      <w:bookmarkEnd w:id="160"/>
      <w:r>
        <w:t>8.3.4.2</w:t>
      </w:r>
      <w:r>
        <w:tab/>
        <w:t>Successful Operation</w:t>
      </w:r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</w:p>
    <w:p w14:paraId="45C845E6" w14:textId="63D49D67" w:rsidR="001C56D0" w:rsidRDefault="001C56D0" w:rsidP="001C56D0">
      <w:pPr>
        <w:pStyle w:val="TH"/>
        <w:rPr>
          <w:lang w:eastAsia="zh-CN"/>
        </w:rPr>
      </w:pPr>
      <w:r>
        <w:rPr>
          <w:noProof/>
          <w:lang w:val="en-US" w:eastAsia="zh-CN"/>
        </w:rPr>
        <w:drawing>
          <wp:inline distT="0" distB="0" distL="0" distR="0" wp14:anchorId="676DE43E" wp14:editId="1867DEA2">
            <wp:extent cx="3999865" cy="161988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865" cy="1619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2E5655" w14:textId="77777777" w:rsidR="001C56D0" w:rsidRDefault="001C56D0" w:rsidP="001C56D0">
      <w:pPr>
        <w:pStyle w:val="TF"/>
        <w:rPr>
          <w:lang w:eastAsia="ko-KR"/>
        </w:rPr>
      </w:pPr>
      <w:r>
        <w:t xml:space="preserve">Figure 8.3.4.2-1: UE Context Modification procedure. Successful </w:t>
      </w:r>
      <w:r>
        <w:rPr>
          <w:rFonts w:eastAsia="MS Mincho"/>
        </w:rPr>
        <w:t>o</w:t>
      </w:r>
      <w:r>
        <w:t>peration</w:t>
      </w:r>
    </w:p>
    <w:p w14:paraId="1FB2C330" w14:textId="77777777" w:rsidR="001C56D0" w:rsidRDefault="001C56D0" w:rsidP="001C56D0">
      <w:pPr>
        <w:rPr>
          <w:snapToGrid w:val="0"/>
        </w:rPr>
      </w:pPr>
      <w:r>
        <w:rPr>
          <w:snapToGrid w:val="0"/>
        </w:rPr>
        <w:t>The UE CONTEXT MODIFICATION REQUEST message is initiated by the gNB-CU.</w:t>
      </w:r>
    </w:p>
    <w:p w14:paraId="27F6C6C8" w14:textId="77777777" w:rsidR="001C56D0" w:rsidRDefault="001C56D0" w:rsidP="001C56D0">
      <w:pPr>
        <w:widowControl w:val="0"/>
        <w:rPr>
          <w:rFonts w:eastAsia="맑은 고딕"/>
          <w:highlight w:val="yellow"/>
        </w:rPr>
      </w:pPr>
      <w:r>
        <w:rPr>
          <w:rFonts w:eastAsia="맑은 고딕"/>
          <w:highlight w:val="yellow"/>
        </w:rPr>
        <w:t>&lt;skip unchanged part&gt;</w:t>
      </w:r>
    </w:p>
    <w:p w14:paraId="41349EED" w14:textId="77777777" w:rsidR="001C56D0" w:rsidRDefault="001C56D0" w:rsidP="001C56D0">
      <w:pPr>
        <w:rPr>
          <w:rFonts w:eastAsia="Times New Roman"/>
        </w:rPr>
      </w:pPr>
      <w:r>
        <w:t xml:space="preserve">If the </w:t>
      </w:r>
      <w:r>
        <w:rPr>
          <w:i/>
          <w:iCs/>
        </w:rPr>
        <w:t>LTM Indicator</w:t>
      </w:r>
      <w:r>
        <w:t xml:space="preserve"> IE set to "true" is contained in the </w:t>
      </w:r>
      <w:r>
        <w:rPr>
          <w:i/>
          <w:iCs/>
        </w:rPr>
        <w:t xml:space="preserve">LTM Information Modify </w:t>
      </w:r>
      <w:r>
        <w:t>IE</w:t>
      </w:r>
      <w:r>
        <w:rPr>
          <w:i/>
        </w:rPr>
        <w:t xml:space="preserve"> </w:t>
      </w:r>
      <w:r>
        <w:t xml:space="preserve">included in the UE CONTEXT MODIFICATION REQUEST message, the gNB-DU shall, if supported, consider that the request concerns LTM for the included </w:t>
      </w:r>
      <w:r>
        <w:rPr>
          <w:i/>
          <w:iCs/>
        </w:rPr>
        <w:t xml:space="preserve">SpCell ID </w:t>
      </w:r>
      <w:r>
        <w:t xml:space="preserve">IE and shall include it as the </w:t>
      </w:r>
      <w:r>
        <w:rPr>
          <w:i/>
          <w:iCs/>
        </w:rPr>
        <w:t xml:space="preserve">Requested Target Cell ID </w:t>
      </w:r>
      <w:r>
        <w:t xml:space="preserve">IE in the UE CONTEXT MODIFICATION RESPONSE message. The gNB-DU shall regard it as a reconfiguration with sync as defined in TS 38.331 [8]. If the gNB-DU accepts the request for LTM for that </w:t>
      </w:r>
      <w:r>
        <w:rPr>
          <w:i/>
          <w:iCs/>
        </w:rPr>
        <w:t>SpCell</w:t>
      </w:r>
      <w:r>
        <w:t xml:space="preserve">, the gNB-DU shall generate and include the </w:t>
      </w:r>
      <w:r>
        <w:rPr>
          <w:i/>
          <w:iCs/>
        </w:rPr>
        <w:t xml:space="preserve">CellGroupConfig </w:t>
      </w:r>
      <w:r>
        <w:t>IE for the accepted LTM candidate cell in the UE CONTEXT MODIFICATION RESPONSE message.</w:t>
      </w:r>
    </w:p>
    <w:p w14:paraId="1AC1D3C0" w14:textId="77777777" w:rsidR="001C56D0" w:rsidRDefault="001C56D0" w:rsidP="001C56D0">
      <w:pPr>
        <w:rPr>
          <w:ins w:id="180" w:author="作者"/>
        </w:rPr>
      </w:pPr>
      <w:ins w:id="181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set to "C-LTM" is contained in the </w:t>
        </w:r>
        <w:r>
          <w:rPr>
            <w:i/>
            <w:iCs/>
          </w:rPr>
          <w:t xml:space="preserve">LTM Information Modify </w:t>
        </w:r>
        <w:r>
          <w:t>IE</w:t>
        </w:r>
        <w:r>
          <w:rPr>
            <w:i/>
          </w:rPr>
          <w:t xml:space="preserve"> </w:t>
        </w:r>
        <w:r>
          <w:t xml:space="preserve">included in the UE CONTEXT MODIFICATION REQUEST message, the gNB-DU shall, if supported, consider that the request concerns conditional LTM for the included </w:t>
        </w:r>
        <w:r>
          <w:rPr>
            <w:i/>
            <w:iCs/>
          </w:rPr>
          <w:t xml:space="preserve">SpCell ID </w:t>
        </w:r>
        <w:r>
          <w:t xml:space="preserve">IE and shall include it as the </w:t>
        </w:r>
        <w:r>
          <w:rPr>
            <w:i/>
            <w:iCs/>
          </w:rPr>
          <w:t xml:space="preserve">Requested Target Cell ID </w:t>
        </w:r>
        <w:r>
          <w:t xml:space="preserve">IE in the UE CONTEXT MODIFICATION RESPONSE message. If the gNB-DU accepts the request for conditional LTM for that </w:t>
        </w:r>
        <w:r>
          <w:rPr>
            <w:i/>
            <w:iCs/>
          </w:rPr>
          <w:t>SpCell</w:t>
        </w:r>
        <w:r>
          <w:t xml:space="preserve">, the gNB-DU shall generate and include the </w:t>
        </w:r>
        <w:r>
          <w:rPr>
            <w:i/>
            <w:iCs/>
          </w:rPr>
          <w:t xml:space="preserve">CellGroupConfig </w:t>
        </w:r>
        <w:r>
          <w:t>IE for the accepted LTM candidate cell in the UE CONTEXT MODIFICATION RESPONSE message.</w:t>
        </w:r>
      </w:ins>
    </w:p>
    <w:p w14:paraId="18E52493" w14:textId="77777777" w:rsidR="001C56D0" w:rsidRDefault="001C56D0" w:rsidP="001C56D0">
      <w:pPr>
        <w:rPr>
          <w:ins w:id="182" w:author="作者"/>
          <w:rFonts w:eastAsia="맑은 고딕"/>
        </w:rPr>
      </w:pPr>
      <w:ins w:id="183" w:author="作者">
        <w:r>
          <w:t xml:space="preserve">If the </w:t>
        </w:r>
        <w:r>
          <w:rPr>
            <w:i/>
            <w:iCs/>
          </w:rPr>
          <w:t>LTM Indicator</w:t>
        </w:r>
        <w:r>
          <w:t xml:space="preserve"> IE is set to "C-LTM" and the </w:t>
        </w:r>
        <w:r>
          <w:rPr>
            <w:i/>
          </w:rPr>
          <w:t xml:space="preserve">Request for L1 Execution Condition </w:t>
        </w:r>
        <w:r>
          <w:t xml:space="preserve">IE is present in the </w:t>
        </w:r>
        <w:r>
          <w:rPr>
            <w:i/>
            <w:iCs/>
          </w:rPr>
          <w:t xml:space="preserve">LTM Information Modify </w:t>
        </w:r>
        <w:r>
          <w:t xml:space="preserve">IE in the UE CONTEXT MODIFICATION REQUEST message, the gNB-DU shall generate the conditional LTM L1 execution condition(s) for the candidate cell(s) </w:t>
        </w:r>
        <w:r>
          <w:rPr>
            <w:rFonts w:eastAsia="Yu Mincho"/>
            <w:lang w:eastAsia="ja-JP"/>
          </w:rPr>
          <w:t xml:space="preserve">as </w:t>
        </w:r>
        <w:r>
          <w:t xml:space="preserve">included in the </w:t>
        </w:r>
        <w:r>
          <w:rPr>
            <w:i/>
          </w:rPr>
          <w:t xml:space="preserve">Request for L1 Execution Condition </w:t>
        </w:r>
        <w:r>
          <w:t xml:space="preserve">IE and provide the </w:t>
        </w:r>
        <w:r>
          <w:rPr>
            <w:rFonts w:cs="Arial"/>
            <w:i/>
            <w:iCs/>
            <w:szCs w:val="18"/>
            <w:lang w:eastAsia="zh-CN"/>
          </w:rPr>
          <w:t>L1 Execution Condition List</w:t>
        </w:r>
        <w:r>
          <w:rPr>
            <w:rFonts w:cs="Arial"/>
            <w:szCs w:val="18"/>
            <w:lang w:eastAsia="zh-CN"/>
          </w:rPr>
          <w:t xml:space="preserve"> IE within the </w:t>
        </w:r>
        <w:r>
          <w:rPr>
            <w:rFonts w:cs="Arial"/>
            <w:i/>
            <w:iCs/>
            <w:szCs w:val="18"/>
            <w:lang w:eastAsia="zh-CN"/>
          </w:rPr>
          <w:t xml:space="preserve">LTM Configuration </w:t>
        </w:r>
        <w:r>
          <w:rPr>
            <w:rFonts w:cs="Arial"/>
            <w:szCs w:val="18"/>
            <w:lang w:eastAsia="zh-CN"/>
          </w:rPr>
          <w:t>IE in the UE CONTEXT MODIFICATION RESPONSE message</w:t>
        </w:r>
        <w:r>
          <w:t>.</w:t>
        </w:r>
      </w:ins>
    </w:p>
    <w:p w14:paraId="29B8DB3E" w14:textId="77777777" w:rsidR="001C56D0" w:rsidRDefault="001C56D0" w:rsidP="001C56D0">
      <w:pPr>
        <w:rPr>
          <w:rFonts w:eastAsia="Times New Roman"/>
        </w:rPr>
      </w:pPr>
      <w:r>
        <w:t xml:space="preserve">If the </w:t>
      </w:r>
      <w:r>
        <w:rPr>
          <w:i/>
          <w:iCs/>
        </w:rPr>
        <w:t xml:space="preserve">Request for Lower Layer Configuration </w:t>
      </w:r>
      <w:r>
        <w:t xml:space="preserve">IE set to "true"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Modify </w:t>
      </w:r>
      <w:r>
        <w:t>IE</w:t>
      </w:r>
      <w:r>
        <w:rPr>
          <w:i/>
        </w:rPr>
        <w:t xml:space="preserve"> </w:t>
      </w:r>
      <w:r>
        <w:t xml:space="preserve">included in the UE CONTEXT MODIFICATION REQUEST message, the gNB-DU shall, if supported, include the </w:t>
      </w:r>
      <w:r>
        <w:rPr>
          <w:i/>
          <w:iCs/>
        </w:rPr>
        <w:t xml:space="preserve">Reference Configuration Information </w:t>
      </w:r>
      <w:r>
        <w:t xml:space="preserve">IE in the </w:t>
      </w:r>
      <w:r>
        <w:rPr>
          <w:i/>
          <w:iCs/>
        </w:rPr>
        <w:t xml:space="preserve">LTM Configuration </w:t>
      </w:r>
      <w:r>
        <w:t>IE in the UE CONTEXT MODIFICATION RESPONSE message to provide lower layer configuration for the gNB-CU to generate the LTM reference configuration.</w:t>
      </w:r>
    </w:p>
    <w:p w14:paraId="33BFAA13" w14:textId="77777777" w:rsidR="001C56D0" w:rsidRDefault="001C56D0" w:rsidP="001C56D0">
      <w:pPr>
        <w:rPr>
          <w:rFonts w:eastAsia="SimSun"/>
        </w:rPr>
      </w:pPr>
      <w:r>
        <w:t xml:space="preserve">If the </w:t>
      </w:r>
      <w:r>
        <w:rPr>
          <w:i/>
          <w:iCs/>
        </w:rPr>
        <w:t xml:space="preserve">Reference Configuration Information </w:t>
      </w:r>
      <w:r>
        <w:t xml:space="preserve">IE is contained within the </w:t>
      </w:r>
      <w:r>
        <w:rPr>
          <w:i/>
          <w:iCs/>
          <w:lang w:eastAsia="ja-JP"/>
        </w:rPr>
        <w:t>Reference Configuration</w:t>
      </w:r>
      <w:r>
        <w:t xml:space="preserve"> IE in the </w:t>
      </w:r>
      <w:r>
        <w:rPr>
          <w:i/>
          <w:iCs/>
        </w:rPr>
        <w:t xml:space="preserve">LTM Information Modify </w:t>
      </w:r>
      <w:r>
        <w:t>IE included in the UE CONTEXT MODIFICATION REQUEST message, the gNB-DU shall, if supported, take it into account for generating the LTM lower layer configuration.</w:t>
      </w:r>
      <w:r>
        <w:rPr>
          <w:rFonts w:eastAsia="SimSun"/>
        </w:rPr>
        <w:t xml:space="preserve"> </w:t>
      </w:r>
    </w:p>
    <w:p w14:paraId="5AEC587E" w14:textId="77777777" w:rsidR="001C56D0" w:rsidRDefault="001C56D0" w:rsidP="001C56D0">
      <w:pPr>
        <w:rPr>
          <w:rFonts w:eastAsia="Times New Roman"/>
        </w:rPr>
      </w:pPr>
      <w:r>
        <w:t xml:space="preserve">If the </w:t>
      </w:r>
      <w:r>
        <w:rPr>
          <w:i/>
          <w:iCs/>
        </w:rPr>
        <w:t xml:space="preserve">CSI Resource Configuration </w:t>
      </w:r>
      <w:r>
        <w:t>IE</w:t>
      </w:r>
      <w:r>
        <w:rPr>
          <w:i/>
        </w:rPr>
        <w:t xml:space="preserve"> </w:t>
      </w:r>
      <w:r>
        <w:t>is contained in the</w:t>
      </w:r>
      <w:r>
        <w:rPr>
          <w:i/>
          <w:iCs/>
        </w:rPr>
        <w:t xml:space="preserve"> LTM Information Modify </w:t>
      </w:r>
      <w:r>
        <w:t xml:space="preserve">IE included in the UE CONTEXT MODIFICATION REQUEST message and the </w:t>
      </w:r>
      <w:r>
        <w:rPr>
          <w:i/>
        </w:rPr>
        <w:t>SpCell ID</w:t>
      </w:r>
      <w:r>
        <w:t xml:space="preserve"> IE is also included, the gNB-DU shall, if supported, use it to generate the LTM CSI reporting configuration in the </w:t>
      </w:r>
      <w:r>
        <w:rPr>
          <w:i/>
          <w:iCs/>
        </w:rPr>
        <w:t>CellGroupConfig</w:t>
      </w:r>
      <w:r>
        <w:t xml:space="preserve"> IE for the requested LTM candidate cell identified by the </w:t>
      </w:r>
      <w:r>
        <w:rPr>
          <w:i/>
        </w:rPr>
        <w:t>SpCell ID</w:t>
      </w:r>
      <w:r>
        <w:t xml:space="preserve"> IE.</w:t>
      </w:r>
    </w:p>
    <w:p w14:paraId="380BBF74" w14:textId="77777777" w:rsidR="001C56D0" w:rsidRDefault="001C56D0" w:rsidP="001C56D0">
      <w:pPr>
        <w:rPr>
          <w:lang w:val="en-US"/>
        </w:rPr>
      </w:pPr>
      <w:r>
        <w:rPr>
          <w:lang w:val="en-US"/>
        </w:rPr>
        <w:lastRenderedPageBreak/>
        <w:t xml:space="preserve">If the </w:t>
      </w:r>
      <w:r>
        <w:rPr>
          <w:i/>
          <w:lang w:val="en-US"/>
        </w:rPr>
        <w:t>CSI Resource Configuration</w:t>
      </w:r>
      <w:r>
        <w:rPr>
          <w:lang w:val="en-US"/>
        </w:rPr>
        <w:t xml:space="preserve"> IE </w:t>
      </w:r>
      <w:r>
        <w:t>is contained in the</w:t>
      </w:r>
      <w:r>
        <w:rPr>
          <w:i/>
          <w:iCs/>
        </w:rPr>
        <w:t xml:space="preserve"> LTM Information Modify </w:t>
      </w:r>
      <w:r>
        <w:t xml:space="preserve">IE included in the </w:t>
      </w:r>
      <w:r>
        <w:rPr>
          <w:lang w:val="en-US"/>
        </w:rPr>
        <w:t xml:space="preserve">UE CONTEXT MODIFICATION REQUEST message while the </w:t>
      </w:r>
      <w:r>
        <w:rPr>
          <w:i/>
          <w:lang w:val="en-US"/>
        </w:rPr>
        <w:t>SpCell ID</w:t>
      </w:r>
      <w:r>
        <w:rPr>
          <w:lang w:val="en-US"/>
        </w:rPr>
        <w:t xml:space="preserve"> IE is absent, the gNB-DU shall, if supported, use it to generate the LTM CSI reporting configuration in the </w:t>
      </w:r>
      <w:r>
        <w:rPr>
          <w:i/>
          <w:lang w:val="en-US"/>
        </w:rPr>
        <w:t>CellGroupConfig</w:t>
      </w:r>
      <w:r>
        <w:rPr>
          <w:lang w:val="en-US"/>
        </w:rPr>
        <w:t xml:space="preserve"> IE for the serving cell. </w:t>
      </w:r>
    </w:p>
    <w:p w14:paraId="35BC8B46" w14:textId="4F7B1B62" w:rsidR="001C56D0" w:rsidRDefault="001C56D0" w:rsidP="001C56D0">
      <w:pPr>
        <w:rPr>
          <w:ins w:id="184" w:author="Huawei" w:date="2025-08-29T11:46:00Z"/>
          <w:rFonts w:eastAsia="PMingLiU"/>
        </w:rPr>
      </w:pPr>
      <w:ins w:id="185" w:author="作者">
        <w:r>
          <w:rPr>
            <w:lang w:val="en-US"/>
          </w:rPr>
          <w:t xml:space="preserve">If the </w:t>
        </w:r>
        <w:r>
          <w:rPr>
            <w:i/>
            <w:lang w:val="en-US"/>
          </w:rPr>
          <w:t>Request for CSI-RS Resource Configuration</w:t>
        </w:r>
      </w:ins>
      <w:ins w:id="186" w:author="Huawei" w:date="2025-08-29T11:45:00Z">
        <w:r w:rsidR="002B4E1D">
          <w:rPr>
            <w:i/>
            <w:lang w:val="en-US"/>
          </w:rPr>
          <w:t xml:space="preserve"> for L1 measur</w:t>
        </w:r>
      </w:ins>
      <w:ins w:id="187" w:author="Huawei" w:date="2025-08-29T11:46:00Z">
        <w:r w:rsidR="002B4E1D">
          <w:rPr>
            <w:i/>
            <w:lang w:val="en-US"/>
          </w:rPr>
          <w:t>ement</w:t>
        </w:r>
      </w:ins>
      <w:ins w:id="188" w:author="Ericsson User" w:date="2025-08-29T09:44:00Z">
        <w:r w:rsidR="00745955">
          <w:rPr>
            <w:i/>
            <w:lang w:val="en-US"/>
          </w:rPr>
          <w:t>s</w:t>
        </w:r>
      </w:ins>
      <w:ins w:id="189" w:author="作者">
        <w:r>
          <w:rPr>
            <w:i/>
            <w:lang w:val="en-US"/>
          </w:rPr>
          <w:t xml:space="preserve"> </w:t>
        </w:r>
        <w:r>
          <w:rPr>
            <w:lang w:val="en-US"/>
          </w:rPr>
          <w:t xml:space="preserve">IE </w:t>
        </w:r>
        <w:r>
          <w:t>is contained in the</w:t>
        </w:r>
        <w:r>
          <w:rPr>
            <w:i/>
            <w:iCs/>
          </w:rPr>
          <w:t xml:space="preserve"> LTM Information Modify </w:t>
        </w:r>
        <w:r>
          <w:t xml:space="preserve">IE included in the UE CONTEXT MODIFICATION REQUEST </w:t>
        </w:r>
        <w:r>
          <w:rPr>
            <w:lang w:val="en-US"/>
          </w:rPr>
          <w:t xml:space="preserve">message, </w:t>
        </w:r>
        <w:r>
          <w:rPr>
            <w:rFonts w:eastAsia="PMingLiU"/>
          </w:rPr>
          <w:t>the gNB-DU shall</w:t>
        </w:r>
        <w:r>
          <w:rPr>
            <w:lang w:val="en-US"/>
          </w:rPr>
          <w:t xml:space="preserve">, if supported, include the </w:t>
        </w:r>
        <w:r>
          <w:rPr>
            <w:i/>
            <w:iCs/>
            <w:lang w:val="en-US"/>
          </w:rPr>
          <w:t>CSI-RS Resource Configuration</w:t>
        </w:r>
      </w:ins>
      <w:ins w:id="190" w:author="Huawei" w:date="2025-08-29T11:46:00Z">
        <w:r w:rsidR="002B4E1D">
          <w:rPr>
            <w:i/>
            <w:iCs/>
            <w:lang w:val="en-US"/>
          </w:rPr>
          <w:t xml:space="preserve"> for L1 measurement</w:t>
        </w:r>
      </w:ins>
      <w:ins w:id="191" w:author="Ericsson User" w:date="2025-08-29T09:45:00Z">
        <w:r w:rsidR="00745955">
          <w:rPr>
            <w:i/>
            <w:iCs/>
            <w:lang w:val="en-US"/>
          </w:rPr>
          <w:t>s</w:t>
        </w:r>
      </w:ins>
      <w:ins w:id="192" w:author="作者">
        <w:r>
          <w:rPr>
            <w:i/>
            <w:iCs/>
            <w:lang w:val="en-US"/>
          </w:rPr>
          <w:t xml:space="preserve"> </w:t>
        </w:r>
        <w:r>
          <w:rPr>
            <w:lang w:val="en-US"/>
          </w:rPr>
          <w:t>IE</w:t>
        </w:r>
        <w:r>
          <w:rPr>
            <w:rFonts w:eastAsia="MS Mincho"/>
            <w:lang w:val="en-US"/>
          </w:rPr>
          <w:t xml:space="preserve"> </w:t>
        </w:r>
        <w:r>
          <w:t xml:space="preserve">in the </w:t>
        </w:r>
        <w:r>
          <w:rPr>
            <w:i/>
            <w:iCs/>
          </w:rPr>
          <w:t xml:space="preserve">LTM Configuration </w:t>
        </w:r>
        <w:r>
          <w:t xml:space="preserve">IE </w:t>
        </w:r>
        <w:r>
          <w:rPr>
            <w:rFonts w:eastAsia="MS Mincho"/>
          </w:rPr>
          <w:t xml:space="preserve">in the </w:t>
        </w:r>
        <w:r>
          <w:t>UE CONTEXT MODIFICATION RESPONSE message</w:t>
        </w:r>
        <w:r>
          <w:rPr>
            <w:rFonts w:eastAsia="PMingLiU"/>
          </w:rPr>
          <w:t>.</w:t>
        </w:r>
      </w:ins>
    </w:p>
    <w:p w14:paraId="151738FB" w14:textId="43F2B4D1" w:rsidR="002B4E1D" w:rsidRDefault="002B4E1D" w:rsidP="001C56D0">
      <w:pPr>
        <w:rPr>
          <w:rFonts w:eastAsia="PMingLiU"/>
          <w:lang w:val="en-US"/>
        </w:rPr>
      </w:pPr>
      <w:ins w:id="193" w:author="Huawei" w:date="2025-08-29T11:46:00Z">
        <w:r>
          <w:rPr>
            <w:lang w:val="en-US"/>
          </w:rPr>
          <w:t xml:space="preserve">If the </w:t>
        </w:r>
        <w:r>
          <w:rPr>
            <w:i/>
            <w:lang w:val="en-US"/>
          </w:rPr>
          <w:t xml:space="preserve">Request for CSI-RS Resource Configuration for CSI Acquisition </w:t>
        </w:r>
        <w:r>
          <w:rPr>
            <w:lang w:val="en-US"/>
          </w:rPr>
          <w:t xml:space="preserve">IE </w:t>
        </w:r>
        <w:r>
          <w:t>is contained in the</w:t>
        </w:r>
        <w:r>
          <w:rPr>
            <w:i/>
            <w:iCs/>
          </w:rPr>
          <w:t xml:space="preserve"> LTM Information Modify </w:t>
        </w:r>
        <w:r>
          <w:t xml:space="preserve">IE included in the UE CONTEXT MODIFICATION REQUEST </w:t>
        </w:r>
        <w:r>
          <w:rPr>
            <w:lang w:val="en-US"/>
          </w:rPr>
          <w:t xml:space="preserve">message, </w:t>
        </w:r>
        <w:r>
          <w:rPr>
            <w:rFonts w:eastAsia="PMingLiU"/>
          </w:rPr>
          <w:t>the gNB-DU shall</w:t>
        </w:r>
        <w:r>
          <w:rPr>
            <w:lang w:val="en-US"/>
          </w:rPr>
          <w:t xml:space="preserve">, if supported, include the </w:t>
        </w:r>
        <w:r>
          <w:rPr>
            <w:i/>
            <w:iCs/>
            <w:lang w:val="en-US"/>
          </w:rPr>
          <w:t xml:space="preserve">CSI-RS Resource Configuration for CSI Acquisition </w:t>
        </w:r>
        <w:r>
          <w:rPr>
            <w:lang w:val="en-US"/>
          </w:rPr>
          <w:t>IE</w:t>
        </w:r>
        <w:r>
          <w:rPr>
            <w:rFonts w:eastAsia="MS Mincho"/>
            <w:lang w:val="en-US"/>
          </w:rPr>
          <w:t xml:space="preserve"> </w:t>
        </w:r>
        <w:r>
          <w:t xml:space="preserve">in the </w:t>
        </w:r>
        <w:r>
          <w:rPr>
            <w:i/>
            <w:iCs/>
          </w:rPr>
          <w:t xml:space="preserve">LTM Configuration </w:t>
        </w:r>
        <w:r>
          <w:t xml:space="preserve">IE </w:t>
        </w:r>
        <w:r>
          <w:rPr>
            <w:rFonts w:eastAsia="MS Mincho"/>
          </w:rPr>
          <w:t xml:space="preserve">in the </w:t>
        </w:r>
        <w:r>
          <w:t>UE CONTEXT MODIFICATION RESPONSE message</w:t>
        </w:r>
        <w:r>
          <w:rPr>
            <w:rFonts w:eastAsia="PMingLiU"/>
          </w:rPr>
          <w:t>.</w:t>
        </w:r>
      </w:ins>
    </w:p>
    <w:p w14:paraId="1D37D6DF" w14:textId="77777777" w:rsidR="001C56D0" w:rsidRDefault="001C56D0" w:rsidP="001C56D0">
      <w:pPr>
        <w:rPr>
          <w:rFonts w:eastAsia="Times New Roman"/>
        </w:rPr>
      </w:pPr>
      <w:r>
        <w:t xml:space="preserve">If the </w:t>
      </w:r>
      <w:r>
        <w:rPr>
          <w:i/>
          <w:iCs/>
        </w:rPr>
        <w:t>LTM Configuration ID Mapping List</w:t>
      </w:r>
      <w:r>
        <w:t xml:space="preserve"> IE is contained in the UE CONTEXT MODIFICATION REQUEST message, the gNB-DU shall, if supported, consider this as the mapping information for the LTM candidate cell(s).</w:t>
      </w:r>
    </w:p>
    <w:p w14:paraId="023AE5B5" w14:textId="77777777" w:rsidR="001C56D0" w:rsidRDefault="001C56D0" w:rsidP="001C56D0">
      <w:r>
        <w:t xml:space="preserve">If the </w:t>
      </w:r>
      <w:r>
        <w:rPr>
          <w:i/>
          <w:iCs/>
        </w:rPr>
        <w:t>Early Sync Information Request</w:t>
      </w:r>
      <w:r>
        <w:t xml:space="preserve"> IE is included in the UE CONTEXT MODIFICATION REQUEST message, the gNB-DU shall, if supported, include</w:t>
      </w:r>
      <w:bookmarkStart w:id="194" w:name="_Hlk175176535"/>
      <w:r>
        <w:t xml:space="preserve"> </w:t>
      </w:r>
      <w:r>
        <w:rPr>
          <w:i/>
          <w:iCs/>
        </w:rPr>
        <w:t>Early Sync Information</w:t>
      </w:r>
      <w:r>
        <w:t xml:space="preserve"> IE</w:t>
      </w:r>
      <w:r>
        <w:rPr>
          <w:i/>
          <w:iCs/>
        </w:rPr>
        <w:t xml:space="preserve"> </w:t>
      </w:r>
      <w:bookmarkStart w:id="195" w:name="_Hlk175176555"/>
      <w:bookmarkEnd w:id="194"/>
      <w:r>
        <w:t>of the accepted candidate cell</w:t>
      </w:r>
      <w:bookmarkStart w:id="196" w:name="_Hlk175176795"/>
      <w:bookmarkEnd w:id="195"/>
      <w:r>
        <w:t xml:space="preserve"> for early TA acquisition (early UL synchronisation) </w:t>
      </w:r>
      <w:bookmarkEnd w:id="196"/>
      <w:r>
        <w:t>in the UE CONTEXT MODIFICATION RESPONSE message.</w:t>
      </w:r>
      <w:bookmarkStart w:id="197" w:name="_Hlk175176840"/>
      <w:r>
        <w:t xml:space="preserve"> If the </w:t>
      </w:r>
      <w:r>
        <w:rPr>
          <w:i/>
          <w:iCs/>
        </w:rPr>
        <w:t>Early UL Sync Configuration</w:t>
      </w:r>
      <w:r>
        <w:t xml:space="preserve"> IE</w:t>
      </w:r>
      <w:r>
        <w:rPr>
          <w:b/>
          <w:bCs/>
        </w:rPr>
        <w:t xml:space="preserve"> </w:t>
      </w:r>
      <w:r>
        <w:t xml:space="preserve">is included in the UE CONTEXT MODIFICATION RESPONSE message, the gNB-CU shall, if supported, consider it as the generated early UL sync information from the accepted candidate cell in the gNB-DU. If the </w:t>
      </w:r>
      <w:r>
        <w:rPr>
          <w:i/>
          <w:iCs/>
        </w:rPr>
        <w:t>Early UL Sync Configuration</w:t>
      </w:r>
      <w:r>
        <w:t xml:space="preserve"> </w:t>
      </w:r>
      <w:r>
        <w:rPr>
          <w:bCs/>
          <w:i/>
        </w:rPr>
        <w:t>for SUL</w:t>
      </w:r>
      <w:r>
        <w:t xml:space="preserve"> IE</w:t>
      </w:r>
      <w:r>
        <w:rPr>
          <w:b/>
          <w:bCs/>
        </w:rPr>
        <w:t xml:space="preserve"> </w:t>
      </w:r>
      <w:r>
        <w:t xml:space="preserve">is included in the UE CONTEXT MODIFICATION RESPONSE message, the gNB-CU shall, if supported, consider it as the generated early UL sync information </w:t>
      </w:r>
      <w:r>
        <w:rPr>
          <w:bCs/>
        </w:rPr>
        <w:t>for SUL</w:t>
      </w:r>
      <w:r>
        <w:t xml:space="preserve"> from the accepted candidate cell in the gNB-DU.</w:t>
      </w:r>
      <w:bookmarkEnd w:id="197"/>
    </w:p>
    <w:p w14:paraId="288B092D" w14:textId="77777777" w:rsidR="001C56D0" w:rsidRDefault="001C56D0" w:rsidP="001C56D0">
      <w:r>
        <w:t xml:space="preserve">If the </w:t>
      </w:r>
      <w:r>
        <w:rPr>
          <w:i/>
          <w:iCs/>
        </w:rPr>
        <w:t>Early Sync Candidate Cell Information List</w:t>
      </w:r>
      <w:r>
        <w:t xml:space="preserve"> IE is contained in the UE CONTEXT MODIFICATION REQUEST message, the gNB-DU shall, if supported, use it as specified in TS 38.401 [4]. If the </w:t>
      </w:r>
      <w:r>
        <w:rPr>
          <w:i/>
          <w:iCs/>
        </w:rPr>
        <w:t>UE Based TA Measurement Configuration</w:t>
      </w:r>
      <w:r>
        <w:t xml:space="preserve"> IE is contained in the </w:t>
      </w:r>
      <w:r>
        <w:rPr>
          <w:i/>
          <w:iCs/>
        </w:rPr>
        <w:t>Early Sync Candidate Cell Information List</w:t>
      </w:r>
      <w:r>
        <w:t xml:space="preserve"> IE for some candidate cell, the gNB-DU shall, if supported, take them into account for UE based TA measurement during LTM cell switch as specified in TS 38.331 [8].</w:t>
      </w:r>
    </w:p>
    <w:p w14:paraId="78EBD492" w14:textId="77777777" w:rsidR="001C56D0" w:rsidRDefault="001C56D0" w:rsidP="001C56D0">
      <w:r>
        <w:t xml:space="preserve">If the </w:t>
      </w:r>
      <w:r>
        <w:rPr>
          <w:i/>
          <w:iCs/>
        </w:rPr>
        <w:t>Early Sync Serving Cell Information</w:t>
      </w:r>
      <w:r>
        <w:t xml:space="preserve"> IE is contained in the UE CONTEXT MODIFICATION REQUEST message, the gNB-DU shall, if supported, use it as specified in TS 38.401 [4]. If the </w:t>
      </w:r>
      <w:r>
        <w:rPr>
          <w:i/>
          <w:iCs/>
        </w:rPr>
        <w:t>UE Based TA Measurement Configuration</w:t>
      </w:r>
      <w:r>
        <w:t xml:space="preserve"> IE is contained in the </w:t>
      </w:r>
      <w:r>
        <w:rPr>
          <w:i/>
          <w:iCs/>
        </w:rPr>
        <w:t>Early Sync Serving Cell Information</w:t>
      </w:r>
      <w:r>
        <w:t xml:space="preserve"> IE, the gNB-DU shall, if supported, take it into account for UE based TA measurement during LTM cell switch as specified in TS 38.331 [8].</w:t>
      </w:r>
    </w:p>
    <w:p w14:paraId="0A46D1FD" w14:textId="77777777" w:rsidR="001C56D0" w:rsidRDefault="001C56D0" w:rsidP="001C56D0">
      <w:r>
        <w:t xml:space="preserve">If the </w:t>
      </w:r>
      <w:r>
        <w:rPr>
          <w:i/>
          <w:iCs/>
        </w:rPr>
        <w:t>LTM CFRA Resource Config List</w:t>
      </w:r>
      <w:r>
        <w:t xml:space="preserve"> IE is contained in the UE CONTEXT MODIFICATION REQUEST message, the gNB-DU shall, if supported, use it for the LTM cell switch command as specified in TS 38.321 [16].</w:t>
      </w:r>
    </w:p>
    <w:p w14:paraId="59F28E95" w14:textId="77777777" w:rsidR="001C56D0" w:rsidRDefault="001C56D0" w:rsidP="001C56D0">
      <w:r>
        <w:t xml:space="preserve">If the </w:t>
      </w:r>
      <w:r>
        <w:rPr>
          <w:i/>
          <w:iCs/>
        </w:rPr>
        <w:t>LTM Configuration</w:t>
      </w:r>
      <w:r>
        <w:t xml:space="preserve"> IE is included in the UE CONTEXT MODIFICATION RESPONSE message, the gNB-CU shall, if supported, consider it as the generated configuration for LTM from the accepted candidate cell in the gNB-DU.</w:t>
      </w:r>
    </w:p>
    <w:p w14:paraId="4954C265" w14:textId="77777777" w:rsidR="001C56D0" w:rsidRDefault="001C56D0" w:rsidP="001C56D0">
      <w:r>
        <w:t xml:space="preserve">If the </w:t>
      </w:r>
      <w:r>
        <w:rPr>
          <w:i/>
          <w:iCs/>
          <w:lang w:eastAsia="zh-CN"/>
        </w:rPr>
        <w:t>LTM Cells to be</w:t>
      </w:r>
      <w:r>
        <w:rPr>
          <w:i/>
        </w:rPr>
        <w:t xml:space="preserve"> Released List</w:t>
      </w:r>
      <w:r>
        <w:t xml:space="preserve"> IE is included in the UE CONTEXT MODIFICATION REQUEST message, the gNB-DU shall, if supported, release the configured candidate cells in the list.</w:t>
      </w:r>
    </w:p>
    <w:p w14:paraId="53B2757B" w14:textId="77777777" w:rsidR="001C56D0" w:rsidRDefault="001C56D0" w:rsidP="001C56D0">
      <w:pPr>
        <w:rPr>
          <w:rFonts w:cs="Arial"/>
          <w:lang w:eastAsia="zh-CN"/>
        </w:rPr>
      </w:pPr>
      <w:r>
        <w:rPr>
          <w:bCs/>
          <w:iCs/>
          <w:noProof/>
          <w:lang w:eastAsia="zh-CN"/>
        </w:rPr>
        <w:t xml:space="preserve">If the </w:t>
      </w:r>
      <w:r>
        <w:rPr>
          <w:bCs/>
          <w:i/>
          <w:iCs/>
          <w:noProof/>
          <w:lang w:eastAsia="zh-CN"/>
        </w:rPr>
        <w:t>LTM Reset Information</w:t>
      </w:r>
      <w:r>
        <w:rPr>
          <w:bCs/>
          <w:iCs/>
          <w:noProof/>
          <w:lang w:eastAsia="zh-CN"/>
        </w:rPr>
        <w:t xml:space="preserve"> IE is contained in the UE CONTEXT MODIFICATION REQUEST message, the gNB-DU shall, if supported, take them into account for L2 reset (i.e., RLC re-establishment) during an intra-DU LTM cell switch as specified in TS38.331 [8].</w:t>
      </w:r>
    </w:p>
    <w:p w14:paraId="0051D2E5" w14:textId="77777777" w:rsidR="001C56D0" w:rsidRDefault="001C56D0" w:rsidP="001C56D0">
      <w:pPr>
        <w:widowControl w:val="0"/>
        <w:rPr>
          <w:lang w:eastAsia="ko-KR"/>
        </w:rPr>
      </w:pPr>
      <w:r>
        <w:t xml:space="preserve">If the </w:t>
      </w:r>
      <w:r>
        <w:rPr>
          <w:i/>
        </w:rPr>
        <w:t xml:space="preserve">Complete Candidate Configuration Indicator </w:t>
      </w:r>
      <w:r>
        <w:t>IE set to "complete" is contained in the</w:t>
      </w:r>
      <w:r>
        <w:rPr>
          <w:i/>
          <w:iCs/>
        </w:rPr>
        <w:t xml:space="preserve"> LTM Configuration </w:t>
      </w:r>
      <w:r>
        <w:t>IE included in the UE CONTEXT MODIFICATION RE</w:t>
      </w:r>
      <w:r>
        <w:rPr>
          <w:lang w:eastAsia="zh-CN"/>
        </w:rPr>
        <w:t>SPONSE</w:t>
      </w:r>
      <w:r>
        <w:t xml:space="preserve"> message, the gNB-</w:t>
      </w:r>
      <w:r>
        <w:rPr>
          <w:lang w:eastAsia="zh-CN"/>
        </w:rPr>
        <w:t>C</w:t>
      </w:r>
      <w:r>
        <w:t>U shall, if supported, consider that the LTM candidate configuration is a complete candidate configuration.</w:t>
      </w:r>
    </w:p>
    <w:p w14:paraId="5E143B2F" w14:textId="5B5223E7" w:rsidR="001C56D0" w:rsidRDefault="001C56D0" w:rsidP="001C56D0">
      <w:pPr>
        <w:rPr>
          <w:ins w:id="198" w:author="Google (Jing)" w:date="2025-08-28T18:13:00Z"/>
          <w:lang w:val="en-US"/>
        </w:rPr>
      </w:pPr>
      <w:ins w:id="199" w:author="作者">
        <w:r>
          <w:rPr>
            <w:lang w:val="en-US"/>
          </w:rPr>
          <w:t xml:space="preserve">If the </w:t>
        </w:r>
        <w:r>
          <w:rPr>
            <w:i/>
            <w:lang w:val="en-US"/>
          </w:rPr>
          <w:t xml:space="preserve">LTM Security Information </w:t>
        </w:r>
        <w:r>
          <w:rPr>
            <w:lang w:val="en-US"/>
          </w:rPr>
          <w:t xml:space="preserve">IE </w:t>
        </w:r>
        <w:r>
          <w:t xml:space="preserve">is </w:t>
        </w:r>
        <w:r>
          <w:rPr>
            <w:rFonts w:eastAsia="맑은 고딕"/>
          </w:rPr>
          <w:t xml:space="preserve">included </w:t>
        </w:r>
        <w:r>
          <w:t xml:space="preserve">in the </w:t>
        </w:r>
        <w:r>
          <w:rPr>
            <w:lang w:val="en-US"/>
          </w:rPr>
          <w:t xml:space="preserve">UE CONTEXT MODIFICATION REQUEST message, the gNB-DU shall, if supported, </w:t>
        </w:r>
        <w:r>
          <w:rPr>
            <w:rFonts w:eastAsia="맑은 고딕"/>
            <w:lang w:val="en-US"/>
          </w:rPr>
          <w:t xml:space="preserve">store it and </w:t>
        </w:r>
        <w:r>
          <w:rPr>
            <w:lang w:val="en-US"/>
          </w:rPr>
          <w:t xml:space="preserve">take </w:t>
        </w:r>
        <w:r>
          <w:rPr>
            <w:rFonts w:eastAsia="맑은 고딕"/>
            <w:lang w:val="en-US"/>
          </w:rPr>
          <w:t>it</w:t>
        </w:r>
        <w:r>
          <w:rPr>
            <w:lang w:val="en-US"/>
          </w:rPr>
          <w:t xml:space="preserve"> into account for supporting the UE’s AS security continuation during an inter-CU LTM cell switch and act as specified in TS 38.401 [4]</w:t>
        </w:r>
        <w:r>
          <w:rPr>
            <w:rFonts w:eastAsia="맑은 고딕"/>
            <w:lang w:val="en-US"/>
          </w:rPr>
          <w:t xml:space="preserve"> and TS 38.321 [16]</w:t>
        </w:r>
        <w:r>
          <w:rPr>
            <w:lang w:val="en-US"/>
          </w:rPr>
          <w:t>.</w:t>
        </w:r>
      </w:ins>
    </w:p>
    <w:p w14:paraId="79384562" w14:textId="1EBA52B4" w:rsidR="00D218A0" w:rsidRPr="00D218A0" w:rsidRDefault="00D218A0" w:rsidP="001C56D0">
      <w:pPr>
        <w:rPr>
          <w:rFonts w:eastAsia="맑은 고딕"/>
          <w:highlight w:val="yellow"/>
          <w:lang w:val="en-US"/>
        </w:rPr>
      </w:pPr>
      <w:ins w:id="200" w:author="Google (Jing)" w:date="2025-08-28T18:13:00Z">
        <w:r w:rsidRPr="00F80861">
          <w:rPr>
            <w:lang w:val="en-US" w:eastAsia="zh-CN"/>
          </w:rPr>
          <w:t xml:space="preserve">If the </w:t>
        </w:r>
        <w:r>
          <w:rPr>
            <w:i/>
            <w:lang w:val="en-US" w:eastAsia="zh-CN"/>
          </w:rPr>
          <w:t xml:space="preserve">LTM with SCG Indicator </w:t>
        </w:r>
        <w:r>
          <w:rPr>
            <w:lang w:val="en-US" w:eastAsia="zh-CN"/>
          </w:rPr>
          <w:t xml:space="preserve">IE set to “true” is contained in the </w:t>
        </w:r>
        <w:r w:rsidRPr="00EC2A4C">
          <w:rPr>
            <w:i/>
            <w:lang w:val="en-US" w:eastAsia="zh-CN"/>
          </w:rPr>
          <w:t xml:space="preserve">LTM Information SN </w:t>
        </w:r>
        <w:r>
          <w:rPr>
            <w:i/>
            <w:lang w:val="en-US" w:eastAsia="zh-CN"/>
          </w:rPr>
          <w:t>Modification</w:t>
        </w:r>
        <w:r w:rsidRPr="00F80861">
          <w:rPr>
            <w:lang w:val="en-US" w:eastAsia="zh-CN"/>
          </w:rPr>
          <w:t xml:space="preserve"> IE included in the </w:t>
        </w:r>
        <w:r>
          <w:rPr>
            <w:lang w:val="en-US" w:eastAsia="zh-CN"/>
          </w:rPr>
          <w:t>UE CONTEXT MODIFICATION</w:t>
        </w:r>
        <w:r w:rsidRPr="00F80861">
          <w:rPr>
            <w:lang w:val="en-US" w:eastAsia="zh-CN"/>
          </w:rPr>
          <w:t xml:space="preserve"> REQUEST message, the </w:t>
        </w:r>
        <w:r>
          <w:rPr>
            <w:lang w:val="en-US" w:eastAsia="zh-CN"/>
          </w:rPr>
          <w:t>gNB-DU</w:t>
        </w:r>
        <w:r w:rsidRPr="00F80861">
          <w:rPr>
            <w:lang w:val="en-US" w:eastAsia="zh-CN"/>
          </w:rPr>
          <w:t xml:space="preserve"> shall consider that </w:t>
        </w:r>
        <w:r>
          <w:t xml:space="preserve">the UE Context Modification procedure has been triggered as part of an MCG LTM. </w:t>
        </w:r>
        <w:r>
          <w:rPr>
            <w:lang w:eastAsia="zh-CN"/>
          </w:rPr>
          <w:t xml:space="preserve">The </w:t>
        </w:r>
        <w:r w:rsidRPr="00A423D1">
          <w:rPr>
            <w:lang w:eastAsia="zh-CN"/>
          </w:rPr>
          <w:t xml:space="preserve">gNB-DU </w:t>
        </w:r>
        <w:r w:rsidRPr="00A423D1">
          <w:t>shall</w:t>
        </w:r>
        <w:r>
          <w:t xml:space="preserve"> consider that the request concerns a </w:t>
        </w:r>
        <w:r>
          <w:rPr>
            <w:rFonts w:eastAsia="SimSun" w:hint="eastAsia"/>
            <w:lang w:val="en-US" w:eastAsia="zh-CN"/>
          </w:rPr>
          <w:t xml:space="preserve">PSCell </w:t>
        </w:r>
        <w:r>
          <w:rPr>
            <w:rFonts w:eastAsia="SimSun"/>
            <w:lang w:val="en-US" w:eastAsia="zh-CN"/>
          </w:rPr>
          <w:t>change</w:t>
        </w:r>
        <w:r>
          <w:t xml:space="preserve"> </w:t>
        </w:r>
        <w:r w:rsidRPr="00CD178C">
          <w:t xml:space="preserve">for the included </w:t>
        </w:r>
        <w:r w:rsidRPr="00CD178C">
          <w:rPr>
            <w:i/>
            <w:iCs/>
          </w:rPr>
          <w:t xml:space="preserve">SpCell ID </w:t>
        </w:r>
        <w:r w:rsidRPr="00CD178C">
          <w:t xml:space="preserve">IE and shall include it as the </w:t>
        </w:r>
        <w:r w:rsidRPr="00CD178C">
          <w:rPr>
            <w:i/>
            <w:iCs/>
          </w:rPr>
          <w:t>Requested Target Cell ID</w:t>
        </w:r>
        <w:r w:rsidRPr="00CD178C">
          <w:t xml:space="preserve"> IE in the UE CONTEXT MODIFICATION RESPONSE message</w:t>
        </w:r>
        <w:r w:rsidRPr="00CD178C">
          <w:rPr>
            <w:lang w:eastAsia="zh-CN"/>
          </w:rPr>
          <w:t>. The gNB-DU shall regard it as a reconfiguration with sync as defined in TS 38.331 [8].</w:t>
        </w:r>
      </w:ins>
    </w:p>
    <w:p w14:paraId="492F696B" w14:textId="77777777" w:rsidR="001C56D0" w:rsidRDefault="001C56D0" w:rsidP="001C56D0">
      <w:pPr>
        <w:widowControl w:val="0"/>
        <w:rPr>
          <w:rFonts w:eastAsia="맑은 고딕"/>
          <w:highlight w:val="yellow"/>
          <w:lang w:val="en-US"/>
        </w:rPr>
      </w:pPr>
      <w:r>
        <w:rPr>
          <w:rFonts w:eastAsia="맑은 고딕"/>
          <w:highlight w:val="yellow"/>
        </w:rPr>
        <w:lastRenderedPageBreak/>
        <w:t>skip unchanged part&gt;</w:t>
      </w:r>
    </w:p>
    <w:p w14:paraId="3AEC12F3" w14:textId="77777777" w:rsidR="001C56D0" w:rsidRDefault="001C56D0" w:rsidP="001C56D0">
      <w:pPr>
        <w:rPr>
          <w:rFonts w:eastAsia="맑은 고딕"/>
        </w:rPr>
      </w:pPr>
      <w:r>
        <w:t xml:space="preserve">If the </w:t>
      </w:r>
      <w:r>
        <w:rPr>
          <w:i/>
          <w:iCs/>
          <w:lang w:val="en-US" w:eastAsia="zh-CN"/>
        </w:rPr>
        <w:t>Ranging</w:t>
      </w:r>
      <w:r>
        <w:rPr>
          <w:i/>
          <w:lang w:val="en-US"/>
        </w:rPr>
        <w:t xml:space="preserve"> </w:t>
      </w:r>
      <w:r>
        <w:rPr>
          <w:i/>
        </w:rPr>
        <w:t xml:space="preserve">and Sidelink Positioning Service Information </w:t>
      </w:r>
      <w:r>
        <w:t xml:space="preserve">IE is contained in the UE CONTEXT MODIFICATION REQUEST message, the gNB-DU shall, if supported, update its service information for the UE accordingly. If the </w:t>
      </w:r>
      <w:r>
        <w:rPr>
          <w:i/>
          <w:iCs/>
          <w:lang w:val="en-US" w:eastAsia="zh-CN"/>
        </w:rPr>
        <w:t>Ranging</w:t>
      </w:r>
      <w:r>
        <w:rPr>
          <w:i/>
          <w:lang w:val="en-US"/>
        </w:rPr>
        <w:t xml:space="preserve"> </w:t>
      </w:r>
      <w:r>
        <w:rPr>
          <w:i/>
        </w:rPr>
        <w:t>and Sidelink Positioning Authorized</w:t>
      </w:r>
      <w:r>
        <w:t xml:space="preserve"> IE within the </w:t>
      </w:r>
      <w:r>
        <w:rPr>
          <w:i/>
          <w:iCs/>
          <w:lang w:val="en-US" w:eastAsia="zh-CN"/>
        </w:rPr>
        <w:t>Ranging</w:t>
      </w:r>
      <w:r>
        <w:rPr>
          <w:i/>
          <w:lang w:val="en-US"/>
        </w:rPr>
        <w:t xml:space="preserve"> </w:t>
      </w:r>
      <w:r>
        <w:rPr>
          <w:i/>
        </w:rPr>
        <w:t xml:space="preserve">and Sidelink Positioning Service Information </w:t>
      </w:r>
      <w:r>
        <w:t>IE is set to "not authorized", the gNB-DU shall, if supported, initiate actions to ensure that the UE is no longer accessing the Ranging and Sidelink Positioning service.</w:t>
      </w:r>
    </w:p>
    <w:p w14:paraId="0D9FCF65" w14:textId="77777777" w:rsidR="001C56D0" w:rsidRDefault="001C56D0" w:rsidP="001C56D0">
      <w:pPr>
        <w:rPr>
          <w:rFonts w:eastAsia="Times New Roman"/>
          <w:b/>
          <w:bCs/>
          <w:lang w:val="en-IN"/>
        </w:rPr>
      </w:pPr>
      <w:r>
        <w:rPr>
          <w:b/>
          <w:bCs/>
          <w:lang w:val="en-IN"/>
        </w:rPr>
        <w:t>Interaction with UE Inactivity Notification procedure</w:t>
      </w:r>
    </w:p>
    <w:p w14:paraId="46E4045F" w14:textId="77777777" w:rsidR="001C56D0" w:rsidRDefault="001C56D0" w:rsidP="001C56D0">
      <w:r>
        <w:t xml:space="preserve">If the </w:t>
      </w:r>
      <w:r>
        <w:rPr>
          <w:i/>
          <w:iCs/>
        </w:rPr>
        <w:t>SDT Volume Threshold</w:t>
      </w:r>
      <w:r>
        <w:t xml:space="preserve"> IE is contained in the UE CONTEXT MODIFICATION REQUEST message, the gNB-DU shall, if supported, use the information during an SDT transaction to inform the gNB-CU via the UE INACTIVITY NOTIFICATION message as specified in TS 38.401 [4].</w:t>
      </w:r>
    </w:p>
    <w:p w14:paraId="34889092" w14:textId="77777777" w:rsidR="001C56D0" w:rsidRDefault="001C56D0" w:rsidP="001C56D0">
      <w:pPr>
        <w:rPr>
          <w:b/>
          <w:bCs/>
          <w:lang w:val="en-IN"/>
        </w:rPr>
      </w:pPr>
      <w:r>
        <w:rPr>
          <w:b/>
          <w:bCs/>
          <w:lang w:val="en-IN"/>
        </w:rPr>
        <w:t>Interaction with UE Context Setup or UE Context Modification (gNB-CU initiated) procedures</w:t>
      </w:r>
    </w:p>
    <w:p w14:paraId="761F05A1" w14:textId="77777777" w:rsidR="001C56D0" w:rsidRDefault="001C56D0" w:rsidP="001C56D0">
      <w:r>
        <w:t xml:space="preserve">If the UE CONTEXT MODIFICATION REQUEST message is sent for a UE context set up for S-CPAC and contains the </w:t>
      </w:r>
      <w:r>
        <w:rPr>
          <w:i/>
        </w:rPr>
        <w:t xml:space="preserve">Transmission Action Indicator </w:t>
      </w:r>
      <w:r>
        <w:t>IE set to "stop", the gNB-DU shall</w:t>
      </w:r>
      <w:r>
        <w:rPr>
          <w:lang w:val="en-US"/>
        </w:rPr>
        <w:t>, if supported, reset the UE context</w:t>
      </w:r>
      <w:r>
        <w:t xml:space="preserve"> for the included </w:t>
      </w:r>
      <w:r>
        <w:rPr>
          <w:i/>
          <w:iCs/>
        </w:rPr>
        <w:t xml:space="preserve">SpCell ID </w:t>
      </w:r>
      <w:r>
        <w:t>IE,</w:t>
      </w:r>
      <w:r>
        <w:rPr>
          <w:lang w:val="en-US"/>
        </w:rPr>
        <w:t xml:space="preserve"> prepare for </w:t>
      </w:r>
      <w:r>
        <w:t xml:space="preserve">subsequent CPAC. The gNB-DU shall include the </w:t>
      </w:r>
      <w:r>
        <w:rPr>
          <w:i/>
          <w:iCs/>
        </w:rPr>
        <w:t xml:space="preserve">SpCell ID </w:t>
      </w:r>
      <w:r>
        <w:t xml:space="preserve">IE as the </w:t>
      </w:r>
      <w:r>
        <w:rPr>
          <w:i/>
          <w:iCs/>
        </w:rPr>
        <w:t xml:space="preserve">Requested Target Cell ID </w:t>
      </w:r>
      <w:r>
        <w:t>IE in the UE CONTEXT MODIFICATION RESPONSE message.</w:t>
      </w:r>
    </w:p>
    <w:p w14:paraId="1F27F477" w14:textId="77777777" w:rsidR="001C56D0" w:rsidRDefault="001C56D0" w:rsidP="001C56D0">
      <w:pPr>
        <w:widowControl w:val="0"/>
        <w:rPr>
          <w:lang w:eastAsia="zh-C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5ADA4030" w14:textId="77777777" w:rsidR="001C56D0" w:rsidRDefault="001C56D0" w:rsidP="001C56D0">
      <w:pPr>
        <w:widowControl w:val="0"/>
        <w:rPr>
          <w:rFonts w:eastAsia="맑은 고딕"/>
          <w:highlight w:val="yellow"/>
          <w:lang w:eastAsia="ko-KR"/>
        </w:rPr>
      </w:pPr>
    </w:p>
    <w:p w14:paraId="01DD4BCE" w14:textId="77777777" w:rsidR="001C56D0" w:rsidRDefault="001C56D0" w:rsidP="001C56D0">
      <w:pPr>
        <w:widowControl w:val="0"/>
        <w:jc w:val="center"/>
        <w:rPr>
          <w:rFonts w:eastAsia="맑은 고딕"/>
          <w:highlight w:val="yellow"/>
        </w:rPr>
      </w:pPr>
    </w:p>
    <w:p w14:paraId="21B1D390" w14:textId="77777777" w:rsidR="001C56D0" w:rsidRDefault="001C56D0" w:rsidP="001C56D0">
      <w:pPr>
        <w:pStyle w:val="3"/>
        <w:rPr>
          <w:rFonts w:eastAsia="SimSun"/>
          <w:lang w:eastAsia="zh-CN"/>
        </w:rPr>
      </w:pPr>
      <w:bookmarkStart w:id="201" w:name="_Toc45832221"/>
      <w:bookmarkStart w:id="202" w:name="_Toc51763401"/>
      <w:bookmarkStart w:id="203" w:name="_Toc64448564"/>
      <w:bookmarkStart w:id="204" w:name="_Toc66289223"/>
      <w:bookmarkStart w:id="205" w:name="_Toc74154336"/>
      <w:bookmarkStart w:id="206" w:name="_Toc81383080"/>
      <w:bookmarkStart w:id="207" w:name="_Toc88657713"/>
      <w:bookmarkStart w:id="208" w:name="_Toc97910625"/>
      <w:bookmarkStart w:id="209" w:name="_Toc99038264"/>
      <w:bookmarkStart w:id="210" w:name="_Toc99730525"/>
      <w:bookmarkStart w:id="211" w:name="_Toc105510644"/>
      <w:bookmarkStart w:id="212" w:name="_Toc105927176"/>
      <w:bookmarkStart w:id="213" w:name="_Toc106109716"/>
      <w:bookmarkStart w:id="214" w:name="_Toc113835153"/>
      <w:bookmarkStart w:id="215" w:name="_Toc120123996"/>
      <w:bookmarkStart w:id="216" w:name="_Toc192843344"/>
      <w:r>
        <w:rPr>
          <w:lang w:eastAsia="zh-CN"/>
        </w:rPr>
        <w:t>8.3.8</w:t>
      </w:r>
      <w:r>
        <w:rPr>
          <w:lang w:eastAsia="zh-CN"/>
        </w:rPr>
        <w:tab/>
        <w:t>Access Success</w:t>
      </w:r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</w:p>
    <w:p w14:paraId="3E0DF7DB" w14:textId="77777777" w:rsidR="001C56D0" w:rsidRDefault="001C56D0" w:rsidP="001C56D0">
      <w:pPr>
        <w:pStyle w:val="4"/>
        <w:rPr>
          <w:lang w:eastAsia="zh-CN"/>
        </w:rPr>
      </w:pPr>
      <w:bookmarkStart w:id="217" w:name="_CR8_3_8_1"/>
      <w:bookmarkStart w:id="218" w:name="_Toc45832222"/>
      <w:bookmarkStart w:id="219" w:name="_Toc51763402"/>
      <w:bookmarkStart w:id="220" w:name="_Toc64448565"/>
      <w:bookmarkStart w:id="221" w:name="_Toc66289224"/>
      <w:bookmarkStart w:id="222" w:name="_Toc74154337"/>
      <w:bookmarkStart w:id="223" w:name="_Toc81383081"/>
      <w:bookmarkStart w:id="224" w:name="_Toc88657714"/>
      <w:bookmarkStart w:id="225" w:name="_Toc97910626"/>
      <w:bookmarkStart w:id="226" w:name="_Toc99038265"/>
      <w:bookmarkStart w:id="227" w:name="_Toc99730526"/>
      <w:bookmarkStart w:id="228" w:name="_Toc105510645"/>
      <w:bookmarkStart w:id="229" w:name="_Toc105927177"/>
      <w:bookmarkStart w:id="230" w:name="_Toc106109717"/>
      <w:bookmarkStart w:id="231" w:name="_Toc113835154"/>
      <w:bookmarkStart w:id="232" w:name="_Toc120123997"/>
      <w:bookmarkStart w:id="233" w:name="_Toc192843345"/>
      <w:bookmarkEnd w:id="217"/>
      <w:r>
        <w:rPr>
          <w:lang w:eastAsia="zh-CN"/>
        </w:rPr>
        <w:t>8.3.8.1</w:t>
      </w:r>
      <w:r>
        <w:rPr>
          <w:lang w:eastAsia="zh-CN"/>
        </w:rPr>
        <w:tab/>
        <w:t>General</w:t>
      </w:r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</w:p>
    <w:p w14:paraId="38EA7469" w14:textId="77777777" w:rsidR="001C56D0" w:rsidRDefault="001C56D0" w:rsidP="001C56D0">
      <w:pPr>
        <w:tabs>
          <w:tab w:val="left" w:pos="6804"/>
        </w:tabs>
        <w:rPr>
          <w:lang w:eastAsia="ko-KR"/>
        </w:rPr>
      </w:pPr>
      <w:r>
        <w:t>The purpose of the Access Success procedure is to enable the gNB-DU to inform the gNB-CU of which cell the UE has successfully accessed during conditional handover, conditional PSCell addition,conditional PSCell change,</w:t>
      </w:r>
      <w:ins w:id="234" w:author="作者">
        <w:r>
          <w:t xml:space="preserve"> </w:t>
        </w:r>
      </w:ins>
      <w:r>
        <w:t xml:space="preserve">LTM, </w:t>
      </w:r>
      <w:ins w:id="235" w:author="作者">
        <w:r>
          <w:t xml:space="preserve">conditional LTM, </w:t>
        </w:r>
      </w:ins>
      <w:r>
        <w:t>or subsequent CPAC. The procedure uses UE-associated signalling.</w:t>
      </w:r>
    </w:p>
    <w:p w14:paraId="1580B08C" w14:textId="77777777" w:rsidR="001C56D0" w:rsidRDefault="001C56D0" w:rsidP="001C56D0">
      <w:pPr>
        <w:pStyle w:val="4"/>
        <w:rPr>
          <w:lang w:eastAsia="zh-CN"/>
        </w:rPr>
      </w:pPr>
      <w:bookmarkStart w:id="236" w:name="_CR8_3_8_2"/>
      <w:bookmarkStart w:id="237" w:name="_Toc45832223"/>
      <w:bookmarkStart w:id="238" w:name="_Toc51763403"/>
      <w:bookmarkStart w:id="239" w:name="_Toc64448566"/>
      <w:bookmarkStart w:id="240" w:name="_Toc66289225"/>
      <w:bookmarkStart w:id="241" w:name="_Toc74154338"/>
      <w:bookmarkStart w:id="242" w:name="_Toc81383082"/>
      <w:bookmarkStart w:id="243" w:name="_Toc88657715"/>
      <w:bookmarkStart w:id="244" w:name="_Toc97910627"/>
      <w:bookmarkStart w:id="245" w:name="_Toc99038266"/>
      <w:bookmarkStart w:id="246" w:name="_Toc99730527"/>
      <w:bookmarkStart w:id="247" w:name="_Toc105510646"/>
      <w:bookmarkStart w:id="248" w:name="_Toc105927178"/>
      <w:bookmarkStart w:id="249" w:name="_Toc106109718"/>
      <w:bookmarkStart w:id="250" w:name="_Toc113835155"/>
      <w:bookmarkStart w:id="251" w:name="_Toc120123998"/>
      <w:bookmarkStart w:id="252" w:name="_Toc192843346"/>
      <w:bookmarkEnd w:id="236"/>
      <w:r>
        <w:rPr>
          <w:lang w:eastAsia="zh-CN"/>
        </w:rPr>
        <w:t>8.3.8.2</w:t>
      </w:r>
      <w:r>
        <w:rPr>
          <w:lang w:eastAsia="zh-CN"/>
        </w:rPr>
        <w:tab/>
        <w:t>Successful Operation</w:t>
      </w:r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</w:p>
    <w:p w14:paraId="05019A85" w14:textId="77777777" w:rsidR="001C56D0" w:rsidRDefault="00264880" w:rsidP="001C56D0">
      <w:pPr>
        <w:pStyle w:val="TH"/>
        <w:rPr>
          <w:lang w:eastAsia="zh-CN"/>
        </w:rPr>
      </w:pPr>
      <w:r>
        <w:rPr>
          <w:rFonts w:eastAsia="Times New Roman"/>
          <w:noProof/>
          <w:lang w:eastAsia="ko-KR"/>
        </w:rPr>
        <w:object w:dxaOrig="6750" w:dyaOrig="2600" w14:anchorId="7DDA0A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37.05pt;height:129.75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817981713" r:id="rId12"/>
        </w:object>
      </w:r>
    </w:p>
    <w:p w14:paraId="29918183" w14:textId="77777777" w:rsidR="001C56D0" w:rsidRDefault="001C56D0" w:rsidP="001C56D0">
      <w:pPr>
        <w:pStyle w:val="TF"/>
        <w:rPr>
          <w:lang w:eastAsia="ko-KR"/>
        </w:rPr>
      </w:pPr>
      <w:r>
        <w:t xml:space="preserve">Figure 8.3.8.2-1: Access Success procedure. Successful operation. </w:t>
      </w:r>
    </w:p>
    <w:p w14:paraId="4E2243F9" w14:textId="77777777" w:rsidR="001C56D0" w:rsidRDefault="001C56D0" w:rsidP="001C56D0">
      <w:r>
        <w:t xml:space="preserve">The gNB-DU initiates the procedure by sending a ACCESS SUCCESS message. </w:t>
      </w:r>
    </w:p>
    <w:p w14:paraId="139688F1" w14:textId="77777777" w:rsidR="001C56D0" w:rsidRDefault="001C56D0" w:rsidP="001C56D0">
      <w:r>
        <w:t xml:space="preserve">Upon reception of the ACCESS SUCCESS message, the gNB-CU shall consider that the UE successfully accessed the cell indicated by the included </w:t>
      </w:r>
      <w:r>
        <w:rPr>
          <w:i/>
          <w:iCs/>
        </w:rPr>
        <w:t xml:space="preserve">NR CGI </w:t>
      </w:r>
      <w:r>
        <w:t xml:space="preserve">IE in this gNB-DU and consider all the other CHO or conditional PSCell addition or conditional PSCell change preparations accepted for this UE under the </w:t>
      </w:r>
      <w:r>
        <w:rPr>
          <w:lang w:val="en-US" w:eastAsia="zh-CN"/>
        </w:rPr>
        <w:t xml:space="preserve">same </w:t>
      </w:r>
      <w:r>
        <w:rPr>
          <w:lang w:val="en-US" w:eastAsia="ja-JP"/>
        </w:rPr>
        <w:t>UE-associated signaling</w:t>
      </w:r>
      <w:r>
        <w:rPr>
          <w:lang w:val="en-US"/>
        </w:rPr>
        <w:t xml:space="preserve"> connection</w:t>
      </w:r>
      <w:r>
        <w:t xml:space="preserve"> in this gNB-DU as cancelled. In case of subsequent mobility, the other preparations accepted for this UE under the </w:t>
      </w:r>
      <w:r>
        <w:rPr>
          <w:lang w:eastAsia="zh-CN"/>
        </w:rPr>
        <w:t xml:space="preserve">same </w:t>
      </w:r>
      <w:r>
        <w:t>UE-associated signaling connection in this gNB-DU are kept.</w:t>
      </w:r>
    </w:p>
    <w:p w14:paraId="11104518" w14:textId="77777777" w:rsidR="001C56D0" w:rsidRDefault="001C56D0" w:rsidP="001C56D0">
      <w:pPr>
        <w:rPr>
          <w:b/>
          <w:bCs/>
        </w:rPr>
      </w:pPr>
      <w:r>
        <w:rPr>
          <w:b/>
          <w:bCs/>
        </w:rPr>
        <w:t>Interaction with other procedure:</w:t>
      </w:r>
    </w:p>
    <w:p w14:paraId="38375E65" w14:textId="77777777" w:rsidR="001C56D0" w:rsidRDefault="001C56D0" w:rsidP="001C56D0">
      <w:pPr>
        <w:widowControl w:val="0"/>
        <w:rPr>
          <w:rFonts w:eastAsia="맑은 고딕"/>
          <w:highlight w:val="yellow"/>
        </w:rPr>
      </w:pPr>
      <w:r>
        <w:t xml:space="preserve">The gNB-CU may initiate UE Context Release procedure toward the other signalling connections or other candidate </w:t>
      </w:r>
      <w:r>
        <w:lastRenderedPageBreak/>
        <w:t>gNB-DUs for this UE, if any.</w:t>
      </w:r>
    </w:p>
    <w:p w14:paraId="3F2D16C4" w14:textId="77777777" w:rsidR="001C56D0" w:rsidRDefault="001C56D0" w:rsidP="001C56D0">
      <w:pPr>
        <w:widowControl w:val="0"/>
        <w:jc w:val="center"/>
        <w:rPr>
          <w:rFonts w:eastAsia="Times New Roman"/>
          <w:lang w:eastAsia="zh-C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3FCF4162" w14:textId="77777777" w:rsidR="001C56D0" w:rsidRDefault="001C56D0" w:rsidP="001C56D0">
      <w:pPr>
        <w:pStyle w:val="3"/>
        <w:rPr>
          <w:ins w:id="253" w:author="作者"/>
          <w:lang w:eastAsia="zh-CN"/>
        </w:rPr>
      </w:pPr>
      <w:bookmarkStart w:id="254" w:name="_Toc121160996"/>
      <w:bookmarkStart w:id="255" w:name="_Toc192843348"/>
      <w:ins w:id="256" w:author="作者">
        <w:r>
          <w:rPr>
            <w:lang w:eastAsia="zh-CN"/>
          </w:rPr>
          <w:t>8.3.</w:t>
        </w:r>
        <w:bookmarkEnd w:id="254"/>
        <w:r>
          <w:rPr>
            <w:lang w:eastAsia="zh-CN"/>
          </w:rPr>
          <w:t>x</w:t>
        </w:r>
        <w:r>
          <w:rPr>
            <w:lang w:eastAsia="zh-CN"/>
          </w:rPr>
          <w:tab/>
          <w:t xml:space="preserve">DU-CU </w:t>
        </w:r>
        <w:bookmarkEnd w:id="255"/>
        <w:r>
          <w:rPr>
            <w:lang w:eastAsia="zh-CN"/>
          </w:rPr>
          <w:t>CSI-RS Coordination</w:t>
        </w:r>
      </w:ins>
    </w:p>
    <w:p w14:paraId="0D0C20D3" w14:textId="77777777" w:rsidR="001C56D0" w:rsidRDefault="001C56D0" w:rsidP="001C56D0">
      <w:pPr>
        <w:pStyle w:val="4"/>
        <w:rPr>
          <w:ins w:id="257" w:author="作者"/>
          <w:rFonts w:eastAsiaTheme="minorHAnsi"/>
          <w:lang w:eastAsia="zh-CN"/>
        </w:rPr>
      </w:pPr>
      <w:bookmarkStart w:id="258" w:name="_CR8_3_9_1"/>
      <w:bookmarkStart w:id="259" w:name="_Toc121160997"/>
      <w:bookmarkStart w:id="260" w:name="_Toc192843349"/>
      <w:bookmarkEnd w:id="258"/>
      <w:ins w:id="261" w:author="作者">
        <w:r>
          <w:rPr>
            <w:lang w:eastAsia="zh-CN"/>
          </w:rPr>
          <w:t>8.3.x.1</w:t>
        </w:r>
        <w:r>
          <w:rPr>
            <w:lang w:eastAsia="zh-CN"/>
          </w:rPr>
          <w:tab/>
          <w:t>General</w:t>
        </w:r>
        <w:bookmarkEnd w:id="259"/>
        <w:bookmarkEnd w:id="260"/>
      </w:ins>
    </w:p>
    <w:p w14:paraId="2553F86D" w14:textId="3DFA9CE2" w:rsidR="001C56D0" w:rsidRDefault="001C56D0" w:rsidP="001C56D0">
      <w:pPr>
        <w:rPr>
          <w:ins w:id="262" w:author="作者"/>
          <w:rFonts w:eastAsia="Times New Roman"/>
          <w:lang w:eastAsia="ko-KR"/>
        </w:rPr>
      </w:pPr>
      <w:ins w:id="263" w:author="作者">
        <w:r>
          <w:t xml:space="preserve">The purpose of the DU-CU </w:t>
        </w:r>
        <w:bookmarkStart w:id="264" w:name="OLE_LINK62"/>
        <w:bookmarkStart w:id="265" w:name="OLE_LINK63"/>
        <w:r>
          <w:t xml:space="preserve">CSI-RS </w:t>
        </w:r>
        <w:bookmarkEnd w:id="264"/>
        <w:bookmarkEnd w:id="265"/>
        <w:r>
          <w:t xml:space="preserve">Coordination procedure is </w:t>
        </w:r>
        <w:r>
          <w:rPr>
            <w:rFonts w:eastAsia="Yu Mincho"/>
            <w:lang w:eastAsia="ja-JP"/>
          </w:rPr>
          <w:t xml:space="preserve">e.g. </w:t>
        </w:r>
        <w:r>
          <w:t>to enable the</w:t>
        </w:r>
        <w:r>
          <w:rPr>
            <w:lang w:val="en-US"/>
          </w:rPr>
          <w:t xml:space="preserve"> </w:t>
        </w:r>
        <w:r>
          <w:t>gNB-DU</w:t>
        </w:r>
        <w:bookmarkStart w:id="266" w:name="OLE_LINK64"/>
        <w:bookmarkStart w:id="267" w:name="OLE_LINK65"/>
        <w:r>
          <w:t xml:space="preserve"> to request the gNB-CU to activate/deactivate the SP CSI-RS transmission</w:t>
        </w:r>
        <w:r>
          <w:rPr>
            <w:rFonts w:eastAsia="맑은 고딕"/>
          </w:rPr>
          <w:t>s</w:t>
        </w:r>
        <w:r>
          <w:t xml:space="preserve"> </w:t>
        </w:r>
        <w:r>
          <w:rPr>
            <w:rFonts w:eastAsia="맑은 고딕"/>
          </w:rPr>
          <w:t>from</w:t>
        </w:r>
        <w:r>
          <w:t xml:space="preserve"> </w:t>
        </w:r>
        <w:r>
          <w:rPr>
            <w:rFonts w:eastAsia="맑은 고딕"/>
          </w:rPr>
          <w:t>specific</w:t>
        </w:r>
        <w:r>
          <w:t xml:space="preserve"> cells.</w:t>
        </w:r>
        <w:bookmarkEnd w:id="266"/>
        <w:bookmarkEnd w:id="267"/>
        <w:r>
          <w:t xml:space="preserve"> The procedure uses UE-associated signalling.</w:t>
        </w:r>
        <w:r>
          <w:rPr>
            <w:rFonts w:eastAsia="Yu Mincho"/>
            <w:lang w:val="en-US" w:eastAsia="ja-JP"/>
          </w:rPr>
          <w:t xml:space="preserve"> </w:t>
        </w:r>
        <w:del w:id="268" w:author="China Telecom" w:date="2025-08-28T11:08:00Z">
          <w:r w:rsidDel="00C41E7E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216E22CD" w14:textId="77777777" w:rsidR="001C56D0" w:rsidRDefault="001C56D0" w:rsidP="001C56D0">
      <w:pPr>
        <w:pStyle w:val="4"/>
        <w:rPr>
          <w:ins w:id="269" w:author="作者"/>
          <w:lang w:eastAsia="zh-CN"/>
        </w:rPr>
      </w:pPr>
      <w:bookmarkStart w:id="270" w:name="_CR8_3_9_2"/>
      <w:bookmarkStart w:id="271" w:name="_Toc121160998"/>
      <w:bookmarkStart w:id="272" w:name="_Toc192843350"/>
      <w:bookmarkEnd w:id="270"/>
      <w:ins w:id="273" w:author="作者">
        <w:r>
          <w:rPr>
            <w:lang w:eastAsia="zh-CN"/>
          </w:rPr>
          <w:t>8.3.x.2</w:t>
        </w:r>
        <w:r>
          <w:rPr>
            <w:lang w:eastAsia="zh-CN"/>
          </w:rPr>
          <w:tab/>
          <w:t>Successful Operation</w:t>
        </w:r>
        <w:bookmarkEnd w:id="271"/>
        <w:bookmarkEnd w:id="272"/>
      </w:ins>
    </w:p>
    <w:p w14:paraId="1939C49A" w14:textId="77777777" w:rsidR="001C56D0" w:rsidRDefault="001C56D0" w:rsidP="001C56D0">
      <w:pPr>
        <w:pStyle w:val="TH"/>
        <w:rPr>
          <w:ins w:id="274" w:author="作者"/>
          <w:noProof/>
          <w:lang w:eastAsia="ko-KR"/>
        </w:rPr>
      </w:pPr>
    </w:p>
    <w:p w14:paraId="58380F47" w14:textId="77777777" w:rsidR="001C56D0" w:rsidRDefault="00264880" w:rsidP="001C56D0">
      <w:pPr>
        <w:pStyle w:val="TH"/>
        <w:rPr>
          <w:ins w:id="275" w:author="作者"/>
          <w:rFonts w:eastAsia="맑은 고딕"/>
        </w:rPr>
      </w:pPr>
      <w:ins w:id="276" w:author="作者">
        <w:r>
          <w:rPr>
            <w:rFonts w:ascii="Times New Roman" w:eastAsia="Times New Roman" w:hAnsi="Times New Roman"/>
            <w:noProof/>
            <w:lang w:eastAsia="ko-KR"/>
          </w:rPr>
          <w:object w:dxaOrig="6450" w:dyaOrig="2430" w14:anchorId="30CBBA6C">
            <v:shape id="_x0000_i1026" type="#_x0000_t75" alt="" style="width:321.75pt;height:121.75pt;mso-width-percent:0;mso-height-percent:0;mso-width-percent:0;mso-height-percent:0" o:ole="">
              <v:imagedata r:id="rId13" o:title=""/>
            </v:shape>
            <o:OLEObject Type="Embed" ProgID="Word.Picture.8" ShapeID="_x0000_i1026" DrawAspect="Content" ObjectID="_1817981714" r:id="rId14"/>
          </w:object>
        </w:r>
      </w:ins>
    </w:p>
    <w:p w14:paraId="79AEEDA2" w14:textId="77777777" w:rsidR="001C56D0" w:rsidRDefault="001C56D0" w:rsidP="001C56D0">
      <w:pPr>
        <w:pStyle w:val="TF"/>
        <w:rPr>
          <w:ins w:id="277" w:author="作者"/>
          <w:rFonts w:eastAsia="Times New Roman"/>
        </w:rPr>
      </w:pPr>
      <w:ins w:id="278" w:author="作者">
        <w:r>
          <w:t xml:space="preserve">Figure 8.3.x.2-1: </w:t>
        </w:r>
        <w:r>
          <w:rPr>
            <w:lang w:val="en-US"/>
          </w:rPr>
          <w:t>DU-CU CSI-RS Coordination</w:t>
        </w:r>
        <w:r>
          <w:t xml:space="preserve"> procedure. Successful operation. </w:t>
        </w:r>
      </w:ins>
    </w:p>
    <w:p w14:paraId="46DF4DB2" w14:textId="77777777" w:rsidR="001C56D0" w:rsidRDefault="001C56D0" w:rsidP="001C56D0">
      <w:pPr>
        <w:rPr>
          <w:ins w:id="279" w:author="作者"/>
        </w:rPr>
      </w:pPr>
      <w:ins w:id="280" w:author="作者">
        <w:r>
          <w:t xml:space="preserve">The gNB-DU initiates the procedure by sending a </w:t>
        </w:r>
        <w:r>
          <w:rPr>
            <w:lang w:val="en-US"/>
          </w:rPr>
          <w:t>DU-CU CSI-RS COORDINATION REQUEST</w:t>
        </w:r>
        <w:r>
          <w:t xml:space="preserve"> message. </w:t>
        </w:r>
      </w:ins>
    </w:p>
    <w:p w14:paraId="7FB48A97" w14:textId="77777777" w:rsidR="001C56D0" w:rsidRDefault="001C56D0" w:rsidP="001C56D0">
      <w:pPr>
        <w:rPr>
          <w:ins w:id="281" w:author="作者"/>
          <w:lang w:val="en-US"/>
        </w:rPr>
      </w:pPr>
      <w:bookmarkStart w:id="282" w:name="_Toc121160999"/>
    </w:p>
    <w:p w14:paraId="4C35B665" w14:textId="77777777" w:rsidR="001C56D0" w:rsidRDefault="001C56D0" w:rsidP="001C56D0">
      <w:pPr>
        <w:pStyle w:val="4"/>
        <w:rPr>
          <w:ins w:id="283" w:author="作者"/>
          <w:lang w:eastAsia="zh-CN"/>
        </w:rPr>
      </w:pPr>
      <w:bookmarkStart w:id="284" w:name="_CR8_3_9_3"/>
      <w:bookmarkStart w:id="285" w:name="_Toc192843351"/>
      <w:bookmarkEnd w:id="284"/>
      <w:ins w:id="286" w:author="作者">
        <w:r>
          <w:rPr>
            <w:lang w:eastAsia="zh-CN"/>
          </w:rPr>
          <w:t>8.3.x.3</w:t>
        </w:r>
        <w:r>
          <w:rPr>
            <w:lang w:eastAsia="zh-CN"/>
          </w:rPr>
          <w:tab/>
          <w:t>Unsuccessful Operation</w:t>
        </w:r>
        <w:bookmarkEnd w:id="285"/>
      </w:ins>
    </w:p>
    <w:p w14:paraId="43A31E21" w14:textId="77777777" w:rsidR="001C56D0" w:rsidRDefault="001C56D0" w:rsidP="001C56D0">
      <w:pPr>
        <w:rPr>
          <w:ins w:id="287" w:author="作者"/>
          <w:lang w:eastAsia="ko-KR"/>
        </w:rPr>
      </w:pPr>
    </w:p>
    <w:p w14:paraId="63C79EDE" w14:textId="77777777" w:rsidR="001C56D0" w:rsidRDefault="001C56D0">
      <w:pPr>
        <w:rPr>
          <w:ins w:id="288" w:author="作者"/>
        </w:rPr>
        <w:pPrChange w:id="289" w:author="Unknown" w:date="2025-08-14T14:21:00Z">
          <w:pPr>
            <w:pStyle w:val="TF"/>
          </w:pPr>
        </w:pPrChange>
      </w:pPr>
      <w:ins w:id="290" w:author="作者">
        <w:r>
          <w:t>Not applicable.</w:t>
        </w:r>
      </w:ins>
    </w:p>
    <w:p w14:paraId="7C26A467" w14:textId="77777777" w:rsidR="001C56D0" w:rsidRDefault="001C56D0" w:rsidP="001C56D0">
      <w:pPr>
        <w:jc w:val="center"/>
        <w:rPr>
          <w:ins w:id="291" w:author="作者"/>
          <w:lang w:eastAsia="zh-CN"/>
        </w:rPr>
      </w:pPr>
    </w:p>
    <w:p w14:paraId="717E09FD" w14:textId="77777777" w:rsidR="001C56D0" w:rsidRDefault="001C56D0" w:rsidP="001C56D0">
      <w:pPr>
        <w:pStyle w:val="4"/>
        <w:rPr>
          <w:ins w:id="292" w:author="作者"/>
          <w:rFonts w:eastAsia="SimSun"/>
          <w:lang w:eastAsia="zh-CN"/>
        </w:rPr>
      </w:pPr>
      <w:bookmarkStart w:id="293" w:name="_CR8_3_9_4"/>
      <w:bookmarkStart w:id="294" w:name="_Toc192843352"/>
      <w:bookmarkEnd w:id="293"/>
      <w:ins w:id="295" w:author="作者">
        <w:r>
          <w:rPr>
            <w:lang w:eastAsia="zh-CN"/>
          </w:rPr>
          <w:t>8.3.x.4</w:t>
        </w:r>
        <w:r>
          <w:rPr>
            <w:lang w:eastAsia="zh-CN"/>
          </w:rPr>
          <w:tab/>
          <w:t>Abnormal Conditions</w:t>
        </w:r>
        <w:bookmarkEnd w:id="282"/>
        <w:bookmarkEnd w:id="294"/>
      </w:ins>
    </w:p>
    <w:p w14:paraId="0B521172" w14:textId="77777777" w:rsidR="001C56D0" w:rsidRDefault="001C56D0" w:rsidP="001C56D0">
      <w:pPr>
        <w:rPr>
          <w:ins w:id="296" w:author="作者"/>
          <w:lang w:eastAsia="ko-KR"/>
        </w:rPr>
      </w:pPr>
      <w:ins w:id="297" w:author="作者">
        <w:r>
          <w:t>Not applicable.</w:t>
        </w:r>
      </w:ins>
    </w:p>
    <w:p w14:paraId="6673F07E" w14:textId="77777777" w:rsidR="001C56D0" w:rsidRDefault="001C56D0" w:rsidP="001C56D0">
      <w:pPr>
        <w:pStyle w:val="3"/>
        <w:rPr>
          <w:ins w:id="298" w:author="作者"/>
          <w:lang w:eastAsia="zh-CN"/>
        </w:rPr>
      </w:pPr>
      <w:bookmarkStart w:id="299" w:name="_CR8_3_10"/>
      <w:bookmarkStart w:id="300" w:name="_Toc192843353"/>
      <w:bookmarkEnd w:id="299"/>
      <w:ins w:id="301" w:author="作者">
        <w:r>
          <w:rPr>
            <w:lang w:eastAsia="zh-CN"/>
          </w:rPr>
          <w:t>8.3.y</w:t>
        </w:r>
        <w:r>
          <w:rPr>
            <w:lang w:eastAsia="zh-CN"/>
          </w:rPr>
          <w:tab/>
          <w:t xml:space="preserve">CU-DU </w:t>
        </w:r>
        <w:bookmarkEnd w:id="300"/>
        <w:r>
          <w:rPr>
            <w:lang w:eastAsia="zh-CN"/>
          </w:rPr>
          <w:t>CSI-RS Coordination</w:t>
        </w:r>
      </w:ins>
    </w:p>
    <w:p w14:paraId="08DE06D1" w14:textId="77777777" w:rsidR="001C56D0" w:rsidRDefault="001C56D0" w:rsidP="001C56D0">
      <w:pPr>
        <w:pStyle w:val="4"/>
        <w:rPr>
          <w:ins w:id="302" w:author="作者"/>
          <w:rFonts w:eastAsiaTheme="minorHAnsi"/>
          <w:lang w:eastAsia="zh-CN"/>
        </w:rPr>
      </w:pPr>
      <w:bookmarkStart w:id="303" w:name="_CR8_3_10_1"/>
      <w:bookmarkStart w:id="304" w:name="_Toc192843354"/>
      <w:bookmarkEnd w:id="303"/>
      <w:ins w:id="305" w:author="作者">
        <w:r>
          <w:rPr>
            <w:lang w:eastAsia="zh-CN"/>
          </w:rPr>
          <w:t>8.3.y.1</w:t>
        </w:r>
        <w:r>
          <w:rPr>
            <w:lang w:eastAsia="zh-CN"/>
          </w:rPr>
          <w:tab/>
          <w:t>General</w:t>
        </w:r>
        <w:bookmarkEnd w:id="304"/>
      </w:ins>
    </w:p>
    <w:p w14:paraId="48B828C3" w14:textId="382DF6FE" w:rsidR="001C56D0" w:rsidRDefault="001C56D0" w:rsidP="001C56D0">
      <w:pPr>
        <w:rPr>
          <w:ins w:id="306" w:author="作者"/>
          <w:rFonts w:eastAsia="Times New Roman"/>
          <w:lang w:eastAsia="ko-KR"/>
        </w:rPr>
      </w:pPr>
      <w:ins w:id="307" w:author="作者">
        <w:r>
          <w:t xml:space="preserve">The purpose of the CU-DU CSI-RS Coordination procedure is </w:t>
        </w:r>
        <w:r>
          <w:rPr>
            <w:rFonts w:eastAsia="Yu Mincho"/>
            <w:lang w:eastAsia="ja-JP"/>
          </w:rPr>
          <w:t xml:space="preserve">e.g. </w:t>
        </w:r>
        <w:r>
          <w:t>to enable the</w:t>
        </w:r>
        <w:r>
          <w:rPr>
            <w:lang w:val="en-US"/>
          </w:rPr>
          <w:t xml:space="preserve"> </w:t>
        </w:r>
        <w:r>
          <w:t xml:space="preserve">gNB-CU to request the gNB-DU to activate/deactivate the SP CSI-RS transmission </w:t>
        </w:r>
        <w:r>
          <w:rPr>
            <w:rFonts w:eastAsia="맑은 고딕"/>
          </w:rPr>
          <w:t>from</w:t>
        </w:r>
        <w:r>
          <w:t xml:space="preserve"> </w:t>
        </w:r>
        <w:r>
          <w:rPr>
            <w:rFonts w:eastAsia="맑은 고딕"/>
          </w:rPr>
          <w:t>specific</w:t>
        </w:r>
        <w:r>
          <w:t xml:space="preserve"> cells. The procedure uses UE-associated signalling.</w:t>
        </w:r>
        <w:r>
          <w:rPr>
            <w:rFonts w:eastAsia="Yu Mincho"/>
            <w:lang w:val="en-US" w:eastAsia="ja-JP"/>
          </w:rPr>
          <w:t xml:space="preserve"> </w:t>
        </w:r>
        <w:del w:id="308" w:author="China Telecom" w:date="2025-08-28T11:08:00Z">
          <w:r w:rsidDel="00C41E7E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5C009A74" w14:textId="77777777" w:rsidR="001C56D0" w:rsidRDefault="001C56D0" w:rsidP="001C56D0">
      <w:pPr>
        <w:pStyle w:val="4"/>
        <w:rPr>
          <w:ins w:id="309" w:author="作者"/>
          <w:lang w:eastAsia="zh-CN"/>
        </w:rPr>
      </w:pPr>
      <w:bookmarkStart w:id="310" w:name="_CR8_3_10_2"/>
      <w:bookmarkStart w:id="311" w:name="_Toc192843355"/>
      <w:bookmarkEnd w:id="310"/>
      <w:ins w:id="312" w:author="作者">
        <w:r>
          <w:rPr>
            <w:lang w:eastAsia="zh-CN"/>
          </w:rPr>
          <w:lastRenderedPageBreak/>
          <w:t>8.3.y.2</w:t>
        </w:r>
        <w:r>
          <w:rPr>
            <w:lang w:eastAsia="zh-CN"/>
          </w:rPr>
          <w:tab/>
          <w:t>Successful Operation</w:t>
        </w:r>
        <w:bookmarkEnd w:id="311"/>
      </w:ins>
    </w:p>
    <w:p w14:paraId="1E323746" w14:textId="77777777" w:rsidR="001C56D0" w:rsidRDefault="00264880" w:rsidP="001C56D0">
      <w:pPr>
        <w:pStyle w:val="TH"/>
        <w:rPr>
          <w:ins w:id="313" w:author="作者"/>
          <w:lang w:eastAsia="ko-KR"/>
        </w:rPr>
      </w:pPr>
      <w:ins w:id="314" w:author="作者">
        <w:r>
          <w:rPr>
            <w:rFonts w:ascii="Times New Roman" w:eastAsia="Times New Roman" w:hAnsi="Times New Roman"/>
            <w:noProof/>
            <w:lang w:eastAsia="ko-KR"/>
          </w:rPr>
          <w:object w:dxaOrig="6450" w:dyaOrig="2430" w14:anchorId="12BB7CCE">
            <v:shape id="_x0000_i1027" type="#_x0000_t75" alt="" style="width:321.75pt;height:121.75pt;mso-width-percent:0;mso-height-percent:0;mso-width-percent:0;mso-height-percent:0" o:ole="">
              <v:imagedata r:id="rId15" o:title=""/>
            </v:shape>
            <o:OLEObject Type="Embed" ProgID="Word.Picture.8" ShapeID="_x0000_i1027" DrawAspect="Content" ObjectID="_1817981715" r:id="rId16"/>
          </w:object>
        </w:r>
      </w:ins>
    </w:p>
    <w:p w14:paraId="077F37D3" w14:textId="77777777" w:rsidR="001C56D0" w:rsidRDefault="001C56D0" w:rsidP="001C56D0">
      <w:pPr>
        <w:pStyle w:val="TF"/>
        <w:rPr>
          <w:ins w:id="315" w:author="作者"/>
        </w:rPr>
      </w:pPr>
      <w:ins w:id="316" w:author="作者">
        <w:r>
          <w:t>Figure 8.3.</w:t>
        </w:r>
        <w:r>
          <w:rPr>
            <w:lang w:val="en-US"/>
          </w:rPr>
          <w:t>y</w:t>
        </w:r>
        <w:r>
          <w:t xml:space="preserve">.2-1: </w:t>
        </w:r>
        <w:r>
          <w:rPr>
            <w:lang w:val="en-US"/>
          </w:rPr>
          <w:t>CU-DU CSI-RS COORDINATION</w:t>
        </w:r>
        <w:r>
          <w:t xml:space="preserve"> procedure. Successful operation. </w:t>
        </w:r>
      </w:ins>
    </w:p>
    <w:p w14:paraId="368D4064" w14:textId="77777777" w:rsidR="001C56D0" w:rsidRDefault="001C56D0" w:rsidP="001C56D0">
      <w:pPr>
        <w:rPr>
          <w:ins w:id="317" w:author="作者"/>
        </w:rPr>
      </w:pPr>
      <w:ins w:id="318" w:author="作者">
        <w:r>
          <w:t>The</w:t>
        </w:r>
        <w:r>
          <w:rPr>
            <w:lang w:val="en-US"/>
          </w:rPr>
          <w:t xml:space="preserve"> </w:t>
        </w:r>
        <w:r>
          <w:t xml:space="preserve">gNB-CU initiates the procedure by sending a CU-DU </w:t>
        </w:r>
        <w:r>
          <w:rPr>
            <w:lang w:val="en-US"/>
          </w:rPr>
          <w:t xml:space="preserve">CSI-RS COORDINATION </w:t>
        </w:r>
        <w:r>
          <w:rPr>
            <w:rFonts w:eastAsia="맑은 고딕"/>
          </w:rPr>
          <w:t xml:space="preserve">REQUEST </w:t>
        </w:r>
        <w:r>
          <w:t xml:space="preserve">message. </w:t>
        </w:r>
      </w:ins>
    </w:p>
    <w:p w14:paraId="63EC12A5" w14:textId="77777777" w:rsidR="001C56D0" w:rsidRDefault="001C56D0" w:rsidP="001C56D0">
      <w:pPr>
        <w:pStyle w:val="4"/>
        <w:rPr>
          <w:ins w:id="319" w:author="作者"/>
          <w:lang w:eastAsia="zh-CN"/>
        </w:rPr>
      </w:pPr>
      <w:ins w:id="320" w:author="作者">
        <w:r>
          <w:rPr>
            <w:lang w:eastAsia="zh-CN"/>
          </w:rPr>
          <w:t>8.3.y.3</w:t>
        </w:r>
        <w:r>
          <w:rPr>
            <w:lang w:eastAsia="zh-CN"/>
          </w:rPr>
          <w:tab/>
          <w:t>Unsuccessful Operation</w:t>
        </w:r>
      </w:ins>
    </w:p>
    <w:p w14:paraId="7294275E" w14:textId="77777777" w:rsidR="001C56D0" w:rsidRDefault="001C56D0" w:rsidP="001C56D0">
      <w:pPr>
        <w:widowControl w:val="0"/>
        <w:rPr>
          <w:ins w:id="321" w:author="作者"/>
          <w:lang w:eastAsia="ko-KR"/>
        </w:rPr>
      </w:pPr>
      <w:ins w:id="322" w:author="作者">
        <w:r>
          <w:t>Not applicable</w:t>
        </w:r>
      </w:ins>
    </w:p>
    <w:p w14:paraId="38B742C6" w14:textId="77777777" w:rsidR="001C56D0" w:rsidRDefault="001C56D0" w:rsidP="001C56D0">
      <w:pPr>
        <w:rPr>
          <w:ins w:id="323" w:author="作者"/>
          <w:lang w:eastAsia="zh-CN"/>
        </w:rPr>
      </w:pPr>
    </w:p>
    <w:p w14:paraId="6989890F" w14:textId="77777777" w:rsidR="001C56D0" w:rsidRDefault="001C56D0" w:rsidP="001C56D0">
      <w:pPr>
        <w:pStyle w:val="4"/>
        <w:rPr>
          <w:ins w:id="324" w:author="作者"/>
          <w:rFonts w:eastAsia="SimSun"/>
          <w:lang w:eastAsia="zh-CN"/>
        </w:rPr>
      </w:pPr>
      <w:bookmarkStart w:id="325" w:name="_CR8_3_10_4"/>
      <w:bookmarkStart w:id="326" w:name="_Toc192843357"/>
      <w:bookmarkEnd w:id="325"/>
      <w:ins w:id="327" w:author="作者">
        <w:r>
          <w:rPr>
            <w:lang w:eastAsia="zh-CN"/>
          </w:rPr>
          <w:t>8.3.y.4</w:t>
        </w:r>
        <w:r>
          <w:rPr>
            <w:lang w:eastAsia="zh-CN"/>
          </w:rPr>
          <w:tab/>
          <w:t>Abnormal Conditions</w:t>
        </w:r>
        <w:bookmarkEnd w:id="326"/>
      </w:ins>
    </w:p>
    <w:p w14:paraId="5C5BEA33" w14:textId="77777777" w:rsidR="001C56D0" w:rsidRDefault="001C56D0" w:rsidP="001C56D0">
      <w:pPr>
        <w:widowControl w:val="0"/>
        <w:rPr>
          <w:lang w:eastAsia="ko-KR"/>
        </w:rPr>
      </w:pPr>
      <w:ins w:id="328" w:author="作者">
        <w:r>
          <w:t>Not applicable</w:t>
        </w:r>
      </w:ins>
    </w:p>
    <w:p w14:paraId="4D3499FE" w14:textId="77777777" w:rsidR="001C56D0" w:rsidRDefault="001C56D0" w:rsidP="001C56D0">
      <w:pPr>
        <w:widowControl w:val="0"/>
        <w:rPr>
          <w:rFonts w:eastAsia="맑은 고딕"/>
          <w:highlight w:val="yellow"/>
        </w:rPr>
      </w:pPr>
    </w:p>
    <w:p w14:paraId="76047B96" w14:textId="77777777" w:rsidR="001C56D0" w:rsidRDefault="001C56D0" w:rsidP="001C56D0">
      <w:pPr>
        <w:widowControl w:val="0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2506334A" w14:textId="77777777" w:rsidR="001C56D0" w:rsidRDefault="001C56D0" w:rsidP="001C56D0">
      <w:pPr>
        <w:widowControl w:val="0"/>
        <w:jc w:val="center"/>
        <w:rPr>
          <w:highlight w:val="yellow"/>
        </w:rPr>
      </w:pPr>
    </w:p>
    <w:p w14:paraId="79EA52DB" w14:textId="77777777" w:rsidR="001C56D0" w:rsidRDefault="001C56D0" w:rsidP="001C56D0">
      <w:pPr>
        <w:pStyle w:val="4"/>
        <w:rPr>
          <w:rFonts w:eastAsia="Times New Roman"/>
          <w:lang w:eastAsia="zh-CN"/>
        </w:rPr>
      </w:pPr>
      <w:bookmarkStart w:id="329" w:name="OLE_LINK13"/>
      <w:bookmarkStart w:id="330" w:name="_Toc20955873"/>
      <w:bookmarkStart w:id="331" w:name="_Toc29892985"/>
      <w:bookmarkStart w:id="332" w:name="_Toc36556922"/>
      <w:bookmarkStart w:id="333" w:name="_Toc45832353"/>
      <w:bookmarkStart w:id="334" w:name="_Toc51763606"/>
      <w:bookmarkStart w:id="335" w:name="_Toc64448772"/>
      <w:bookmarkStart w:id="336" w:name="_Toc66289431"/>
      <w:bookmarkStart w:id="337" w:name="_Toc74154544"/>
      <w:bookmarkStart w:id="338" w:name="_Toc81383288"/>
      <w:bookmarkStart w:id="339" w:name="_Toc88657921"/>
      <w:bookmarkStart w:id="340" w:name="_Toc97910833"/>
      <w:bookmarkStart w:id="341" w:name="_Toc99038553"/>
      <w:bookmarkStart w:id="342" w:name="_Toc99730816"/>
      <w:bookmarkStart w:id="343" w:name="_Toc105510945"/>
      <w:bookmarkStart w:id="344" w:name="_Toc105927477"/>
      <w:bookmarkStart w:id="345" w:name="_Toc106110017"/>
      <w:bookmarkStart w:id="346" w:name="_Toc113835454"/>
      <w:bookmarkStart w:id="347" w:name="_Toc120124301"/>
      <w:bookmarkStart w:id="348" w:name="_Toc162617454"/>
      <w:r>
        <w:t>9.</w:t>
      </w:r>
      <w:r>
        <w:rPr>
          <w:lang w:eastAsia="zh-CN"/>
        </w:rPr>
        <w:t>2.2.1</w:t>
      </w:r>
      <w:bookmarkEnd w:id="329"/>
      <w:r>
        <w:tab/>
      </w:r>
      <w:r>
        <w:rPr>
          <w:lang w:eastAsia="zh-CN"/>
        </w:rPr>
        <w:t>UE CONTEXT SETUP REQUEST</w:t>
      </w:r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</w:p>
    <w:p w14:paraId="2D798582" w14:textId="77777777" w:rsidR="001C56D0" w:rsidRDefault="001C56D0" w:rsidP="001C56D0">
      <w:pPr>
        <w:widowControl w:val="0"/>
        <w:rPr>
          <w:rFonts w:eastAsia="바탕"/>
          <w:lang w:eastAsia="ko-KR"/>
        </w:rPr>
      </w:pPr>
      <w:r>
        <w:t>This message is sent by the gNB-CU to request the setup of a UE context.</w:t>
      </w:r>
    </w:p>
    <w:p w14:paraId="2A03A013" w14:textId="77777777" w:rsidR="001C56D0" w:rsidRDefault="001C56D0" w:rsidP="001C56D0">
      <w:pPr>
        <w:widowControl w:val="0"/>
        <w:rPr>
          <w:rFonts w:eastAsia="Times New Roman"/>
          <w:lang w:val="fr-FR" w:eastAsia="zh-CN"/>
        </w:rPr>
      </w:pPr>
      <w:r>
        <w:rPr>
          <w:lang w:val="fr-FR"/>
        </w:rPr>
        <w:t xml:space="preserve">Direction: gNB-CU </w:t>
      </w:r>
      <w:r>
        <w:sym w:font="Symbol" w:char="F0AE"/>
      </w:r>
      <w:r>
        <w:rPr>
          <w:lang w:val="fr-FR"/>
        </w:rPr>
        <w:t xml:space="preserve"> gNB-DU. 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1C55C8CB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0B631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ko-KR"/>
              </w:rPr>
            </w:pPr>
            <w: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A65F8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6B1B6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C6C0F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A463B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5038D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601F4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6EF18CB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4D92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AA879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DE97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23882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BF46C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CB76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531B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66CB1BF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FB0F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바탕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459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M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1F46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AC833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F14D5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F1415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F24844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4893A4B2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D971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lang w:val="fr-FR"/>
              </w:rPr>
            </w:pPr>
            <w:r>
              <w:rPr>
                <w:rFonts w:eastAsia="바탕"/>
                <w:lang w:val="fr-FR"/>
              </w:rPr>
              <w:t xml:space="preserve">gNB-DU UE F1AP ID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A59E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883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1451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28D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CF955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5E5F4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ignore</w:t>
            </w:r>
          </w:p>
        </w:tc>
      </w:tr>
      <w:tr w:rsidR="001C56D0" w14:paraId="4574BDE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21F7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Sp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D500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2E5F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C358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  <w:szCs w:val="18"/>
                <w:lang w:eastAsia="ja-JP"/>
              </w:rPr>
              <w:t xml:space="preserve">NR </w:t>
            </w:r>
            <w:r>
              <w:t>CGI 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D5F5F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Special Cell as defined in TS 38.321 [16]. For handover case, this IE is considered as target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07A42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EF909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06746AF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68636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ServCell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77950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D8F2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89A1E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NTEGER (0..31,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634D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65FBE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3DFF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788FA58F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843D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highlight w:val="yellow"/>
                <w:lang w:eastAsia="zh-CN"/>
              </w:rPr>
            </w:pPr>
            <w:r>
              <w:rPr>
                <w:highlight w:val="yellow"/>
                <w:lang w:eastAsia="zh-CN"/>
              </w:rPr>
              <w:t>&lt;skip unchanged part&gt;</w:t>
            </w:r>
          </w:p>
        </w:tc>
      </w:tr>
      <w:tr w:rsidR="001C56D0" w14:paraId="06DD376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F54F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b/>
                <w:bCs/>
              </w:rPr>
              <w:t>LTM InformationSetup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B3E8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9AC3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15DA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394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9DC1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C9AD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reject</w:t>
            </w:r>
          </w:p>
        </w:tc>
      </w:tr>
      <w:tr w:rsidR="001C56D0" w14:paraId="4F70D5F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3F3BD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lastRenderedPageBreak/>
              <w:t>&gt;LTM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CA7AC3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49A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CDBD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ENUMERATED (true, …</w:t>
            </w:r>
            <w:ins w:id="349" w:author="作者">
              <w:r>
                <w:t>, C-LTM</w:t>
              </w:r>
            </w:ins>
            <w:r>
              <w:t>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AC0A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D1EE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68CB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42858D3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D593F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onfiguration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58AA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5B89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70C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</w:rPr>
              <w:t>INTEGER (1..8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F812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szCs w:val="18"/>
              </w:rPr>
              <w:t xml:space="preserve">Corresponds to the </w:t>
            </w:r>
            <w:r>
              <w:rPr>
                <w:i/>
              </w:rPr>
              <w:t>LTM-CandidateId</w:t>
            </w:r>
            <w: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98EC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64BC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1170AF6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88B12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</w:t>
            </w:r>
            <w:r>
              <w:rPr>
                <w:lang w:eastAsia="ja-JP"/>
              </w:rPr>
              <w:t xml:space="preserve">Reference </w:t>
            </w:r>
            <w:r>
              <w:rPr>
                <w:rFonts w:eastAsia="Tahoma" w:cs="Arial"/>
                <w:szCs w:val="18"/>
                <w:lang w:eastAsia="zh-CN"/>
              </w:rPr>
              <w:t>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BFB9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ED53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5D21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</w:rPr>
              <w:t>9.3.1.29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A21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C340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4B0D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683FA726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4C11B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CSI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0EA5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C15E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402AC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바탕"/>
                <w:bCs/>
              </w:rPr>
              <w:t>9.3.1.3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636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64827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D436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6C01163D" w14:textId="77777777" w:rsidTr="001C56D0">
        <w:trPr>
          <w:ins w:id="350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C49BF" w14:textId="7279260D" w:rsidR="001C56D0" w:rsidRDefault="001C56D0">
            <w:pPr>
              <w:pStyle w:val="TAL"/>
              <w:ind w:leftChars="50" w:left="100"/>
              <w:rPr>
                <w:ins w:id="351" w:author="作者"/>
                <w:rFonts w:eastAsia="Tahoma" w:cs="Arial"/>
                <w:szCs w:val="18"/>
                <w:lang w:eastAsia="zh-CN"/>
              </w:rPr>
            </w:pPr>
            <w:bookmarkStart w:id="352" w:name="_Hlk198902977"/>
            <w:ins w:id="353" w:author="作者">
              <w:r>
                <w:rPr>
                  <w:lang w:eastAsia="ja-JP"/>
                </w:rPr>
                <w:t>&gt;Request for CSI-RS Resource Configuration</w:t>
              </w:r>
            </w:ins>
            <w:bookmarkEnd w:id="352"/>
            <w:ins w:id="354" w:author="China Telecom" w:date="2025-08-28T11:09:00Z">
              <w:r w:rsidR="00C41E7E">
                <w:rPr>
                  <w:rFonts w:hint="eastAsia"/>
                  <w:lang w:eastAsia="zh-CN"/>
                </w:rPr>
                <w:t xml:space="preserve"> for</w:t>
              </w:r>
            </w:ins>
            <w:ins w:id="355" w:author="Huawei001" w:date="2025-08-14T15:00:00Z">
              <w:r w:rsidR="009F3735">
                <w:rPr>
                  <w:lang w:eastAsia="ja-JP"/>
                </w:rPr>
                <w:t xml:space="preserve"> L1 measurement</w:t>
              </w:r>
            </w:ins>
            <w:ins w:id="356" w:author="Ericsson User" w:date="2025-08-29T09:45:00Z">
              <w:r w:rsidR="00745955">
                <w:rPr>
                  <w:lang w:eastAsia="ja-JP"/>
                </w:rPr>
                <w:t>s</w:t>
              </w:r>
            </w:ins>
            <w:ins w:id="357" w:author="作者">
              <w:r>
                <w:rPr>
                  <w:lang w:eastAsia="ja-JP"/>
                </w:rPr>
                <w:t xml:space="preserve">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628A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58" w:author="作者"/>
                <w:rFonts w:eastAsia="Times New Roman"/>
                <w:lang w:eastAsia="ko-KR"/>
              </w:rPr>
            </w:pPr>
            <w:ins w:id="359" w:author="作者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1BF9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60" w:author="作者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0F8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61" w:author="作者"/>
                <w:rFonts w:eastAsia="바탕"/>
                <w:bCs/>
              </w:rPr>
            </w:pPr>
            <w:ins w:id="362" w:author="作者">
              <w:r>
                <w:rPr>
                  <w:rFonts w:eastAsia="바탕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63F6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63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AAD1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64" w:author="作者"/>
                <w:rFonts w:eastAsia="SimSun"/>
                <w:lang w:eastAsia="zh-CN"/>
              </w:rPr>
            </w:pPr>
            <w:ins w:id="365" w:author="作者">
              <w:r>
                <w:rPr>
                  <w:rFonts w:eastAsia="SimSun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FAD1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66" w:author="作者"/>
                <w:rFonts w:eastAsia="Times New Roman"/>
                <w:lang w:eastAsia="zh-CN"/>
              </w:rPr>
            </w:pPr>
          </w:p>
        </w:tc>
      </w:tr>
      <w:tr w:rsidR="009F3735" w14:paraId="6B865A5A" w14:textId="77777777" w:rsidTr="001C56D0">
        <w:trPr>
          <w:ins w:id="367" w:author="Huawei001" w:date="2025-08-14T15:0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3F817" w14:textId="62B785E9" w:rsidR="009F3735" w:rsidRDefault="00C41E7E" w:rsidP="009F3735">
            <w:pPr>
              <w:pStyle w:val="TAL"/>
              <w:ind w:leftChars="50" w:left="100"/>
              <w:rPr>
                <w:ins w:id="368" w:author="Huawei001" w:date="2025-08-14T15:00:00Z"/>
                <w:lang w:eastAsia="ja-JP"/>
              </w:rPr>
            </w:pPr>
            <w:ins w:id="369" w:author="China Telecom" w:date="2025-08-28T11:09:00Z">
              <w:r>
                <w:rPr>
                  <w:rFonts w:hint="eastAsia"/>
                  <w:lang w:eastAsia="zh-CN"/>
                </w:rPr>
                <w:t>&gt;</w:t>
              </w:r>
            </w:ins>
            <w:ins w:id="370" w:author="Huawei001" w:date="2025-08-14T15:00:00Z">
              <w:r w:rsidR="009F3735">
                <w:rPr>
                  <w:lang w:eastAsia="ja-JP"/>
                </w:rPr>
                <w:t xml:space="preserve">Request for CSI-RS Resource Configuration </w:t>
              </w:r>
            </w:ins>
            <w:ins w:id="371" w:author="China Telecom" w:date="2025-08-28T11:09:00Z">
              <w:r>
                <w:rPr>
                  <w:rFonts w:hint="eastAsia"/>
                  <w:lang w:eastAsia="zh-CN"/>
                </w:rPr>
                <w:t xml:space="preserve">for </w:t>
              </w:r>
            </w:ins>
            <w:ins w:id="372" w:author="Huawei001" w:date="2025-08-14T15:00:00Z">
              <w:r w:rsidR="009F3735">
                <w:rPr>
                  <w:lang w:eastAsia="ja-JP"/>
                </w:rPr>
                <w:t>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17056" w14:textId="28B02E90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373" w:author="Huawei001" w:date="2025-08-14T15:00:00Z"/>
                <w:lang w:eastAsia="ja-JP"/>
              </w:rPr>
            </w:pPr>
            <w:ins w:id="374" w:author="Huawei001" w:date="2025-08-14T15:00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F4EE2" w14:textId="77777777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375" w:author="Huawei001" w:date="2025-08-14T15:00:00Z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2246B" w14:textId="09F712D9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376" w:author="Huawei001" w:date="2025-08-14T15:00:00Z"/>
                <w:rFonts w:eastAsia="바탕"/>
                <w:bCs/>
              </w:rPr>
            </w:pPr>
            <w:ins w:id="377" w:author="Huawei001" w:date="2025-08-14T15:00:00Z">
              <w:r>
                <w:rPr>
                  <w:rFonts w:eastAsia="바탕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017F" w14:textId="77777777" w:rsidR="009F3735" w:rsidRDefault="009F3735" w:rsidP="009F3735">
            <w:pPr>
              <w:pStyle w:val="TAL"/>
              <w:keepNext w:val="0"/>
              <w:keepLines w:val="0"/>
              <w:widowControl w:val="0"/>
              <w:rPr>
                <w:ins w:id="378" w:author="Huawei001" w:date="2025-08-14T15:00:00Z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2632A" w14:textId="669ABBB6" w:rsidR="009F3735" w:rsidRDefault="009F3735" w:rsidP="009F3735">
            <w:pPr>
              <w:pStyle w:val="TAC"/>
              <w:keepNext w:val="0"/>
              <w:keepLines w:val="0"/>
              <w:widowControl w:val="0"/>
              <w:rPr>
                <w:ins w:id="379" w:author="Huawei001" w:date="2025-08-14T15:00:00Z"/>
                <w:rFonts w:eastAsia="SimSun"/>
                <w:lang w:eastAsia="zh-CN"/>
              </w:rPr>
            </w:pPr>
            <w:ins w:id="380" w:author="Huawei001" w:date="2025-08-14T15:00:00Z">
              <w:r>
                <w:rPr>
                  <w:rFonts w:eastAsia="SimSun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33007" w14:textId="77777777" w:rsidR="009F3735" w:rsidRDefault="009F3735" w:rsidP="009F3735">
            <w:pPr>
              <w:pStyle w:val="TAC"/>
              <w:keepNext w:val="0"/>
              <w:keepLines w:val="0"/>
              <w:widowControl w:val="0"/>
              <w:rPr>
                <w:ins w:id="381" w:author="Huawei001" w:date="2025-08-14T15:00:00Z"/>
                <w:rFonts w:eastAsia="Times New Roman"/>
                <w:lang w:eastAsia="zh-CN"/>
              </w:rPr>
            </w:pPr>
          </w:p>
        </w:tc>
      </w:tr>
      <w:tr w:rsidR="001C56D0" w14:paraId="26D489A8" w14:textId="77777777" w:rsidTr="001C56D0">
        <w:trPr>
          <w:ins w:id="382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F00CC" w14:textId="77777777" w:rsidR="001C56D0" w:rsidRDefault="001C56D0">
            <w:pPr>
              <w:pStyle w:val="TAL"/>
              <w:ind w:leftChars="50" w:left="100"/>
              <w:rPr>
                <w:ins w:id="383" w:author="作者"/>
                <w:lang w:eastAsia="ja-JP"/>
              </w:rPr>
            </w:pPr>
            <w:ins w:id="384" w:author="作者">
              <w:r>
                <w:rPr>
                  <w:rFonts w:cs="Arial"/>
                  <w:szCs w:val="18"/>
                  <w:lang w:eastAsia="zh-CN"/>
                </w:rPr>
                <w:t>&gt;Request for L1 Execution Cond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E557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85" w:author="作者"/>
                <w:lang w:eastAsia="ja-JP"/>
              </w:rPr>
            </w:pPr>
            <w:ins w:id="386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1C1C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87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2A9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88" w:author="作者"/>
                <w:rFonts w:eastAsia="바탕"/>
                <w:bCs/>
              </w:rPr>
            </w:pPr>
            <w:ins w:id="389" w:author="作者">
              <w:r>
                <w:t>9.3.1.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DFEB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90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82272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91" w:author="作者"/>
                <w:rFonts w:eastAsia="SimSun"/>
                <w:lang w:eastAsia="zh-CN"/>
              </w:rPr>
            </w:pPr>
            <w:ins w:id="392" w:author="作者">
              <w:r>
                <w:rPr>
                  <w:rFonts w:eastAsia="SimSun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4EE3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393" w:author="作者"/>
                <w:rFonts w:eastAsia="Times New Roman"/>
                <w:lang w:eastAsia="zh-CN"/>
              </w:rPr>
            </w:pPr>
          </w:p>
        </w:tc>
      </w:tr>
      <w:tr w:rsidR="001C56D0" w14:paraId="706723F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1B04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M Configuration ID Mapping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52B47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A0A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6245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바탕"/>
                <w:bCs/>
              </w:rPr>
              <w:t>9.3.1.29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CE0F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F48E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DBE82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481641A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CCE1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Early Sync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A59B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F83E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46CB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B97F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2101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FF3B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0212E24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23D2D" w14:textId="77777777" w:rsidR="001C56D0" w:rsidRDefault="001C56D0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Request for RACH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1AB1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D264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1A5D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315B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5291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6D4E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</w:p>
        </w:tc>
      </w:tr>
      <w:tr w:rsidR="001C56D0" w14:paraId="29F27E4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EE24F" w14:textId="77777777" w:rsidR="001C56D0" w:rsidRDefault="001C56D0">
            <w:pPr>
              <w:pStyle w:val="TAL"/>
              <w:ind w:leftChars="50" w:left="100"/>
              <w:rPr>
                <w:b/>
                <w:bCs/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&gt;LTM gNB-DU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CAC8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24CA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40F5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E5B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This IE contains the IDs of the source gNB-DU and candidate gNB-DU(s)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8E28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6B17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5B85553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2C959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rPr>
                <w:b/>
                <w:bCs/>
              </w:rPr>
              <w:t>&gt;&gt;LTM gNB-DUs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3429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E338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  <w:lang w:eastAsia="zh-CN"/>
              </w:rPr>
              <w:t>1..&lt;</w:t>
            </w:r>
            <w:r>
              <w:rPr>
                <w:bCs/>
                <w:i/>
                <w:lang w:eastAsia="ja-JP"/>
              </w:rPr>
              <w:t xml:space="preserve"> </w:t>
            </w:r>
            <w:r>
              <w:rPr>
                <w:rFonts w:cs="Arial"/>
                <w:i/>
              </w:rPr>
              <w:t>maxnoofLTMgNBDUs</w:t>
            </w:r>
            <w:r>
              <w:rPr>
                <w:i/>
                <w:lang w:eastAsia="zh-CN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AD2D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7B9C1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E02A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946F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80E6C4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220741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&gt;&gt;LTM gNB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D02E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5644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419F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gNB-DU ID</w:t>
            </w:r>
            <w:r>
              <w:rPr>
                <w:lang w:eastAsia="ja-JP"/>
              </w:rPr>
              <w:t xml:space="preserve"> </w:t>
            </w:r>
          </w:p>
          <w:p w14:paraId="3DA5A28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ja-JP"/>
              </w:rPr>
              <w:t>9.3.1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7ED0E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E02C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DA48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7DCB1F74" w14:textId="77777777" w:rsidTr="001C56D0">
        <w:trPr>
          <w:ins w:id="394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D669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ins w:id="395" w:author="作者"/>
                <w:rFonts w:eastAsia="Tahoma" w:cs="Arial"/>
                <w:szCs w:val="18"/>
                <w:lang w:eastAsia="zh-CN"/>
              </w:rPr>
            </w:pPr>
            <w:ins w:id="396" w:author="作者">
              <w:r>
                <w:rPr>
                  <w:rFonts w:cs="Arial"/>
                </w:rPr>
                <w:t>&gt;&gt;&gt;LTM gNB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4A30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97" w:author="作者"/>
                <w:rFonts w:eastAsia="Times New Roman"/>
                <w:lang w:eastAsia="ko-KR"/>
              </w:rPr>
            </w:pPr>
            <w:ins w:id="398" w:author="作者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F92B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399" w:author="作者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C7F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00" w:author="作者"/>
              </w:rPr>
            </w:pPr>
            <w:ins w:id="401" w:author="作者">
              <w:r>
                <w:rPr>
                  <w:rFonts w:cs="Arial"/>
                </w:rPr>
                <w:t>Global gNB ID 9.3.1.3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0997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02" w:author="作者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C65F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03" w:author="作者"/>
                <w:rFonts w:cs="Arial"/>
                <w:szCs w:val="18"/>
                <w:lang w:eastAsia="ja-JP"/>
              </w:rPr>
            </w:pPr>
            <w:ins w:id="404" w:author="作者">
              <w:r>
                <w:rPr>
                  <w:rFonts w:cs="Arial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F7DD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05" w:author="作者"/>
                <w:rFonts w:cs="Arial"/>
                <w:szCs w:val="18"/>
                <w:lang w:eastAsia="ja-JP"/>
              </w:rPr>
            </w:pPr>
          </w:p>
        </w:tc>
      </w:tr>
      <w:tr w:rsidR="001C56D0" w14:paraId="6D679C6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2A5A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t>Path Addi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972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EDE7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9C0E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29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9CB1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 xml:space="preserve">This IE contains either the </w:t>
            </w:r>
            <w:r>
              <w:rPr>
                <w:i/>
                <w:iCs/>
              </w:rPr>
              <w:t>Indirect Path Addition</w:t>
            </w:r>
            <w:r>
              <w:t xml:space="preserve"> IE or the </w:t>
            </w:r>
            <w:r>
              <w:rPr>
                <w:i/>
                <w:iCs/>
              </w:rPr>
              <w:t>N3C Indirect Path Addition</w:t>
            </w:r>
            <w:r>
              <w:t xml:space="preserve"> I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1DAA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EC8B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reject</w:t>
            </w:r>
          </w:p>
        </w:tc>
      </w:tr>
      <w:tr w:rsidR="001C56D0" w14:paraId="04D77C8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7053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NR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ED51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16DE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1361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3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5ED9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8D21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1599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7724939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226F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E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E4B6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F1DD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9555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32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CC5D2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E0A5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E970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14B34F4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3F4D4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NR UE Sidelink 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501B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F06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9012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NR UE Sidelink Aggregate Maximum Bit Rate</w:t>
            </w:r>
          </w:p>
          <w:p w14:paraId="323D952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0A3A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This IE applies only if the UE is authorized for NR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43D3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DAD0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0BC81BC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5A5B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E UE Sidelink 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45E6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5D92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96BB0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LTE UE Sidelink Aggregate Maximum Bit Rate</w:t>
            </w:r>
          </w:p>
          <w:p w14:paraId="69551EB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1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771C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This IE applies only if the UE is authorized for LTE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3997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3EF8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1A22F83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E7B0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DL LBT Failure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3B926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2EAA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71E310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ENUMERATED (inquiry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0AC16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6A89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DEE7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1C56D0" w14:paraId="79E885C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948C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바탕"/>
              </w:rPr>
              <w:t xml:space="preserve">Ranging and Sidelink Positioning Service </w:t>
            </w:r>
            <w:r>
              <w:rPr>
                <w:rFonts w:eastAsia="바탕"/>
              </w:rPr>
              <w:lastRenderedPageBreak/>
              <w:t>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991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lastRenderedPageBreak/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EE05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18E6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FBCC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 xml:space="preserve">This IE applies only if the UE is </w:t>
            </w:r>
            <w:r>
              <w:lastRenderedPageBreak/>
              <w:t>authorized for NR V2X services and/or 5G ProSe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94E0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lastRenderedPageBreak/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3E79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ignore</w:t>
            </w:r>
          </w:p>
        </w:tc>
      </w:tr>
      <w:tr w:rsidR="00FA568F" w:rsidRPr="00F27D38" w14:paraId="47502E87" w14:textId="77777777" w:rsidTr="001468D0">
        <w:trPr>
          <w:ins w:id="406" w:author="Google (Jing)" w:date="2025-08-28T18:1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2AAD8" w14:textId="77777777" w:rsidR="00FA568F" w:rsidRPr="00F27D38" w:rsidRDefault="00FA568F" w:rsidP="001468D0">
            <w:pPr>
              <w:widowControl w:val="0"/>
              <w:spacing w:after="0"/>
              <w:rPr>
                <w:ins w:id="407" w:author="Google (Jing)" w:date="2025-08-28T18:14:00Z"/>
                <w:rFonts w:ascii="Arial" w:eastAsia="바탕" w:hAnsi="Arial" w:cs="Arial"/>
                <w:sz w:val="18"/>
                <w:szCs w:val="18"/>
                <w:lang w:eastAsia="ko-KR"/>
              </w:rPr>
            </w:pPr>
            <w:ins w:id="408" w:author="Google (Jing)" w:date="2025-08-28T18:14:00Z">
              <w:r w:rsidRPr="00F27D38">
                <w:rPr>
                  <w:rFonts w:ascii="Arial" w:hAnsi="Arial" w:cs="Arial"/>
                  <w:b/>
                  <w:bCs/>
                  <w:sz w:val="18"/>
                  <w:szCs w:val="18"/>
                </w:rPr>
                <w:t>LTM Information SN Add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1106A" w14:textId="77777777" w:rsidR="00FA568F" w:rsidRPr="00F27D38" w:rsidRDefault="00FA568F" w:rsidP="001468D0">
            <w:pPr>
              <w:widowControl w:val="0"/>
              <w:spacing w:after="0"/>
              <w:rPr>
                <w:ins w:id="409" w:author="Google (Jing)" w:date="2025-08-28T18:14:00Z"/>
                <w:rFonts w:ascii="Arial" w:hAnsi="Arial" w:cs="Arial"/>
                <w:sz w:val="18"/>
                <w:szCs w:val="18"/>
                <w:lang w:eastAsia="zh-CN"/>
              </w:rPr>
            </w:pPr>
            <w:ins w:id="410" w:author="Google (Jing)" w:date="2025-08-28T18:14:00Z">
              <w:r w:rsidRPr="00F27D38">
                <w:rPr>
                  <w:rFonts w:ascii="Arial" w:hAnsi="Arial" w:cs="Arial"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F7438" w14:textId="77777777" w:rsidR="00FA568F" w:rsidRPr="004C5F07" w:rsidRDefault="00FA568F" w:rsidP="001468D0">
            <w:pPr>
              <w:widowControl w:val="0"/>
              <w:spacing w:after="0"/>
              <w:rPr>
                <w:ins w:id="411" w:author="Google (Jing)" w:date="2025-08-28T18:14:00Z"/>
                <w:rFonts w:ascii="Arial" w:hAnsi="Arial" w:cs="Arial"/>
                <w:i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A6DA6" w14:textId="77777777" w:rsidR="00FA568F" w:rsidRPr="003A6E7D" w:rsidRDefault="00FA568F" w:rsidP="001468D0">
            <w:pPr>
              <w:widowControl w:val="0"/>
              <w:spacing w:after="0"/>
              <w:rPr>
                <w:ins w:id="412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D42F7" w14:textId="77777777" w:rsidR="00FA568F" w:rsidRPr="003C1267" w:rsidRDefault="00FA568F" w:rsidP="001468D0">
            <w:pPr>
              <w:widowControl w:val="0"/>
              <w:spacing w:after="0"/>
              <w:rPr>
                <w:ins w:id="413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EA00C" w14:textId="77777777" w:rsidR="00FA568F" w:rsidRPr="00F27D38" w:rsidRDefault="00FA568F" w:rsidP="001468D0">
            <w:pPr>
              <w:widowControl w:val="0"/>
              <w:spacing w:after="0"/>
              <w:jc w:val="center"/>
              <w:rPr>
                <w:ins w:id="414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  <w:ins w:id="415" w:author="Google (Jing)" w:date="2025-08-28T18:14:00Z">
              <w:r w:rsidRPr="00F27D38">
                <w:rPr>
                  <w:rFonts w:ascii="Arial" w:hAnsi="Arial" w:cs="Arial"/>
                  <w:sz w:val="18"/>
                  <w:szCs w:val="18"/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ECD8B" w14:textId="77777777" w:rsidR="00FA568F" w:rsidRPr="00F27D38" w:rsidRDefault="00FA568F" w:rsidP="001468D0">
            <w:pPr>
              <w:widowControl w:val="0"/>
              <w:spacing w:after="0"/>
              <w:jc w:val="center"/>
              <w:rPr>
                <w:ins w:id="416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  <w:ins w:id="417" w:author="Google (Jing)" w:date="2025-08-28T18:14:00Z">
              <w:r w:rsidRPr="00F27D38">
                <w:rPr>
                  <w:rFonts w:ascii="Arial" w:hAnsi="Arial" w:cs="Arial"/>
                  <w:sz w:val="18"/>
                  <w:szCs w:val="18"/>
                  <w:lang w:eastAsia="zh-CN"/>
                </w:rPr>
                <w:t>reject</w:t>
              </w:r>
            </w:ins>
          </w:p>
        </w:tc>
      </w:tr>
      <w:tr w:rsidR="00FA568F" w:rsidRPr="00F27D38" w14:paraId="22631DF9" w14:textId="77777777" w:rsidTr="001468D0">
        <w:trPr>
          <w:ins w:id="418" w:author="Google (Jing)" w:date="2025-08-28T18:1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5D37F" w14:textId="77777777" w:rsidR="00FA568F" w:rsidRPr="00F27D38" w:rsidRDefault="00FA568F" w:rsidP="001468D0">
            <w:pPr>
              <w:keepNext/>
              <w:keepLines/>
              <w:spacing w:after="0"/>
              <w:ind w:leftChars="50" w:left="100"/>
              <w:rPr>
                <w:ins w:id="419" w:author="Google (Jing)" w:date="2025-08-28T18:14:00Z"/>
                <w:rFonts w:ascii="Arial" w:eastAsia="바탕" w:hAnsi="Arial" w:cs="Arial"/>
                <w:sz w:val="18"/>
                <w:szCs w:val="18"/>
                <w:lang w:eastAsia="ko-KR"/>
              </w:rPr>
            </w:pPr>
            <w:ins w:id="420" w:author="Google (Jing)" w:date="2025-08-28T18:14:00Z">
              <w:r w:rsidRPr="00F27D38">
                <w:rPr>
                  <w:rFonts w:ascii="Arial" w:eastAsia="Tahoma" w:hAnsi="Arial" w:cs="Arial"/>
                  <w:sz w:val="18"/>
                  <w:szCs w:val="18"/>
                  <w:lang w:eastAsia="zh-CN"/>
                </w:rPr>
                <w:t>&gt;LTM with SCG Indicator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FA2E6" w14:textId="77777777" w:rsidR="00FA568F" w:rsidRPr="00F27D38" w:rsidRDefault="00FA568F" w:rsidP="001468D0">
            <w:pPr>
              <w:widowControl w:val="0"/>
              <w:spacing w:after="0"/>
              <w:rPr>
                <w:ins w:id="421" w:author="Google (Jing)" w:date="2025-08-28T18:14:00Z"/>
                <w:rFonts w:ascii="Arial" w:hAnsi="Arial" w:cs="Arial"/>
                <w:sz w:val="18"/>
                <w:szCs w:val="18"/>
                <w:lang w:eastAsia="zh-CN"/>
              </w:rPr>
            </w:pPr>
            <w:ins w:id="422" w:author="Google (Jing)" w:date="2025-08-28T18:14:00Z">
              <w:r w:rsidRPr="00F27D38">
                <w:rPr>
                  <w:rFonts w:ascii="Arial" w:hAnsi="Arial" w:cs="Arial"/>
                  <w:sz w:val="18"/>
                  <w:szCs w:val="18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943C0" w14:textId="77777777" w:rsidR="00FA568F" w:rsidRPr="00F27D38" w:rsidRDefault="00FA568F" w:rsidP="001468D0">
            <w:pPr>
              <w:widowControl w:val="0"/>
              <w:spacing w:after="0"/>
              <w:rPr>
                <w:ins w:id="423" w:author="Google (Jing)" w:date="2025-08-28T18:14:00Z"/>
                <w:rFonts w:ascii="Arial" w:hAnsi="Arial" w:cs="Arial"/>
                <w:i/>
                <w:sz w:val="18"/>
                <w:szCs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8C955" w14:textId="77777777" w:rsidR="00FA568F" w:rsidRPr="00F27D38" w:rsidRDefault="00FA568F" w:rsidP="001468D0">
            <w:pPr>
              <w:widowControl w:val="0"/>
              <w:spacing w:after="0"/>
              <w:rPr>
                <w:ins w:id="424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  <w:ins w:id="425" w:author="Google (Jing)" w:date="2025-08-28T18:14:00Z">
              <w:r w:rsidRPr="00F27D38">
                <w:rPr>
                  <w:rFonts w:ascii="Arial" w:hAnsi="Arial" w:cs="Arial"/>
                  <w:bCs/>
                  <w:sz w:val="18"/>
                  <w:szCs w:val="18"/>
                </w:rPr>
                <w:t>ENUMERATED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09EA3" w14:textId="77777777" w:rsidR="00FA568F" w:rsidRPr="00F27D38" w:rsidRDefault="00FA568F" w:rsidP="001468D0">
            <w:pPr>
              <w:widowControl w:val="0"/>
              <w:spacing w:after="0"/>
              <w:rPr>
                <w:ins w:id="426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2CE78" w14:textId="77777777" w:rsidR="00FA568F" w:rsidRPr="00F27D38" w:rsidRDefault="00FA568F" w:rsidP="001468D0">
            <w:pPr>
              <w:widowControl w:val="0"/>
              <w:spacing w:after="0"/>
              <w:jc w:val="center"/>
              <w:rPr>
                <w:ins w:id="427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  <w:ins w:id="428" w:author="Google (Jing)" w:date="2025-08-28T18:14:00Z">
              <w:r w:rsidRPr="00F27D38">
                <w:rPr>
                  <w:rFonts w:ascii="Arial" w:hAnsi="Arial" w:cs="Arial"/>
                  <w:bCs/>
                  <w:sz w:val="18"/>
                  <w:szCs w:val="18"/>
                </w:rPr>
                <w:t>–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7CA28" w14:textId="77777777" w:rsidR="00FA568F" w:rsidRPr="00F27D38" w:rsidRDefault="00FA568F" w:rsidP="001468D0">
            <w:pPr>
              <w:widowControl w:val="0"/>
              <w:spacing w:after="0"/>
              <w:jc w:val="center"/>
              <w:rPr>
                <w:ins w:id="429" w:author="Google (Jing)" w:date="2025-08-28T18:14:00Z"/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</w:tbl>
    <w:p w14:paraId="686077FB" w14:textId="77777777" w:rsidR="001C56D0" w:rsidRDefault="001C56D0" w:rsidP="001C56D0">
      <w:pPr>
        <w:widowControl w:val="0"/>
        <w:rPr>
          <w:rFonts w:eastAsia="맑은 고딕"/>
          <w:highlight w:val="yellow"/>
          <w:lang w:eastAsia="ko-KR"/>
        </w:rPr>
      </w:pPr>
    </w:p>
    <w:p w14:paraId="57E7D8FC" w14:textId="77777777" w:rsidR="001C56D0" w:rsidRDefault="001C56D0" w:rsidP="001C56D0">
      <w:pPr>
        <w:widowControl w:val="0"/>
        <w:rPr>
          <w:rFonts w:eastAsia="Times New Roma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747C1E99" w14:textId="77777777" w:rsidR="001C56D0" w:rsidRDefault="001C56D0" w:rsidP="001C56D0">
      <w:pPr>
        <w:widowControl w:val="0"/>
        <w:rPr>
          <w:rFonts w:eastAsia="맑은 고딕"/>
        </w:rPr>
      </w:pPr>
    </w:p>
    <w:p w14:paraId="58AED8BA" w14:textId="77777777" w:rsidR="001C56D0" w:rsidRDefault="001C56D0" w:rsidP="001C56D0">
      <w:pPr>
        <w:pStyle w:val="4"/>
        <w:keepNext w:val="0"/>
        <w:keepLines w:val="0"/>
        <w:widowControl w:val="0"/>
        <w:rPr>
          <w:rFonts w:eastAsia="SimSun"/>
          <w:lang w:eastAsia="ko-KR"/>
        </w:rPr>
      </w:pPr>
      <w:bookmarkStart w:id="430" w:name="_Toc192843709"/>
      <w:bookmarkStart w:id="431" w:name="_Toc120124302"/>
      <w:bookmarkStart w:id="432" w:name="_Toc113835455"/>
      <w:bookmarkStart w:id="433" w:name="_Toc106110018"/>
      <w:bookmarkStart w:id="434" w:name="_Toc105927478"/>
      <w:bookmarkStart w:id="435" w:name="_Toc105510946"/>
      <w:bookmarkStart w:id="436" w:name="_Toc99730817"/>
      <w:bookmarkStart w:id="437" w:name="_Toc99038554"/>
      <w:bookmarkStart w:id="438" w:name="_Toc97910834"/>
      <w:bookmarkStart w:id="439" w:name="_Toc88657922"/>
      <w:bookmarkStart w:id="440" w:name="_Toc81383289"/>
      <w:bookmarkStart w:id="441" w:name="_Toc74154545"/>
      <w:bookmarkStart w:id="442" w:name="_Toc66289432"/>
      <w:bookmarkStart w:id="443" w:name="_Toc64448773"/>
      <w:bookmarkStart w:id="444" w:name="_Toc51763607"/>
      <w:bookmarkStart w:id="445" w:name="_Toc45832354"/>
      <w:bookmarkStart w:id="446" w:name="_Toc36556923"/>
      <w:bookmarkStart w:id="447" w:name="_Toc29892986"/>
      <w:bookmarkStart w:id="448" w:name="_Toc20955874"/>
      <w:r>
        <w:t>9.2.2.2</w:t>
      </w:r>
      <w:r>
        <w:tab/>
        <w:t>UE CONTEXT SETUP RESPONSE</w:t>
      </w:r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</w:p>
    <w:p w14:paraId="46BD4F3B" w14:textId="77777777" w:rsidR="001C56D0" w:rsidRDefault="001C56D0" w:rsidP="001C56D0">
      <w:pPr>
        <w:widowControl w:val="0"/>
        <w:rPr>
          <w:rFonts w:eastAsia="바탕"/>
          <w:lang w:eastAsia="ko-KR"/>
        </w:rPr>
      </w:pPr>
      <w:r>
        <w:t>This message is sent by the gNB-DU to confirm the setup of a UE context.</w:t>
      </w:r>
    </w:p>
    <w:p w14:paraId="67956758" w14:textId="77777777" w:rsidR="001C56D0" w:rsidRDefault="001C56D0" w:rsidP="001C56D0">
      <w:pPr>
        <w:widowControl w:val="0"/>
        <w:rPr>
          <w:rFonts w:eastAsia="Times New Roman"/>
          <w:lang w:val="fr-FR" w:eastAsia="zh-CN"/>
        </w:rPr>
      </w:pPr>
      <w:r>
        <w:rPr>
          <w:lang w:val="fr-FR"/>
        </w:rPr>
        <w:t xml:space="preserve">Direction: gNB-DU </w:t>
      </w:r>
      <w:r>
        <w:sym w:font="Symbol" w:char="F0AE"/>
      </w:r>
      <w:r>
        <w:rPr>
          <w:lang w:val="fr-FR"/>
        </w:rPr>
        <w:t xml:space="preserve"> gNB-CU.</w:t>
      </w:r>
    </w:p>
    <w:tbl>
      <w:tblPr>
        <w:tblW w:w="9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5CD671E6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A7DC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ko-KR"/>
              </w:rPr>
            </w:pPr>
            <w: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8EB5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9B949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25D3F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1E8F8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3796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5B325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3C80F08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C6E2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9BF3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9183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2C628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8ADA4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A66DD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8F08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0CC3496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98DB7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바탕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91F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6E48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ADB93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674E3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F042E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018C6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45AEF7F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30C3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lang w:val="fr-FR"/>
              </w:rPr>
            </w:pPr>
            <w:r>
              <w:rPr>
                <w:rFonts w:eastAsia="바탕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79A9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2E7E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665BA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952E1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D786D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1BCA7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0F9431F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C438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  <w:lang w:val="fr-FR"/>
              </w:rPr>
            </w:pPr>
            <w:r>
              <w:rPr>
                <w:rFonts w:eastAsia="바탕"/>
                <w:bCs/>
                <w:lang w:val="fr-FR"/>
              </w:rPr>
              <w:t>DU To CU RR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8839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D0C0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2352A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2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E6BF2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FD4A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E6EF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2A97A2BE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E36C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맑은 고딕"/>
              </w:rPr>
            </w:pPr>
            <w:r>
              <w:rPr>
                <w:rFonts w:eastAsia="맑은 고딕"/>
                <w:highlight w:val="yellow"/>
              </w:rPr>
              <w:t>&lt;skip unchanged part&gt;</w:t>
            </w:r>
          </w:p>
        </w:tc>
      </w:tr>
      <w:tr w:rsidR="001C56D0" w14:paraId="7F82BB7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B2CF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b/>
                <w:bCs/>
              </w:rPr>
              <w:t>Early Syn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7CB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3594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141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1B1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830C8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3B9F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20B62D4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E5936" w14:textId="77777777" w:rsidR="001C56D0" w:rsidRDefault="001C56D0">
            <w:pPr>
              <w:pStyle w:val="TAL"/>
              <w:ind w:leftChars="50" w:left="100"/>
            </w:pPr>
            <w:r>
              <w:t>&gt;</w:t>
            </w:r>
            <w:r>
              <w:rPr>
                <w:rFonts w:eastAsia="Tahoma" w:cs="Arial"/>
                <w:szCs w:val="18"/>
                <w:lang w:eastAsia="zh-CN"/>
              </w:rPr>
              <w:t>TCI</w:t>
            </w:r>
            <w:r>
              <w:t xml:space="preserve"> States Configuration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1411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rPr>
                <w:rFonts w:eastAsia="바탕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9D17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6779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rPr>
                <w:rFonts w:eastAsia="바탕"/>
                <w:bCs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7754A" w14:textId="77777777" w:rsidR="001C56D0" w:rsidRDefault="001C56D0">
            <w:pPr>
              <w:pStyle w:val="TAL"/>
              <w:rPr>
                <w:rFonts w:eastAsia="Times New Roman"/>
              </w:rPr>
            </w:pPr>
            <w:r>
              <w:t xml:space="preserve">Includes the </w:t>
            </w:r>
            <w:r>
              <w:rPr>
                <w:i/>
                <w:iCs/>
              </w:rPr>
              <w:t>LTM-TCI-Info</w:t>
            </w:r>
          </w:p>
          <w:p w14:paraId="7D2B54A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B4A1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4EEB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3CF498B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41559" w14:textId="77777777" w:rsidR="001C56D0" w:rsidRDefault="001C56D0">
            <w:pPr>
              <w:pStyle w:val="TAL"/>
              <w:ind w:leftChars="50" w:left="100"/>
            </w:pPr>
            <w:r>
              <w:t>&gt;Early UL Syn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39C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F1F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53D9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rPr>
                <w:rFonts w:eastAsia="바탕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8261" w14:textId="77777777" w:rsidR="001C56D0" w:rsidRDefault="001C56D0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BB4F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AD0A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366CC23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2DDAD" w14:textId="77777777" w:rsidR="001C56D0" w:rsidRDefault="001C56D0">
            <w:pPr>
              <w:pStyle w:val="TAL"/>
              <w:ind w:leftChars="50" w:left="100"/>
            </w:pPr>
            <w:r>
              <w:t>&gt;Early UL Sync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EF6B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C6FA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51079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Early UL Sync Configuration</w:t>
            </w:r>
          </w:p>
          <w:p w14:paraId="7EC5B68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rPr>
                <w:rFonts w:eastAsia="바탕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7C784" w14:textId="77777777" w:rsidR="001C56D0" w:rsidRDefault="001C56D0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DB34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25CB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564381A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4502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b/>
                <w:bCs/>
              </w:rPr>
              <w:t>LTM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2E7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AB70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CE7C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5964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26CA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FBE4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580210B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D2F2E2" w14:textId="77777777" w:rsidR="001C56D0" w:rsidRDefault="001C56D0">
            <w:pPr>
              <w:pStyle w:val="TAL"/>
              <w:ind w:leftChars="50" w:left="100"/>
              <w:rPr>
                <w:b/>
                <w:bCs/>
              </w:rPr>
            </w:pPr>
            <w:r>
              <w:rPr>
                <w:rFonts w:cs="Arial"/>
                <w:b/>
                <w:bCs/>
              </w:rPr>
              <w:t>&gt;</w:t>
            </w:r>
            <w:r>
              <w:rPr>
                <w:rFonts w:eastAsia="Tahoma" w:cs="Arial"/>
                <w:szCs w:val="18"/>
                <w:lang w:eastAsia="zh-CN"/>
              </w:rPr>
              <w:t>SSB</w:t>
            </w:r>
            <w:r>
              <w:rPr>
                <w:rFonts w:cs="Arial"/>
                <w:bCs/>
              </w:rPr>
              <w:t xml:space="preserve">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CBFE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rPr>
                <w:rFonts w:eastAsia="바탕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B389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5F43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rPr>
                <w:rFonts w:eastAsia="바탕"/>
                <w:bCs/>
              </w:rPr>
              <w:t>9.3.1.2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7684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t>Includes the SSB Information for the requested target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94F4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바탕" w:cs="Arial"/>
                <w:bCs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24D7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highlight w:val="yellow"/>
              </w:rPr>
            </w:pPr>
          </w:p>
        </w:tc>
      </w:tr>
      <w:tr w:rsidR="001C56D0" w14:paraId="00E3171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481186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</w:pPr>
            <w:r>
              <w:rPr>
                <w:rFonts w:eastAsia="Tahoma" w:cs="Arial"/>
                <w:szCs w:val="18"/>
                <w:lang w:eastAsia="zh-CN"/>
              </w:rPr>
              <w:t>&gt;Reference 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521B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C244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7AE3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rPr>
                <w:rFonts w:eastAsia="SimSun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3C50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 xml:space="preserve">Includes the </w:t>
            </w:r>
            <w:r>
              <w:rPr>
                <w:rFonts w:eastAsia="SimSun"/>
                <w:i/>
                <w:iCs/>
                <w:lang w:eastAsia="zh-CN"/>
              </w:rPr>
              <w:t xml:space="preserve">CellGroupConfig </w:t>
            </w:r>
            <w:r>
              <w:rPr>
                <w:rFonts w:eastAsia="SimSun"/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A955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0888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20F6B90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9719F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t xml:space="preserve">Candidate </w:t>
            </w:r>
            <w:r>
              <w:rPr>
                <w:rFonts w:eastAsia="Tahoma" w:cs="Arial"/>
                <w:szCs w:val="18"/>
                <w:lang w:eastAsia="zh-CN"/>
              </w:rPr>
              <w:t>Configuration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88B74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D08C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7CAB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rPr>
                <w:rFonts w:eastAsia="바탕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875F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27A5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D544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0A73A93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512D7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FRA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09F0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13F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59D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rPr>
                <w:rFonts w:eastAsia="SimSun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42FA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SimSun"/>
                <w:bCs/>
                <w:lang w:eastAsia="zh-CN"/>
              </w:rPr>
              <w:t xml:space="preserve">Includes the </w:t>
            </w:r>
            <w:r>
              <w:rPr>
                <w:rFonts w:eastAsia="SimSun"/>
                <w:bCs/>
                <w:i/>
                <w:lang w:eastAsia="zh-CN"/>
              </w:rPr>
              <w:t>RACH-ConfigDedicated</w:t>
            </w:r>
            <w:r>
              <w:rPr>
                <w:rFonts w:eastAsia="SimSun"/>
                <w:bCs/>
                <w:lang w:eastAsia="zh-CN"/>
              </w:rP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47B6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EC33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74789628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F584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FRA Resource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9951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8BD1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BD8C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bookmarkStart w:id="449" w:name="OLE_LINK54"/>
            <w:r>
              <w:rPr>
                <w:rFonts w:eastAsia="SimSun"/>
              </w:rPr>
              <w:t>OCTET STRING</w:t>
            </w:r>
            <w:bookmarkEnd w:id="449"/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7281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SimSun"/>
                <w:bCs/>
                <w:lang w:eastAsia="zh-CN"/>
              </w:rPr>
              <w:t xml:space="preserve">Includes the </w:t>
            </w:r>
            <w:r>
              <w:rPr>
                <w:rFonts w:eastAsia="SimSun"/>
                <w:bCs/>
                <w:i/>
                <w:lang w:eastAsia="zh-CN"/>
              </w:rPr>
              <w:t>RACH-ConfigDedicated</w:t>
            </w:r>
            <w:r>
              <w:rPr>
                <w:rFonts w:eastAsia="SimSun"/>
                <w:bCs/>
                <w:lang w:eastAsia="zh-CN"/>
              </w:rPr>
              <w:t xml:space="preserve"> IE, as defined in TS 38.331 [8]. </w:t>
            </w:r>
            <w:r>
              <w:rPr>
                <w:rFonts w:eastAsia="SimSun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9311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C8D6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16F3A322" w14:textId="77777777" w:rsidTr="001C56D0">
        <w:trPr>
          <w:ins w:id="450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56727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51" w:author="作者"/>
                <w:rFonts w:eastAsia="Tahoma" w:cs="Arial"/>
                <w:szCs w:val="18"/>
                <w:lang w:eastAsia="zh-CN"/>
              </w:rPr>
            </w:pPr>
            <w:ins w:id="452" w:author="作者">
              <w:r>
                <w:rPr>
                  <w:rFonts w:cs="Arial"/>
                  <w:szCs w:val="18"/>
                  <w:lang w:eastAsia="zh-CN"/>
                </w:rPr>
                <w:t>&gt;L1 Execution Condi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32F4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53" w:author="作者"/>
                <w:rFonts w:eastAsia="SimSun"/>
                <w:lang w:eastAsia="ko-KR"/>
              </w:rPr>
            </w:pPr>
            <w:ins w:id="454" w:author="作者">
              <w:r>
                <w:rPr>
                  <w:rFonts w:eastAsia="SimSun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A07D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55" w:author="作者"/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BBAC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56" w:author="作者"/>
                <w:rFonts w:eastAsia="SimSun"/>
              </w:rPr>
            </w:pPr>
            <w:ins w:id="457" w:author="作者">
              <w:r>
                <w:rPr>
                  <w:highlight w:val="cyan"/>
                </w:rPr>
                <w:t>9.3.1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8CE1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58" w:author="作者"/>
                <w:rFonts w:eastAsia="SimSun"/>
                <w:bCs/>
                <w:lang w:eastAsia="zh-CN"/>
              </w:rPr>
            </w:pPr>
            <w:ins w:id="459" w:author="作者">
              <w:r>
                <w:rPr>
                  <w:rFonts w:eastAsia="SimSun"/>
                  <w:bCs/>
                  <w:lang w:eastAsia="zh-CN"/>
                </w:rPr>
                <w:t>The detailed definition of this IE is FFS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8115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60" w:author="作者"/>
                <w:rFonts w:eastAsia="SimSun"/>
                <w:lang w:eastAsia="zh-CN"/>
              </w:rPr>
            </w:pPr>
            <w:ins w:id="461" w:author="作者">
              <w:r>
                <w:rPr>
                  <w:rFonts w:eastAsia="SimSun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F0D0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62" w:author="作者"/>
                <w:rFonts w:eastAsia="Times New Roman" w:cs="Arial"/>
                <w:lang w:eastAsia="ko-KR"/>
              </w:rPr>
            </w:pPr>
          </w:p>
        </w:tc>
      </w:tr>
      <w:tr w:rsidR="001C56D0" w14:paraId="2E49A9C4" w14:textId="77777777" w:rsidTr="001C56D0">
        <w:trPr>
          <w:ins w:id="463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5FDE2" w14:textId="4A4C1771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64" w:author="作者"/>
                <w:rFonts w:cs="Arial"/>
                <w:szCs w:val="18"/>
                <w:lang w:eastAsia="zh-CN"/>
              </w:rPr>
            </w:pPr>
            <w:ins w:id="465" w:author="作者">
              <w:r>
                <w:rPr>
                  <w:rFonts w:eastAsia="Tahoma" w:cs="Arial"/>
                  <w:szCs w:val="18"/>
                  <w:lang w:eastAsia="zh-CN"/>
                </w:rPr>
                <w:lastRenderedPageBreak/>
                <w:t>&gt;CSI-RS Resource Configuration</w:t>
              </w:r>
            </w:ins>
            <w:ins w:id="466" w:author="Huawei001" w:date="2025-08-14T15:02:00Z">
              <w:r w:rsidR="00A0568E">
                <w:rPr>
                  <w:rFonts w:eastAsia="Tahoma" w:cs="Arial"/>
                  <w:szCs w:val="18"/>
                  <w:lang w:eastAsia="zh-CN"/>
                </w:rPr>
                <w:t xml:space="preserve"> </w:t>
              </w:r>
            </w:ins>
            <w:ins w:id="467" w:author="China Telecom" w:date="2025-08-28T11:09:00Z">
              <w:r w:rsidR="00C41E7E">
                <w:rPr>
                  <w:rFonts w:cs="Arial" w:hint="eastAsia"/>
                  <w:szCs w:val="18"/>
                  <w:lang w:eastAsia="zh-CN"/>
                </w:rPr>
                <w:t xml:space="preserve">for </w:t>
              </w:r>
            </w:ins>
            <w:ins w:id="468" w:author="Huawei001" w:date="2025-08-14T15:02:00Z">
              <w:r w:rsidR="00A0568E">
                <w:rPr>
                  <w:rFonts w:eastAsia="Tahoma" w:cs="Arial"/>
                  <w:szCs w:val="18"/>
                  <w:lang w:eastAsia="zh-CN"/>
                </w:rPr>
                <w:t>L1 measuremen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9993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69" w:author="作者"/>
                <w:rFonts w:eastAsia="SimSun"/>
                <w:lang w:eastAsia="zh-CN"/>
              </w:rPr>
            </w:pPr>
            <w:ins w:id="470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7FC8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71" w:author="作者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03C5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72" w:author="作者"/>
                <w:highlight w:val="cyan"/>
              </w:rPr>
            </w:pPr>
            <w:ins w:id="473" w:author="作者">
              <w:r>
                <w:rPr>
                  <w:rFonts w:eastAsia="바탕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8636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474" w:author="作者"/>
                <w:rFonts w:eastAsia="SimSun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B038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75" w:author="作者"/>
                <w:rFonts w:eastAsia="SimSun"/>
                <w:lang w:eastAsia="zh-CN"/>
              </w:rPr>
            </w:pPr>
            <w:ins w:id="476" w:author="作者">
              <w:r>
                <w:rPr>
                  <w:rFonts w:eastAsia="SimSun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2E49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ins w:id="477" w:author="作者"/>
                <w:rFonts w:eastAsia="Times New Roman" w:cs="Arial"/>
                <w:lang w:eastAsia="ko-KR"/>
              </w:rPr>
            </w:pPr>
          </w:p>
        </w:tc>
      </w:tr>
      <w:tr w:rsidR="00A0568E" w14:paraId="29085E0B" w14:textId="77777777" w:rsidTr="001C56D0">
        <w:trPr>
          <w:ins w:id="478" w:author="Huawei001" w:date="2025-08-14T15:02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2D2B7" w14:textId="2634BBBA" w:rsidR="00A0568E" w:rsidRDefault="00A0568E" w:rsidP="00A0568E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79" w:author="Huawei001" w:date="2025-08-14T15:02:00Z"/>
                <w:rFonts w:eastAsia="Tahoma" w:cs="Arial"/>
                <w:szCs w:val="18"/>
                <w:lang w:eastAsia="zh-CN"/>
              </w:rPr>
            </w:pPr>
            <w:ins w:id="480" w:author="Huawei001" w:date="2025-08-14T15:02:00Z">
              <w:r>
                <w:rPr>
                  <w:rFonts w:eastAsia="Tahoma" w:cs="Arial"/>
                  <w:szCs w:val="18"/>
                  <w:lang w:eastAsia="zh-CN"/>
                </w:rPr>
                <w:t xml:space="preserve">&gt;CSI-RS Resource Configuration </w:t>
              </w:r>
            </w:ins>
            <w:ins w:id="481" w:author="China Telecom" w:date="2025-08-28T11:09:00Z">
              <w:r w:rsidR="00C41E7E">
                <w:rPr>
                  <w:rFonts w:cs="Arial" w:hint="eastAsia"/>
                  <w:szCs w:val="18"/>
                  <w:lang w:eastAsia="zh-CN"/>
                </w:rPr>
                <w:t xml:space="preserve">for </w:t>
              </w:r>
            </w:ins>
            <w:ins w:id="482" w:author="Huawei001" w:date="2025-08-14T15:02:00Z">
              <w:r>
                <w:rPr>
                  <w:rFonts w:eastAsia="Tahoma" w:cs="Arial"/>
                  <w:szCs w:val="18"/>
                  <w:lang w:eastAsia="zh-CN"/>
                </w:rPr>
                <w:t>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AAA9E" w14:textId="073CF194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483" w:author="Huawei001" w:date="2025-08-14T15:02:00Z"/>
              </w:rPr>
            </w:pPr>
            <w:ins w:id="484" w:author="Huawei001" w:date="2025-08-14T15:02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05E11" w14:textId="77777777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485" w:author="Huawei001" w:date="2025-08-14T15:02:00Z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596F5" w14:textId="480C6194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486" w:author="Huawei001" w:date="2025-08-14T15:02:00Z"/>
                <w:rFonts w:eastAsia="바탕"/>
                <w:bCs/>
              </w:rPr>
            </w:pPr>
            <w:ins w:id="487" w:author="Huawei001" w:date="2025-08-14T15:02:00Z">
              <w:r>
                <w:rPr>
                  <w:rFonts w:eastAsia="바탕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CF452" w14:textId="77777777" w:rsidR="00A0568E" w:rsidRDefault="00A0568E" w:rsidP="00A0568E">
            <w:pPr>
              <w:pStyle w:val="TAL"/>
              <w:keepNext w:val="0"/>
              <w:keepLines w:val="0"/>
              <w:widowControl w:val="0"/>
              <w:rPr>
                <w:ins w:id="488" w:author="Huawei001" w:date="2025-08-14T15:02:00Z"/>
                <w:rFonts w:eastAsia="SimSun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5B3ED" w14:textId="1E08480E" w:rsidR="00A0568E" w:rsidRDefault="00A0568E" w:rsidP="00A0568E">
            <w:pPr>
              <w:pStyle w:val="TAC"/>
              <w:keepNext w:val="0"/>
              <w:keepLines w:val="0"/>
              <w:widowControl w:val="0"/>
              <w:rPr>
                <w:ins w:id="489" w:author="Huawei001" w:date="2025-08-14T15:02:00Z"/>
                <w:rFonts w:eastAsia="SimSun"/>
                <w:lang w:eastAsia="zh-CN"/>
              </w:rPr>
            </w:pPr>
            <w:ins w:id="490" w:author="Huawei001" w:date="2025-08-14T15:02:00Z">
              <w:r>
                <w:rPr>
                  <w:rFonts w:eastAsia="SimSun"/>
                  <w:lang w:eastAsia="zh-CN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43F2C" w14:textId="77777777" w:rsidR="00A0568E" w:rsidRDefault="00A0568E" w:rsidP="00A0568E">
            <w:pPr>
              <w:pStyle w:val="TAC"/>
              <w:keepNext w:val="0"/>
              <w:keepLines w:val="0"/>
              <w:widowControl w:val="0"/>
              <w:rPr>
                <w:ins w:id="491" w:author="Huawei001" w:date="2025-08-14T15:02:00Z"/>
                <w:rFonts w:eastAsia="Times New Roman" w:cs="Arial"/>
                <w:lang w:eastAsia="ko-KR"/>
              </w:rPr>
            </w:pPr>
          </w:p>
        </w:tc>
      </w:tr>
      <w:tr w:rsidR="001C56D0" w:rsidDel="00C41E7E" w14:paraId="11BFC6A8" w14:textId="002DB39D" w:rsidTr="001C56D0">
        <w:trPr>
          <w:ins w:id="492" w:author="作者" w:date="2025-08-14T14:21:00Z"/>
          <w:del w:id="493" w:author="China Telecom" w:date="2025-08-28T11:1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027D5F" w14:textId="4F02FE1C" w:rsidR="001C56D0" w:rsidDel="00C41E7E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494" w:author="作者"/>
                <w:del w:id="495" w:author="China Telecom" w:date="2025-08-28T11:10:00Z"/>
                <w:rFonts w:eastAsia="Tahoma" w:cs="Arial"/>
                <w:szCs w:val="18"/>
                <w:lang w:eastAsia="zh-CN"/>
              </w:rPr>
            </w:pPr>
            <w:ins w:id="496" w:author="作者">
              <w:del w:id="497" w:author="China Telecom" w:date="2025-08-28T11:10:00Z">
                <w:r w:rsidDel="00C41E7E">
                  <w:rPr>
                    <w:rFonts w:cs="Arial"/>
                  </w:rPr>
                  <w:delText>&gt;TAT Value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0960F" w14:textId="380E7876" w:rsidR="001C56D0" w:rsidDel="00C41E7E" w:rsidRDefault="001C56D0">
            <w:pPr>
              <w:pStyle w:val="TAL"/>
              <w:keepNext w:val="0"/>
              <w:keepLines w:val="0"/>
              <w:widowControl w:val="0"/>
              <w:rPr>
                <w:ins w:id="498" w:author="作者"/>
                <w:del w:id="499" w:author="China Telecom" w:date="2025-08-28T11:10:00Z"/>
                <w:rFonts w:eastAsia="Times New Roman"/>
                <w:lang w:eastAsia="ko-KR"/>
              </w:rPr>
            </w:pPr>
            <w:ins w:id="500" w:author="作者">
              <w:del w:id="501" w:author="China Telecom" w:date="2025-08-28T11:10:00Z">
                <w:r w:rsidDel="00C41E7E">
                  <w:rPr>
                    <w:rFonts w:cs="Arial"/>
                  </w:rPr>
                  <w:delText>O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96A2F" w14:textId="1E30226F" w:rsidR="001C56D0" w:rsidDel="00C41E7E" w:rsidRDefault="001C56D0">
            <w:pPr>
              <w:pStyle w:val="TAL"/>
              <w:keepNext w:val="0"/>
              <w:keepLines w:val="0"/>
              <w:widowControl w:val="0"/>
              <w:rPr>
                <w:ins w:id="502" w:author="作者"/>
                <w:del w:id="503" w:author="China Telecom" w:date="2025-08-28T11:10:00Z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B5168" w14:textId="6A225F78" w:rsidR="001C56D0" w:rsidDel="00C41E7E" w:rsidRDefault="001C56D0">
            <w:pPr>
              <w:pStyle w:val="TAL"/>
              <w:keepNext w:val="0"/>
              <w:keepLines w:val="0"/>
              <w:widowControl w:val="0"/>
              <w:rPr>
                <w:ins w:id="504" w:author="作者"/>
                <w:del w:id="505" w:author="China Telecom" w:date="2025-08-28T11:10:00Z"/>
                <w:rFonts w:eastAsia="바탕"/>
                <w:bCs/>
              </w:rPr>
            </w:pPr>
            <w:ins w:id="506" w:author="作者">
              <w:del w:id="507" w:author="China Telecom" w:date="2025-08-28T11:10:00Z">
                <w:r w:rsidDel="00C41E7E">
                  <w:rPr>
                    <w:rFonts w:cs="Arial"/>
                    <w:lang w:eastAsia="ja-JP"/>
                  </w:rPr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EF5CB" w14:textId="245B2EF5" w:rsidR="001C56D0" w:rsidDel="00C41E7E" w:rsidRDefault="001C56D0">
            <w:pPr>
              <w:pStyle w:val="TAL"/>
              <w:keepNext w:val="0"/>
              <w:keepLines w:val="0"/>
              <w:widowControl w:val="0"/>
              <w:rPr>
                <w:ins w:id="508" w:author="作者"/>
                <w:del w:id="509" w:author="China Telecom" w:date="2025-08-28T11:10:00Z"/>
                <w:rFonts w:eastAsia="SimSun"/>
                <w:bCs/>
                <w:lang w:eastAsia="zh-CN"/>
              </w:rPr>
            </w:pPr>
            <w:ins w:id="510" w:author="作者">
              <w:del w:id="511" w:author="China Telecom" w:date="2025-08-28T11:10:00Z">
                <w:r w:rsidDel="00C41E7E">
                  <w:rPr>
                    <w:lang w:val="en-US" w:eastAsia="zh-CN"/>
                  </w:rPr>
                  <w:delText>This IE indicates the TA timer of the cell.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865FA" w14:textId="01FF8D7A" w:rsidR="001C56D0" w:rsidDel="00C41E7E" w:rsidRDefault="001C56D0">
            <w:pPr>
              <w:pStyle w:val="TAC"/>
              <w:keepNext w:val="0"/>
              <w:keepLines w:val="0"/>
              <w:widowControl w:val="0"/>
              <w:rPr>
                <w:ins w:id="512" w:author="作者"/>
                <w:del w:id="513" w:author="China Telecom" w:date="2025-08-28T11:10:00Z"/>
                <w:rFonts w:eastAsia="SimSun"/>
                <w:lang w:eastAsia="zh-CN"/>
              </w:rPr>
            </w:pPr>
            <w:ins w:id="514" w:author="作者">
              <w:del w:id="515" w:author="China Telecom" w:date="2025-08-28T11:10:00Z">
                <w:r w:rsidDel="00C41E7E">
                  <w:rPr>
                    <w:rFonts w:eastAsia="SimSun"/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D2420" w14:textId="43E3407C" w:rsidR="001C56D0" w:rsidDel="00C41E7E" w:rsidRDefault="001C56D0">
            <w:pPr>
              <w:pStyle w:val="TAC"/>
              <w:keepNext w:val="0"/>
              <w:keepLines w:val="0"/>
              <w:widowControl w:val="0"/>
              <w:rPr>
                <w:ins w:id="516" w:author="作者"/>
                <w:del w:id="517" w:author="China Telecom" w:date="2025-08-28T11:10:00Z"/>
                <w:rFonts w:eastAsia="Times New Roman" w:cs="Arial"/>
                <w:lang w:eastAsia="ko-KR"/>
              </w:rPr>
            </w:pPr>
          </w:p>
        </w:tc>
      </w:tr>
      <w:tr w:rsidR="001C56D0" w14:paraId="4A67799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4C53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S-CPA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EB2E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3608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FAF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EE31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A32F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41BFC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5AE60D5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1053F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Reference 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34F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2478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F8E8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2C255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lang w:eastAsia="zh-CN"/>
              </w:rPr>
              <w:t xml:space="preserve">Includes the </w:t>
            </w:r>
            <w:r>
              <w:rPr>
                <w:i/>
                <w:iCs/>
                <w:lang w:eastAsia="zh-CN"/>
              </w:rPr>
              <w:t xml:space="preserve">CellGroupConfig </w:t>
            </w:r>
            <w:r>
              <w:rPr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05E7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473A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434DCE0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A684B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rPr>
                <w:lang w:eastAsia="zh-CN"/>
              </w:rPr>
              <w:t>C</w:t>
            </w:r>
            <w:r>
              <w:t xml:space="preserve">andidate </w:t>
            </w:r>
            <w:r>
              <w:rPr>
                <w:rFonts w:eastAsia="Tahoma" w:cs="Arial"/>
                <w:szCs w:val="18"/>
                <w:lang w:eastAsia="zh-CN"/>
              </w:rPr>
              <w:t>Configuration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FED1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7A87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74CB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rPr>
                <w:rFonts w:eastAsia="바탕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65CF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89BA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8840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</w:tbl>
    <w:p w14:paraId="1AE5689D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  <w:lang w:eastAsia="ko-KR"/>
        </w:rPr>
      </w:pPr>
    </w:p>
    <w:p w14:paraId="6DEB1DDB" w14:textId="77777777" w:rsidR="001C56D0" w:rsidRDefault="001C56D0" w:rsidP="001C56D0">
      <w:pPr>
        <w:widowControl w:val="0"/>
        <w:jc w:val="center"/>
        <w:rPr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6FE55E0E" w14:textId="77777777" w:rsidR="001C56D0" w:rsidRDefault="001C56D0" w:rsidP="001C56D0">
      <w:pPr>
        <w:widowControl w:val="0"/>
        <w:rPr>
          <w:rFonts w:eastAsia="맑은 고딕"/>
          <w:lang w:eastAsia="zh-CN"/>
        </w:rPr>
      </w:pPr>
    </w:p>
    <w:p w14:paraId="4D5636E5" w14:textId="77777777" w:rsidR="001C56D0" w:rsidRDefault="001C56D0" w:rsidP="001C56D0">
      <w:pPr>
        <w:pStyle w:val="4"/>
        <w:keepNext w:val="0"/>
        <w:keepLines w:val="0"/>
        <w:widowControl w:val="0"/>
        <w:rPr>
          <w:rFonts w:eastAsia="SimSun"/>
        </w:rPr>
      </w:pPr>
      <w:bookmarkStart w:id="518" w:name="_Toc184831654"/>
      <w:bookmarkStart w:id="519" w:name="_Toc120124307"/>
      <w:bookmarkStart w:id="520" w:name="_Toc113835460"/>
      <w:bookmarkStart w:id="521" w:name="_Toc106110023"/>
      <w:bookmarkStart w:id="522" w:name="_Toc105927483"/>
      <w:bookmarkStart w:id="523" w:name="_Toc105510951"/>
      <w:bookmarkStart w:id="524" w:name="_Toc99730822"/>
      <w:bookmarkStart w:id="525" w:name="_Toc99038559"/>
      <w:bookmarkStart w:id="526" w:name="_Toc97910839"/>
      <w:bookmarkStart w:id="527" w:name="_Toc88657927"/>
      <w:bookmarkStart w:id="528" w:name="_Toc81383294"/>
      <w:bookmarkStart w:id="529" w:name="_Toc74154550"/>
      <w:bookmarkStart w:id="530" w:name="_Toc66289437"/>
      <w:bookmarkStart w:id="531" w:name="_Toc64448778"/>
      <w:bookmarkStart w:id="532" w:name="_Toc51763612"/>
      <w:bookmarkStart w:id="533" w:name="_Toc45832359"/>
      <w:bookmarkStart w:id="534" w:name="_Toc36556928"/>
      <w:bookmarkStart w:id="535" w:name="_Toc29892991"/>
      <w:bookmarkStart w:id="536" w:name="_Toc20955879"/>
      <w:r>
        <w:t>9.2.2.7</w:t>
      </w:r>
      <w:r>
        <w:tab/>
        <w:t>UE CONTEXT MODIFICATION REQUEST</w:t>
      </w:r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</w:p>
    <w:p w14:paraId="7F84DA1C" w14:textId="77777777" w:rsidR="001C56D0" w:rsidRDefault="001C56D0" w:rsidP="001C56D0">
      <w:pPr>
        <w:widowControl w:val="0"/>
        <w:rPr>
          <w:rFonts w:eastAsia="바탕"/>
        </w:rPr>
      </w:pPr>
      <w:r>
        <w:t>This message is sent by the gNB-CU to provide UE Context information changes to the gNB-DU.</w:t>
      </w:r>
    </w:p>
    <w:p w14:paraId="26B06C18" w14:textId="77777777" w:rsidR="001C56D0" w:rsidRDefault="001C56D0" w:rsidP="001C56D0">
      <w:pPr>
        <w:widowControl w:val="0"/>
        <w:rPr>
          <w:rFonts w:eastAsia="Times New Roman"/>
        </w:rPr>
      </w:pPr>
      <w:r>
        <w:t xml:space="preserve">Direction: gNB-CU </w:t>
      </w:r>
      <w:r>
        <w:sym w:font="Symbol" w:char="F0AE"/>
      </w:r>
      <w:r>
        <w:t xml:space="preserve"> gNB-DU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008AC17B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2F9B60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896BB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B4A24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8287D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5FBFC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0AB59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A1CAC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40111AE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D42C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8434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A844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0ED76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289A7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7B7F0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85E29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5911445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282E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바탕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500C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CC8D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27AAA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87DF6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514A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36B6D9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2AB1186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7056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lang w:val="fr-FR"/>
              </w:rPr>
            </w:pPr>
            <w:r>
              <w:rPr>
                <w:rFonts w:eastAsia="바탕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175E2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3727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CBA5A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E2698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B810A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24515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5722D3C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24F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rPr>
                <w:rFonts w:eastAsia="바탕"/>
                <w:bCs/>
              </w:rPr>
              <w:t>Sp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5CB5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 w:cs="Arial"/>
                <w:lang w:eastAsia="zh-CN"/>
              </w:rPr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7ED5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885F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szCs w:val="18"/>
                <w:lang w:eastAsia="ja-JP"/>
              </w:rPr>
              <w:t xml:space="preserve">NR </w:t>
            </w:r>
            <w:r>
              <w:rPr>
                <w:rFonts w:cs="Arial"/>
              </w:rPr>
              <w:t>CGI 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E8DFB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Special Cell as defined in TS 38.321 [16]</w:t>
            </w:r>
            <w:r>
              <w:t>. For handover case, this IE is considered as target cell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AB6F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ABD0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ignore</w:t>
            </w:r>
          </w:p>
        </w:tc>
      </w:tr>
      <w:tr w:rsidR="001C56D0" w14:paraId="711020FE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3DE3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highlight w:val="yellow"/>
                <w:lang w:eastAsia="zh-CN"/>
              </w:rPr>
              <w:t>&lt;skip unchanged part&gt;</w:t>
            </w:r>
          </w:p>
        </w:tc>
      </w:tr>
      <w:tr w:rsidR="001C56D0" w14:paraId="776EA8A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EA1C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b/>
                <w:bCs/>
              </w:rPr>
              <w:t xml:space="preserve">LTM Information </w:t>
            </w:r>
            <w:r>
              <w:rPr>
                <w:b/>
                <w:bCs/>
                <w:lang w:eastAsia="zh-CN"/>
              </w:rPr>
              <w:t>Modif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A36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6FBF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D002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AE42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08BA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A88C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7427A04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86DB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t>&gt;LTM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548D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9223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2B9A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ENUMERATED (true, …</w:t>
            </w:r>
            <w:ins w:id="537" w:author="作者">
              <w:r>
                <w:rPr>
                  <w:lang w:eastAsia="ja-JP"/>
                </w:rPr>
                <w:t>, C-LTM</w:t>
              </w:r>
            </w:ins>
            <w:r>
              <w:rPr>
                <w:lang w:eastAsia="ja-JP"/>
              </w:rPr>
              <w:t>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9FAF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CA1E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C0E2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22F7CD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D4AF1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t>&gt;Referen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0D66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DA82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984C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szCs w:val="18"/>
              </w:rPr>
              <w:t>9.3.1.29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7127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B5E9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8325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07E0F35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4D9AF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t>&gt;CSI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FF4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FE77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0789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바탕"/>
                <w:bCs/>
              </w:rPr>
              <w:t>9.3.1.3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FB61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A4E4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9C82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D3BA60A" w14:textId="77777777" w:rsidTr="001C56D0">
        <w:trPr>
          <w:ins w:id="538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307CC" w14:textId="4F9424E6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539" w:author="作者"/>
                <w:lang w:eastAsia="ko-KR"/>
              </w:rPr>
            </w:pPr>
            <w:ins w:id="540" w:author="作者">
              <w:r>
                <w:rPr>
                  <w:lang w:eastAsia="ja-JP"/>
                </w:rPr>
                <w:t>&gt;Request for CSI-RS Resource Configuration</w:t>
              </w:r>
            </w:ins>
            <w:ins w:id="541" w:author="Huawei001" w:date="2025-08-14T15:03:00Z">
              <w:r w:rsidR="009956B8">
                <w:rPr>
                  <w:lang w:eastAsia="ja-JP"/>
                </w:rPr>
                <w:t xml:space="preserve"> </w:t>
              </w:r>
            </w:ins>
            <w:ins w:id="542" w:author="China Telecom" w:date="2025-08-28T11:10:00Z">
              <w:r w:rsidR="00C41E7E">
                <w:rPr>
                  <w:rFonts w:hint="eastAsia"/>
                  <w:lang w:eastAsia="zh-CN"/>
                </w:rPr>
                <w:t xml:space="preserve">for </w:t>
              </w:r>
            </w:ins>
            <w:ins w:id="543" w:author="Huawei001" w:date="2025-08-14T15:03:00Z">
              <w:r w:rsidR="009956B8">
                <w:rPr>
                  <w:lang w:eastAsia="ja-JP"/>
                </w:rPr>
                <w:t>L1 measurement</w:t>
              </w:r>
            </w:ins>
            <w:ins w:id="544" w:author="Ericsson User" w:date="2025-08-29T09:45:00Z">
              <w:r w:rsidR="00745955">
                <w:rPr>
                  <w:lang w:eastAsia="ja-JP"/>
                </w:rPr>
                <w:t>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EFEB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45" w:author="作者"/>
                <w:lang w:eastAsia="ja-JP"/>
              </w:rPr>
            </w:pPr>
            <w:ins w:id="546" w:author="作者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F8C7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47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DDD4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48" w:author="作者"/>
                <w:rFonts w:eastAsia="바탕"/>
                <w:bCs/>
              </w:rPr>
            </w:pPr>
            <w:ins w:id="549" w:author="作者">
              <w:r>
                <w:rPr>
                  <w:rFonts w:eastAsia="바탕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F7B6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50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F2E76" w14:textId="45A072A4" w:rsidR="001C56D0" w:rsidRDefault="001C56D0">
            <w:pPr>
              <w:pStyle w:val="TAC"/>
              <w:keepNext w:val="0"/>
              <w:keepLines w:val="0"/>
              <w:widowControl w:val="0"/>
              <w:rPr>
                <w:ins w:id="551" w:author="作者"/>
                <w:rFonts w:cs="Arial"/>
                <w:szCs w:val="18"/>
                <w:lang w:eastAsia="ja-JP"/>
              </w:rPr>
            </w:pPr>
            <w:ins w:id="552" w:author="作者">
              <w:del w:id="553" w:author="Ericsson User" w:date="2025-08-29T09:47:00Z">
                <w:r w:rsidDel="00130D3D">
                  <w:rPr>
                    <w:rFonts w:cs="Arial"/>
                    <w:szCs w:val="18"/>
                    <w:lang w:eastAsia="ja-JP"/>
                  </w:rPr>
                  <w:delText>-</w:delText>
                </w:r>
              </w:del>
            </w:ins>
            <w:ins w:id="554" w:author="Ericsson User" w:date="2025-08-29T09:47:00Z">
              <w:r w:rsidR="00130D3D"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6363D" w14:textId="2B1B482B" w:rsidR="001C56D0" w:rsidRDefault="00A20035">
            <w:pPr>
              <w:pStyle w:val="TAC"/>
              <w:keepNext w:val="0"/>
              <w:keepLines w:val="0"/>
              <w:widowControl w:val="0"/>
              <w:rPr>
                <w:ins w:id="555" w:author="作者"/>
                <w:rFonts w:cs="Arial"/>
                <w:szCs w:val="18"/>
                <w:lang w:eastAsia="ja-JP"/>
              </w:rPr>
            </w:pPr>
            <w:ins w:id="556" w:author="Ericsson User" w:date="2025-08-29T09:48:00Z">
              <w:r>
                <w:rPr>
                  <w:rFonts w:cs="Arial"/>
                  <w:szCs w:val="18"/>
                  <w:lang w:eastAsia="ja-JP"/>
                </w:rPr>
                <w:t>reject</w:t>
              </w:r>
            </w:ins>
          </w:p>
        </w:tc>
      </w:tr>
      <w:tr w:rsidR="009956B8" w14:paraId="36205E86" w14:textId="77777777" w:rsidTr="001C56D0">
        <w:trPr>
          <w:ins w:id="557" w:author="Huawei001" w:date="2025-08-14T15:03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98B12" w14:textId="498AE50E" w:rsidR="009956B8" w:rsidRDefault="00C41E7E" w:rsidP="009956B8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558" w:author="Huawei001" w:date="2025-08-14T15:03:00Z"/>
                <w:lang w:eastAsia="ja-JP"/>
              </w:rPr>
            </w:pPr>
            <w:ins w:id="559" w:author="China Telecom" w:date="2025-08-28T11:10:00Z">
              <w:r>
                <w:rPr>
                  <w:rFonts w:hint="eastAsia"/>
                  <w:lang w:eastAsia="zh-CN"/>
                </w:rPr>
                <w:t>&gt;</w:t>
              </w:r>
            </w:ins>
            <w:ins w:id="560" w:author="Huawei001" w:date="2025-08-14T15:03:00Z">
              <w:r w:rsidR="009956B8">
                <w:rPr>
                  <w:lang w:eastAsia="ja-JP"/>
                </w:rPr>
                <w:t xml:space="preserve">Request for CSI Resource Configuration </w:t>
              </w:r>
            </w:ins>
            <w:ins w:id="561" w:author="China Telecom" w:date="2025-08-28T11:10:00Z">
              <w:r>
                <w:rPr>
                  <w:rFonts w:hint="eastAsia"/>
                  <w:lang w:eastAsia="zh-CN"/>
                </w:rPr>
                <w:t xml:space="preserve">for </w:t>
              </w:r>
            </w:ins>
            <w:ins w:id="562" w:author="Huawei001" w:date="2025-08-14T15:03:00Z">
              <w:r w:rsidR="009956B8">
                <w:rPr>
                  <w:lang w:eastAsia="ja-JP"/>
                </w:rPr>
                <w:t>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8F545" w14:textId="52CC5B4F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563" w:author="Huawei001" w:date="2025-08-14T15:03:00Z"/>
                <w:lang w:eastAsia="ja-JP"/>
              </w:rPr>
            </w:pPr>
            <w:ins w:id="564" w:author="Huawei001" w:date="2025-08-14T15:03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6010" w14:textId="77777777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565" w:author="Huawei001" w:date="2025-08-14T15:03:00Z"/>
                <w:i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0135C" w14:textId="04D7C8FC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566" w:author="Huawei001" w:date="2025-08-14T15:03:00Z"/>
                <w:rFonts w:eastAsia="바탕"/>
                <w:bCs/>
              </w:rPr>
            </w:pPr>
            <w:ins w:id="567" w:author="Huawei001" w:date="2025-08-14T15:03:00Z">
              <w:r>
                <w:rPr>
                  <w:rFonts w:eastAsia="바탕"/>
                  <w:bCs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3B08D" w14:textId="77777777" w:rsidR="009956B8" w:rsidRDefault="009956B8" w:rsidP="009956B8">
            <w:pPr>
              <w:pStyle w:val="TAL"/>
              <w:keepNext w:val="0"/>
              <w:keepLines w:val="0"/>
              <w:widowControl w:val="0"/>
              <w:rPr>
                <w:ins w:id="568" w:author="Huawei001" w:date="2025-08-14T15:03:00Z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DBEE" w14:textId="13405B6F" w:rsidR="009956B8" w:rsidRDefault="009956B8" w:rsidP="009956B8">
            <w:pPr>
              <w:pStyle w:val="TAC"/>
              <w:keepNext w:val="0"/>
              <w:keepLines w:val="0"/>
              <w:widowControl w:val="0"/>
              <w:rPr>
                <w:ins w:id="569" w:author="Huawei001" w:date="2025-08-14T15:03:00Z"/>
                <w:rFonts w:cs="Arial"/>
                <w:szCs w:val="18"/>
                <w:lang w:eastAsia="ja-JP"/>
              </w:rPr>
            </w:pPr>
            <w:ins w:id="570" w:author="Huawei001" w:date="2025-08-14T15:03:00Z">
              <w:del w:id="571" w:author="Ericsson User" w:date="2025-08-29T09:47:00Z">
                <w:r w:rsidDel="00130D3D">
                  <w:rPr>
                    <w:rFonts w:cs="Arial"/>
                    <w:szCs w:val="18"/>
                    <w:lang w:eastAsia="ja-JP"/>
                  </w:rPr>
                  <w:delText>-</w:delText>
                </w:r>
              </w:del>
            </w:ins>
            <w:ins w:id="572" w:author="Ericsson User" w:date="2025-08-29T09:47:00Z">
              <w:r w:rsidR="00130D3D"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9F09C" w14:textId="25239FDB" w:rsidR="009956B8" w:rsidRDefault="00A20035" w:rsidP="009956B8">
            <w:pPr>
              <w:pStyle w:val="TAC"/>
              <w:keepNext w:val="0"/>
              <w:keepLines w:val="0"/>
              <w:widowControl w:val="0"/>
              <w:rPr>
                <w:ins w:id="573" w:author="Huawei001" w:date="2025-08-14T15:03:00Z"/>
                <w:rFonts w:cs="Arial"/>
                <w:szCs w:val="18"/>
                <w:lang w:eastAsia="ja-JP"/>
              </w:rPr>
            </w:pPr>
            <w:ins w:id="574" w:author="Ericsson User" w:date="2025-08-29T09:48:00Z">
              <w:r>
                <w:rPr>
                  <w:rFonts w:cs="Arial"/>
                  <w:szCs w:val="18"/>
                  <w:lang w:eastAsia="ja-JP"/>
                </w:rPr>
                <w:t>reject</w:t>
              </w:r>
            </w:ins>
          </w:p>
        </w:tc>
      </w:tr>
      <w:tr w:rsidR="001C56D0" w14:paraId="2EEC966A" w14:textId="77777777" w:rsidTr="001C56D0">
        <w:trPr>
          <w:ins w:id="57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DAC6B" w14:textId="0E9D3E2E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ins w:id="576" w:author="作者"/>
                <w:lang w:eastAsia="ja-JP"/>
              </w:rPr>
            </w:pPr>
            <w:ins w:id="577" w:author="作者">
              <w:r>
                <w:rPr>
                  <w:rFonts w:cs="Arial"/>
                  <w:szCs w:val="18"/>
                  <w:lang w:eastAsia="zh-CN"/>
                </w:rPr>
                <w:t>&gt;Requ</w:t>
              </w:r>
              <w:r>
                <w:rPr>
                  <w:rFonts w:eastAsia="Yu Mincho" w:cs="Arial"/>
                  <w:szCs w:val="18"/>
                  <w:lang w:eastAsia="ja-JP"/>
                </w:rPr>
                <w:t>e</w:t>
              </w:r>
              <w:r>
                <w:rPr>
                  <w:rFonts w:cs="Arial"/>
                  <w:szCs w:val="18"/>
                  <w:lang w:eastAsia="zh-CN"/>
                </w:rPr>
                <w:t xml:space="preserve">st for L1 Execution Condition 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C562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78" w:author="作者"/>
                <w:lang w:eastAsia="ja-JP"/>
              </w:rPr>
            </w:pPr>
            <w:ins w:id="579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28C8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80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6203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81" w:author="作者"/>
                <w:rFonts w:eastAsia="바탕"/>
                <w:bCs/>
              </w:rPr>
            </w:pPr>
            <w:ins w:id="582" w:author="作者">
              <w:r>
                <w:t>9.3.1.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F8E0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83" w:author="作者"/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8F339" w14:textId="320ED079" w:rsidR="001C56D0" w:rsidRDefault="00E167B6">
            <w:pPr>
              <w:pStyle w:val="TAC"/>
              <w:keepNext w:val="0"/>
              <w:keepLines w:val="0"/>
              <w:widowControl w:val="0"/>
              <w:rPr>
                <w:ins w:id="584" w:author="作者"/>
                <w:rFonts w:cs="Arial"/>
                <w:szCs w:val="18"/>
                <w:lang w:eastAsia="ja-JP"/>
              </w:rPr>
            </w:pPr>
            <w:ins w:id="585" w:author="Ericsson User" w:date="2025-08-29T09:47:00Z">
              <w:r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7802A" w14:textId="6786E6A3" w:rsidR="001C56D0" w:rsidRDefault="00A20035">
            <w:pPr>
              <w:pStyle w:val="TAC"/>
              <w:keepNext w:val="0"/>
              <w:keepLines w:val="0"/>
              <w:widowControl w:val="0"/>
              <w:rPr>
                <w:ins w:id="586" w:author="作者"/>
                <w:rFonts w:cs="Arial"/>
                <w:szCs w:val="18"/>
                <w:lang w:eastAsia="ja-JP"/>
              </w:rPr>
            </w:pPr>
            <w:ins w:id="587" w:author="Ericsson User" w:date="2025-08-29T09:48:00Z">
              <w:r>
                <w:rPr>
                  <w:rFonts w:cs="Arial"/>
                  <w:szCs w:val="18"/>
                  <w:lang w:eastAsia="ja-JP"/>
                </w:rPr>
                <w:t>reject</w:t>
              </w:r>
            </w:ins>
          </w:p>
        </w:tc>
      </w:tr>
      <w:tr w:rsidR="001C56D0" w14:paraId="61BCC0C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31B1A" w14:textId="77777777" w:rsidR="001C56D0" w:rsidRDefault="001C56D0">
            <w:pPr>
              <w:pStyle w:val="TAL"/>
              <w:rPr>
                <w:b/>
                <w:bCs/>
                <w:lang w:eastAsia="ko-KR"/>
              </w:rPr>
            </w:pPr>
            <w:r>
              <w:rPr>
                <w:b/>
                <w:bCs/>
              </w:rPr>
              <w:lastRenderedPageBreak/>
              <w:t>LTM CFRA Resource Config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38FE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5955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rFonts w:cs="Arial"/>
                <w:i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F42C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1EF7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D596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C0A8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2283D5BE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C3CB4" w14:textId="77777777" w:rsidR="001C56D0" w:rsidRDefault="001C56D0">
            <w:pPr>
              <w:pStyle w:val="TAL"/>
              <w:ind w:leftChars="50" w:left="100"/>
              <w:rPr>
                <w:b/>
                <w:bCs/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&gt;LTM CFRA Resource Config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197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CB8C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1 .. &lt;maxnoofLTMCel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997E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5BBE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598B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015D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584B602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BA9AC" w14:textId="77777777" w:rsidR="001C56D0" w:rsidRDefault="001C56D0">
            <w:pPr>
              <w:pStyle w:val="TAL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>&gt;&gt;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9088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9AD4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8CB6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CGI</w:t>
            </w:r>
          </w:p>
          <w:p w14:paraId="749086E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  <w:lang w:eastAsia="ko-KR"/>
              </w:rPr>
            </w:pPr>
            <w:r>
              <w:rPr>
                <w:lang w:eastAsia="ja-JP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3831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8CDE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6B9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2008B51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5C1FD" w14:textId="77777777" w:rsidR="001C56D0" w:rsidRDefault="001C56D0">
            <w:pPr>
              <w:pStyle w:val="TAL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>&gt;&gt;LTM CFRA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FFBB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8C8D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EAC6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rPr>
                <w:rFonts w:eastAsia="SimSun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9281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SimSun"/>
                <w:bCs/>
                <w:lang w:eastAsia="zh-CN"/>
              </w:rPr>
              <w:t xml:space="preserve">Includes the </w:t>
            </w:r>
            <w:r>
              <w:rPr>
                <w:rFonts w:eastAsia="SimSun"/>
                <w:bCs/>
                <w:i/>
                <w:lang w:eastAsia="zh-CN"/>
              </w:rPr>
              <w:t>RACH-ConfigDedicated</w:t>
            </w:r>
            <w:r>
              <w:rPr>
                <w:rFonts w:eastAsia="SimSun"/>
                <w:bCs/>
                <w:lang w:eastAsia="zh-CN"/>
              </w:rP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3BC3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87D3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4618761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92FB2" w14:textId="77777777" w:rsidR="001C56D0" w:rsidRDefault="001C56D0">
            <w:pPr>
              <w:pStyle w:val="TAL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>&gt;&gt;LTM CFRA Resource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7737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7D3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E52FB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rPr>
                <w:rFonts w:eastAsia="SimSun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63DC1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SimSun"/>
                <w:bCs/>
                <w:lang w:eastAsia="zh-CN"/>
              </w:rPr>
              <w:t xml:space="preserve">Includes the </w:t>
            </w:r>
            <w:r>
              <w:rPr>
                <w:rFonts w:eastAsia="SimSun"/>
                <w:bCs/>
                <w:i/>
                <w:lang w:eastAsia="zh-CN"/>
              </w:rPr>
              <w:t>RACH-ConfigDedicated</w:t>
            </w:r>
            <w:r>
              <w:rPr>
                <w:rFonts w:eastAsia="SimSun"/>
                <w:bCs/>
                <w:lang w:eastAsia="zh-CN"/>
              </w:rPr>
              <w:t xml:space="preserve"> IE, as defined in TS 38.331 [8]. </w:t>
            </w:r>
            <w:r>
              <w:rPr>
                <w:rFonts w:eastAsia="SimSun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0289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108F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ECC290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36F0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 xml:space="preserve">LTM </w:t>
            </w:r>
            <w:r>
              <w:rPr>
                <w:lang w:eastAsia="zh-CN"/>
              </w:rPr>
              <w:t>Configuration</w:t>
            </w:r>
            <w:r>
              <w:t xml:space="preserve"> ID Mapping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8254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1F2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A14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바탕"/>
                <w:bCs/>
              </w:rPr>
              <w:t>9.3.1.29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628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8F34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ACA3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1C56D0" w14:paraId="6180962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F8A6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 xml:space="preserve">Early Sync </w:t>
            </w:r>
            <w:r>
              <w:rPr>
                <w:b/>
                <w:bCs/>
                <w:lang w:eastAsia="zh-CN"/>
              </w:rPr>
              <w:t>Information</w:t>
            </w:r>
            <w:r>
              <w:rPr>
                <w:rFonts w:eastAsia="Tahoma" w:cs="Arial"/>
                <w:b/>
                <w:bCs/>
                <w:szCs w:val="18"/>
                <w:lang w:eastAsia="zh-CN"/>
              </w:rPr>
              <w:t xml:space="preserve">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C56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3F21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C598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2F70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B3B0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46EF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65CB93A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0DFD8A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>&gt;</w:t>
            </w:r>
            <w:r>
              <w:t>Request</w:t>
            </w:r>
            <w:r>
              <w:rPr>
                <w:rFonts w:eastAsia="Tahoma" w:cs="Arial"/>
                <w:szCs w:val="18"/>
                <w:lang w:eastAsia="zh-CN"/>
              </w:rPr>
              <w:t xml:space="preserve"> for RACH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C44BA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7528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617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CF37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E5C33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F401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3FFD410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BE520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바탕"/>
                <w:b/>
              </w:rPr>
              <w:t>&gt;</w:t>
            </w:r>
            <w:r>
              <w:rPr>
                <w:rFonts w:eastAsia="바탕"/>
                <w:b/>
                <w:bCs/>
              </w:rPr>
              <w:t>LTM gNB-DUs I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1E1B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C918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6D6E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F6257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This IE contains the IDs of the source gNB-DU and candidate gNB-DU(s)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C783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C192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t>reject</w:t>
            </w:r>
          </w:p>
        </w:tc>
      </w:tr>
      <w:tr w:rsidR="001C56D0" w14:paraId="59D1F81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4D0A1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바탕"/>
                <w:b/>
              </w:rPr>
              <w:t>&gt;&gt;</w:t>
            </w:r>
            <w:r>
              <w:rPr>
                <w:rFonts w:eastAsia="바탕"/>
                <w:b/>
                <w:bCs/>
              </w:rPr>
              <w:t>LTM gNB-DUs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B2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1842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  <w:r>
              <w:rPr>
                <w:i/>
              </w:rPr>
              <w:t>1..&lt; maxnoofLTMgNBDU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83D70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9C709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5537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0337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095D916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26C712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바탕"/>
              </w:rPr>
              <w:t>&gt;&gt;&gt;LTM gNB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FEA0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235B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343CF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gNB-DU ID</w:t>
            </w:r>
          </w:p>
          <w:p w14:paraId="290D3AF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CA6C4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6A98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1C74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729E4489" w14:textId="77777777" w:rsidTr="001C56D0">
        <w:trPr>
          <w:ins w:id="588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FDFA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50" w:left="300"/>
              <w:rPr>
                <w:ins w:id="589" w:author="作者"/>
                <w:rFonts w:eastAsia="바탕"/>
                <w:lang w:eastAsia="ko-KR"/>
              </w:rPr>
            </w:pPr>
            <w:ins w:id="590" w:author="作者">
              <w:r>
                <w:rPr>
                  <w:rFonts w:cs="Arial"/>
                </w:rPr>
                <w:t>&gt;&gt;&gt;LTM gNB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D49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91" w:author="作者"/>
                <w:rFonts w:eastAsia="Times New Roman"/>
                <w:lang w:eastAsia="zh-CN"/>
              </w:rPr>
            </w:pPr>
            <w:ins w:id="592" w:author="作者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1E8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93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5B2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94" w:author="作者"/>
              </w:rPr>
            </w:pPr>
            <w:ins w:id="595" w:author="作者">
              <w:r>
                <w:rPr>
                  <w:rFonts w:cs="Arial"/>
                </w:rPr>
                <w:t>Global gNB ID 9.3.1.3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1F1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596" w:author="作者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69257" w14:textId="2DC9C5D2" w:rsidR="001C56D0" w:rsidRDefault="00AD11B5">
            <w:pPr>
              <w:pStyle w:val="TAC"/>
              <w:keepNext w:val="0"/>
              <w:keepLines w:val="0"/>
              <w:widowControl w:val="0"/>
              <w:rPr>
                <w:ins w:id="597" w:author="作者"/>
                <w:lang w:eastAsia="zh-CN"/>
              </w:rPr>
            </w:pPr>
            <w:ins w:id="598" w:author="Ericsson User" w:date="2025-08-29T09:48:00Z">
              <w:r>
                <w:rPr>
                  <w:rFonts w:cs="Arial"/>
                </w:rPr>
                <w:t>YES</w:t>
              </w:r>
            </w:ins>
            <w:ins w:id="599" w:author="作者">
              <w:del w:id="600" w:author="Ericsson User" w:date="2025-08-29T09:48:00Z">
                <w:r w:rsidR="001C56D0" w:rsidDel="00AD11B5">
                  <w:rPr>
                    <w:rFonts w:cs="Arial"/>
                  </w:rPr>
                  <w:delText>-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FD68" w14:textId="1A7E2B17" w:rsidR="001C56D0" w:rsidRDefault="00AD11B5">
            <w:pPr>
              <w:pStyle w:val="TAC"/>
              <w:keepNext w:val="0"/>
              <w:keepLines w:val="0"/>
              <w:widowControl w:val="0"/>
              <w:rPr>
                <w:ins w:id="601" w:author="作者"/>
                <w:rFonts w:cs="Arial"/>
                <w:szCs w:val="18"/>
                <w:lang w:eastAsia="ja-JP"/>
              </w:rPr>
            </w:pPr>
            <w:ins w:id="602" w:author="Ericsson User" w:date="2025-08-29T09:48:00Z">
              <w:r>
                <w:rPr>
                  <w:rFonts w:cs="Arial"/>
                  <w:szCs w:val="18"/>
                  <w:lang w:eastAsia="ja-JP"/>
                </w:rPr>
                <w:t>reject</w:t>
              </w:r>
            </w:ins>
          </w:p>
        </w:tc>
      </w:tr>
      <w:tr w:rsidR="001C56D0" w14:paraId="2396971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B8401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b/>
                <w:bCs/>
              </w:rPr>
              <w:t>Early Sync Candidate Cell Inform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FAA2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FF81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rFonts w:cs="Arial"/>
                <w:i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DFE6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559B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E651D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A01D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622B8BD7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2E0C7D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50" w:left="100"/>
              <w:rPr>
                <w:lang w:eastAsia="ko-KR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 xml:space="preserve">&gt;Early Sync </w:t>
            </w:r>
            <w:r>
              <w:rPr>
                <w:rFonts w:cs="Arial"/>
                <w:b/>
                <w:bCs/>
                <w:szCs w:val="18"/>
              </w:rPr>
              <w:t xml:space="preserve">Candidate Cell </w:t>
            </w:r>
            <w:r>
              <w:rPr>
                <w:rFonts w:eastAsia="Tahoma" w:cs="Arial"/>
                <w:b/>
                <w:bCs/>
                <w:szCs w:val="18"/>
                <w:lang w:eastAsia="zh-CN"/>
              </w:rPr>
              <w:t>Information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202C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197A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1 .. &lt;maxnoofLTMCell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4028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2416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2C02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2DF4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1C56D0" w14:paraId="7EACDE9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09F08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 xml:space="preserve">&gt;&gt;Cell </w:t>
            </w:r>
            <w: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01CD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CC85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E067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NR CGI</w:t>
            </w:r>
          </w:p>
          <w:p w14:paraId="0E1A2BA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8FF7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3CECE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9BCC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29F5E9E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E4F438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eastAsia="ko-KR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&gt;TCI </w:t>
            </w:r>
            <w:r>
              <w:t>States</w:t>
            </w:r>
            <w:r>
              <w:rPr>
                <w:rFonts w:eastAsia="Tahoma" w:cs="Arial"/>
                <w:szCs w:val="18"/>
                <w:lang w:eastAsia="zh-CN"/>
              </w:rPr>
              <w:t xml:space="preserve"> Configuration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9D1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313B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82F4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바탕"/>
                <w:bCs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A311A" w14:textId="77777777" w:rsidR="001C56D0" w:rsidRDefault="001C56D0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Includes the </w:t>
            </w:r>
            <w:r>
              <w:rPr>
                <w:i/>
                <w:iCs/>
              </w:rPr>
              <w:t>LTM-TCI-Info</w:t>
            </w:r>
          </w:p>
          <w:p w14:paraId="387A6D6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C46A7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5A48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2422A6D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BC784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t>&gt;&gt;Early UL Syn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2096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0080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0597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rPr>
                <w:rFonts w:eastAsia="바탕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210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DAC8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60D6F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5C7F5246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7E816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t>&gt;&gt;Early UL Sync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F8D9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81F3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26BC1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Early UL Sync Configuration</w:t>
            </w:r>
          </w:p>
          <w:p w14:paraId="1F2C9EB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rPr>
                <w:rFonts w:eastAsia="바탕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2610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SimSun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1DF87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138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6866DA7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429AA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Tahoma" w:cs="Arial"/>
                <w:szCs w:val="18"/>
                <w:lang w:eastAsia="zh-CN"/>
              </w:rPr>
            </w:pPr>
            <w:r>
              <w:t>&gt;&gt;TA Assistance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F174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BF0C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1E0A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t>ENUMERATED (zero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4745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</w:rPr>
            </w:pPr>
            <w:r>
              <w:rPr>
                <w:rFonts w:eastAsia="SimSun"/>
              </w:rPr>
              <w:t>The value "zero" corresponds to TA value of the cell being equal to zero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0B36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F6948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</w:p>
        </w:tc>
      </w:tr>
      <w:tr w:rsidR="001C56D0" w14:paraId="37B6A29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7722D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eastAsia="ko-KR"/>
              </w:rPr>
            </w:pPr>
            <w:r>
              <w:rPr>
                <w:lang w:val="en-US" w:eastAsia="zh-CN"/>
              </w:rPr>
              <w:t xml:space="preserve">&gt;&gt;UE </w:t>
            </w:r>
            <w:r>
              <w:rPr>
                <w:lang w:val="en-US"/>
              </w:rPr>
              <w:t>B</w:t>
            </w:r>
            <w:r>
              <w:rPr>
                <w:lang w:val="en-US" w:eastAsia="zh-CN"/>
              </w:rPr>
              <w:t xml:space="preserve">ased TA </w:t>
            </w:r>
            <w:r>
              <w:rPr>
                <w:lang w:val="en-US"/>
              </w:rPr>
              <w:t>M</w:t>
            </w:r>
            <w:r>
              <w:rPr>
                <w:lang w:val="en-US" w:eastAsia="zh-CN"/>
              </w:rPr>
              <w:t>easurement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4009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85F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104D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440A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</w:rPr>
            </w:pPr>
            <w:r>
              <w:rPr>
                <w:rFonts w:cs="Arial"/>
                <w:szCs w:val="18"/>
                <w:lang w:eastAsia="zh-CN"/>
              </w:rPr>
              <w:t xml:space="preserve">Includes the </w:t>
            </w:r>
            <w:r>
              <w:rPr>
                <w:rFonts w:cs="Arial"/>
                <w:i/>
                <w:iCs/>
                <w:szCs w:val="18"/>
              </w:rPr>
              <w:t>ltm-UE-MeasuredTA-ID</w:t>
            </w:r>
            <w:r>
              <w:rPr>
                <w:rFonts w:cs="Arial"/>
                <w:szCs w:val="18"/>
              </w:rPr>
              <w:t xml:space="preserve"> contained in the </w:t>
            </w:r>
            <w:r>
              <w:rPr>
                <w:rFonts w:cs="Arial"/>
                <w:i/>
                <w:iCs/>
                <w:szCs w:val="18"/>
              </w:rPr>
              <w:t xml:space="preserve">LTM-Candidate </w:t>
            </w:r>
            <w:r>
              <w:rPr>
                <w:rFonts w:cs="Arial"/>
                <w:szCs w:val="18"/>
                <w:lang w:eastAsia="zh-CN"/>
              </w:rPr>
              <w:t xml:space="preserve">IE, </w:t>
            </w:r>
            <w:r>
              <w:rPr>
                <w:rFonts w:cs="Arial"/>
                <w:szCs w:val="18"/>
                <w:lang w:eastAsia="zh-CN"/>
              </w:rPr>
              <w:lastRenderedPageBreak/>
              <w:t xml:space="preserve">as defined in TS 38.331 [8], for the LTM candidate cell identified by the </w:t>
            </w:r>
            <w:r>
              <w:rPr>
                <w:rFonts w:cs="Arial"/>
                <w:i/>
                <w:iCs/>
                <w:szCs w:val="18"/>
                <w:lang w:eastAsia="zh-CN"/>
              </w:rPr>
              <w:t xml:space="preserve">Cell ID </w:t>
            </w:r>
            <w:r>
              <w:rPr>
                <w:rFonts w:cs="Arial"/>
                <w:szCs w:val="18"/>
                <w:lang w:eastAsia="zh-CN"/>
              </w:rPr>
              <w:t xml:space="preserve">IE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1A44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lastRenderedPageBreak/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92969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szCs w:val="18"/>
                <w:lang w:eastAsia="ja-JP"/>
              </w:rPr>
            </w:pPr>
          </w:p>
        </w:tc>
      </w:tr>
      <w:tr w:rsidR="001C56D0" w14:paraId="24907DF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982CD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val="en-US" w:eastAsia="zh-CN"/>
              </w:rPr>
            </w:pPr>
            <w:r>
              <w:rPr>
                <w:lang w:val="en-US" w:eastAsia="zh-CN"/>
              </w:rPr>
              <w:t>&gt;&gt;SSB Positions In Bur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BF8E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ja-JP"/>
              </w:rPr>
              <w:t>C-ifEarly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83DE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CE460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lang w:val="en-US" w:eastAsia="zh-CN"/>
              </w:rPr>
              <w:t>9.3.1.13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1F5B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  <w:r>
              <w:rPr>
                <w:lang w:val="en-US" w:eastAsia="zh-CN"/>
              </w:rPr>
              <w:t>This IE applies to early TA acquisi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D3CB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EDF1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E6675" w14:paraId="5323FD7D" w14:textId="77777777" w:rsidTr="001C56D0">
        <w:trPr>
          <w:ins w:id="603" w:author="Huawei001" w:date="2025-08-28T12:08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250D7" w14:textId="543B00CF" w:rsidR="00FE6675" w:rsidRDefault="00FE6675" w:rsidP="00FE6675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604" w:author="Huawei001" w:date="2025-08-28T12:08:00Z"/>
                <w:lang w:val="en-US" w:eastAsia="zh-CN"/>
              </w:rPr>
            </w:pPr>
            <w:ins w:id="605" w:author="Huawei001" w:date="2025-08-28T12:09:00Z">
              <w:del w:id="606" w:author="Huawei" w:date="2025-08-29T11:40:00Z">
                <w:r w:rsidDel="003918ED">
                  <w:rPr>
                    <w:rFonts w:hint="eastAsia"/>
                    <w:lang w:val="en-US" w:eastAsia="zh-CN"/>
                  </w:rPr>
                  <w:delText>&gt;</w:delText>
                </w:r>
                <w:r w:rsidDel="003918ED">
                  <w:rPr>
                    <w:lang w:val="en-US" w:eastAsia="zh-CN"/>
                  </w:rPr>
                  <w:delText>&gt;</w:delText>
                </w:r>
              </w:del>
            </w:ins>
            <w:ins w:id="607" w:author="Huawei001" w:date="2025-08-28T12:15:00Z">
              <w:del w:id="608" w:author="Huawei" w:date="2025-08-29T11:40:00Z">
                <w:r w:rsidRPr="00FE6675" w:rsidDel="003918ED">
                  <w:rPr>
                    <w:lang w:val="en-US" w:eastAsia="zh-CN"/>
                  </w:rPr>
                  <w:delText xml:space="preserve"> </w:delText>
                </w:r>
                <w:r w:rsidDel="003918ED">
                  <w:rPr>
                    <w:lang w:val="en-US" w:eastAsia="zh-CN"/>
                  </w:rPr>
                  <w:delText xml:space="preserve">LTM </w:delText>
                </w:r>
                <w:r w:rsidRPr="00FE6675" w:rsidDel="003918ED">
                  <w:rPr>
                    <w:lang w:val="en-US" w:eastAsia="zh-CN"/>
                  </w:rPr>
                  <w:delText>No</w:delText>
                </w:r>
                <w:r w:rsidDel="003918ED">
                  <w:rPr>
                    <w:lang w:val="en-US" w:eastAsia="zh-CN"/>
                  </w:rPr>
                  <w:delText xml:space="preserve"> </w:delText>
                </w:r>
                <w:r w:rsidRPr="00FE6675" w:rsidDel="003918ED">
                  <w:rPr>
                    <w:lang w:val="en-US" w:eastAsia="zh-CN"/>
                  </w:rPr>
                  <w:delText>Security</w:delText>
                </w:r>
                <w:r w:rsidDel="003918ED">
                  <w:rPr>
                    <w:lang w:val="en-US" w:eastAsia="zh-CN"/>
                  </w:rPr>
                  <w:delText xml:space="preserve"> </w:delText>
                </w:r>
                <w:r w:rsidRPr="00FE6675" w:rsidDel="003918ED">
                  <w:rPr>
                    <w:lang w:val="en-US" w:eastAsia="zh-CN"/>
                  </w:rPr>
                  <w:delText>Change</w:delText>
                </w:r>
                <w:r w:rsidDel="003918ED">
                  <w:rPr>
                    <w:lang w:val="en-US" w:eastAsia="zh-CN"/>
                  </w:rPr>
                  <w:delText xml:space="preserve"> </w:delText>
                </w:r>
                <w:r w:rsidRPr="00FE6675" w:rsidDel="003918ED">
                  <w:rPr>
                    <w:lang w:val="en-US" w:eastAsia="zh-CN"/>
                  </w:rPr>
                  <w:delText>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40519" w14:textId="799A384B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609" w:author="Huawei001" w:date="2025-08-28T12:08:00Z"/>
                <w:lang w:eastAsia="zh-CN"/>
              </w:rPr>
            </w:pPr>
            <w:ins w:id="610" w:author="Huawei001" w:date="2025-08-28T12:16:00Z">
              <w:del w:id="611" w:author="Huawei" w:date="2025-08-29T11:40:00Z">
                <w:r w:rsidDel="003918ED">
                  <w:rPr>
                    <w:rFonts w:hint="eastAsia"/>
                    <w:lang w:eastAsia="zh-CN"/>
                  </w:rPr>
                  <w:delText>O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46460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612" w:author="Huawei001" w:date="2025-08-28T12:08:00Z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B9DFA" w14:textId="3DD6EEF6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613" w:author="Huawei001" w:date="2025-08-28T12:08:00Z"/>
                <w:lang w:val="en-US" w:eastAsia="zh-CN"/>
              </w:rPr>
            </w:pPr>
            <w:ins w:id="614" w:author="Huawei001" w:date="2025-08-28T12:16:00Z">
              <w:del w:id="615" w:author="Huawei" w:date="2025-08-29T11:40:00Z">
                <w:r w:rsidRPr="00FE6675" w:rsidDel="003918ED">
                  <w:rPr>
                    <w:lang w:val="en-US" w:eastAsia="zh-CN"/>
                  </w:rPr>
                  <w:delText>INTEGER (1..</w:delText>
                </w:r>
                <w:r w:rsidDel="003918ED">
                  <w:rPr>
                    <w:lang w:val="en-US" w:eastAsia="zh-CN"/>
                  </w:rPr>
                  <w:delText>9</w:delText>
                </w:r>
                <w:r w:rsidRPr="00FE6675" w:rsidDel="003918ED">
                  <w:rPr>
                    <w:lang w:val="en-US" w:eastAsia="zh-CN"/>
                  </w:rPr>
                  <w:delText>)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8574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616" w:author="Huawei001" w:date="2025-08-28T12:08:00Z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87E34" w14:textId="27D24B3C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617" w:author="Huawei001" w:date="2025-08-28T12:08:00Z"/>
                <w:lang w:val="en-US" w:eastAsia="zh-CN"/>
              </w:rPr>
            </w:pPr>
            <w:ins w:id="618" w:author="Huawei001" w:date="2025-08-28T12:17:00Z">
              <w:del w:id="619" w:author="Huawei" w:date="2025-08-29T11:40:00Z">
                <w:r w:rsidDel="003918ED">
                  <w:rPr>
                    <w:lang w:val="en-US" w:eastAsia="zh-CN"/>
                  </w:rPr>
                  <w:delText>Y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E7B10" w14:textId="0244E358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620" w:author="Huawei001" w:date="2025-08-28T12:08:00Z"/>
                <w:rFonts w:cs="Arial"/>
                <w:szCs w:val="18"/>
                <w:lang w:eastAsia="ja-JP"/>
              </w:rPr>
            </w:pPr>
            <w:ins w:id="621" w:author="Huawei001" w:date="2025-08-28T12:17:00Z">
              <w:del w:id="622" w:author="Huawei" w:date="2025-08-29T11:40:00Z">
                <w:r w:rsidDel="003918ED">
                  <w:rPr>
                    <w:rFonts w:cs="Arial"/>
                    <w:szCs w:val="18"/>
                    <w:lang w:eastAsia="ja-JP"/>
                  </w:rPr>
                  <w:delText>ignore</w:delText>
                </w:r>
              </w:del>
            </w:ins>
          </w:p>
        </w:tc>
      </w:tr>
      <w:tr w:rsidR="00FE6675" w14:paraId="6977875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E6BEA" w14:textId="77777777" w:rsidR="00FE6675" w:rsidRDefault="00FE6675" w:rsidP="00FE6675">
            <w:pPr>
              <w:pStyle w:val="TAL"/>
              <w:rPr>
                <w:b/>
                <w:bCs/>
                <w:lang w:eastAsia="ko-KR"/>
              </w:rPr>
            </w:pPr>
            <w:r>
              <w:rPr>
                <w:b/>
                <w:bCs/>
              </w:rPr>
              <w:t>Early Sync Serving Cel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EC66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E217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rFonts w:cs="Arial"/>
                <w:i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63648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D4B8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SimSu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6B4E2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cs="Arial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62934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szCs w:val="18"/>
                <w:lang w:eastAsia="ja-JP"/>
              </w:rPr>
            </w:pPr>
            <w:r>
              <w:rPr>
                <w:rFonts w:cs="Arial"/>
                <w:szCs w:val="18"/>
              </w:rPr>
              <w:t>ignore</w:t>
            </w:r>
          </w:p>
        </w:tc>
      </w:tr>
      <w:tr w:rsidR="00FE6675" w14:paraId="19D4718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FA0BF" w14:textId="77777777" w:rsidR="00FE6675" w:rsidRDefault="00FE6675" w:rsidP="00FE6675">
            <w:pPr>
              <w:pStyle w:val="TAL"/>
              <w:ind w:leftChars="50" w:left="100"/>
              <w:rPr>
                <w:lang w:eastAsia="ko-KR"/>
              </w:rPr>
            </w:pPr>
            <w:r>
              <w:rPr>
                <w:lang w:val="en-US" w:eastAsia="zh-CN"/>
              </w:rPr>
              <w:t xml:space="preserve">&gt;UE </w:t>
            </w:r>
            <w:r>
              <w:rPr>
                <w:lang w:val="en-US"/>
              </w:rPr>
              <w:t>B</w:t>
            </w:r>
            <w:r>
              <w:rPr>
                <w:lang w:val="en-US" w:eastAsia="zh-CN"/>
              </w:rPr>
              <w:t xml:space="preserve">ased TA </w:t>
            </w:r>
            <w:r>
              <w:rPr>
                <w:lang w:val="en-US"/>
              </w:rPr>
              <w:t>M</w:t>
            </w:r>
            <w:r>
              <w:rPr>
                <w:lang w:val="en-US" w:eastAsia="zh-CN"/>
              </w:rPr>
              <w:t>easurement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6833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FDC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B118F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D6E1E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SimSun"/>
              </w:rPr>
            </w:pPr>
            <w:r>
              <w:rPr>
                <w:rFonts w:cs="Arial"/>
                <w:szCs w:val="18"/>
                <w:lang w:eastAsia="zh-CN"/>
              </w:rPr>
              <w:t xml:space="preserve">Includes the </w:t>
            </w:r>
            <w:bookmarkStart w:id="623" w:name="_Hlk169079842"/>
            <w:r>
              <w:rPr>
                <w:rFonts w:cs="Arial"/>
                <w:i/>
                <w:iCs/>
                <w:szCs w:val="18"/>
              </w:rPr>
              <w:t>ltm-ServingCellUE-MeasuredTA-ID</w:t>
            </w:r>
            <w:bookmarkEnd w:id="623"/>
            <w:r>
              <w:rPr>
                <w:rFonts w:cs="Arial"/>
                <w:szCs w:val="18"/>
              </w:rPr>
              <w:t xml:space="preserve"> contained in the </w:t>
            </w:r>
            <w:r>
              <w:rPr>
                <w:rFonts w:cs="Arial"/>
                <w:i/>
                <w:iCs/>
                <w:szCs w:val="18"/>
              </w:rPr>
              <w:t xml:space="preserve">LTM-Config </w:t>
            </w:r>
            <w:r>
              <w:rPr>
                <w:rFonts w:cs="Arial"/>
                <w:szCs w:val="18"/>
                <w:lang w:eastAsia="zh-CN"/>
              </w:rPr>
              <w:t xml:space="preserve">IE, as defined in TS 38.331 [8], for the current serving cell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6669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cs="Arial"/>
                <w:szCs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9913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szCs w:val="18"/>
                <w:lang w:eastAsia="ja-JP"/>
              </w:rPr>
            </w:pPr>
          </w:p>
        </w:tc>
      </w:tr>
      <w:tr w:rsidR="00FE6675" w14:paraId="3A678D4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30DC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M Cells To Be Releas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4295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2C23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1F9D2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snapToGrid w:val="0"/>
              </w:rPr>
              <w:t>9.3.1.29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9C375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C3500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9FE2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E6675" w14:paraId="3130015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4EE8F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b/>
                <w:bCs/>
                <w:lang w:eastAsia="ko-KR"/>
              </w:rPr>
            </w:pPr>
            <w:r>
              <w:t>Path Addi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60BC2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E82E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098E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snapToGrid w:val="0"/>
              </w:rPr>
            </w:pPr>
            <w:r>
              <w:rPr>
                <w:lang w:eastAsia="ja-JP"/>
              </w:rPr>
              <w:t>9.3.1.29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45DC16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904A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400D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reject</w:t>
            </w:r>
          </w:p>
        </w:tc>
      </w:tr>
      <w:tr w:rsidR="00FE6675" w14:paraId="1803991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0D91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NR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47FA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1E3A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27BADD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87C6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9B6F6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CEE03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312528C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5FE4C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E A2X Services Authoriz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980C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D291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EC51A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2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C5D8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D9B4D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BB1E9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5FD631F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A8BA5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NR UE Sidelink 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C36F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5B60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47CD6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t>NR UE Sidelink Aggregate Maximum Bit Rate</w:t>
            </w:r>
          </w:p>
          <w:p w14:paraId="51D5FF3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1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D139D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This IE applies only if the UE is authorized for NR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622B6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E6E3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01210F09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83E7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LTE UE Sidelink Aggregate Maximum Bit Rate for A2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1B56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9C7AE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E10B6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t>LTE UE Sidelink Aggregate Maximum Bit Rate</w:t>
            </w:r>
          </w:p>
          <w:p w14:paraId="7EF40049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11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BFF7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This IE applies only if the UE is authorized for LTE A2X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50167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39FA9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ignore</w:t>
            </w:r>
          </w:p>
        </w:tc>
      </w:tr>
      <w:tr w:rsidR="00FE6675" w14:paraId="7EB9D9D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A6A7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DL LBT Failure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338C9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66F6F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DA4E7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ENUMERATED (inquiry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C18DF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2EC84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28650F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ja-JP"/>
              </w:rPr>
              <w:t>ignore</w:t>
            </w:r>
          </w:p>
        </w:tc>
      </w:tr>
      <w:tr w:rsidR="00FE6675" w14:paraId="58BE25E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82FA8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바탕"/>
              </w:rPr>
              <w:t>Ranging and Sidelink Positioning Service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90C6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CE8F6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20BC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33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B503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t>This IE applies only if the UE is authorized for NR V2X services and/or 5G ProSe 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708C44" w14:textId="77777777" w:rsidR="00FE6675" w:rsidRDefault="00FE6675" w:rsidP="00FE6675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2017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ignore</w:t>
            </w:r>
          </w:p>
        </w:tc>
      </w:tr>
      <w:tr w:rsidR="00FE6675" w14:paraId="75DCF8D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06D8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바탕"/>
                <w:lang w:eastAsia="ko-KR"/>
              </w:rPr>
            </w:pPr>
            <w:r>
              <w:t>Non-Integer DRX Cycl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5A0E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rFonts w:cs="Arial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A190F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FF9D7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rFonts w:cs="Arial"/>
              </w:rPr>
              <w:t>9.3.1.</w:t>
            </w:r>
            <w:r>
              <w:rPr>
                <w:rFonts w:eastAsia="맑은 고딕" w:cs="Arial"/>
              </w:rPr>
              <w:t>34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07915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1FB83" w14:textId="77777777" w:rsidR="00FE6675" w:rsidRDefault="00FE6675" w:rsidP="00FE6675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AA51C" w14:textId="77777777" w:rsidR="00FE6675" w:rsidRDefault="00FE6675" w:rsidP="00FE6675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ignore</w:t>
            </w:r>
          </w:p>
        </w:tc>
      </w:tr>
      <w:tr w:rsidR="00FE6675" w14:paraId="7862A6F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23501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  <w:r>
              <w:rPr>
                <w:lang w:eastAsia="zh-CN"/>
              </w:rPr>
              <w:t>LTM Reset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8418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5B90C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C8CA44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9.3.1.34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4626E" w14:textId="77777777" w:rsidR="00FE6675" w:rsidRDefault="00FE6675" w:rsidP="00FE6675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0D3A1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38DC5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ignore</w:t>
            </w:r>
          </w:p>
        </w:tc>
      </w:tr>
      <w:tr w:rsidR="00FE6675" w14:paraId="2E39B3E4" w14:textId="77777777" w:rsidTr="001C56D0">
        <w:trPr>
          <w:ins w:id="624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B465C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625" w:author="作者"/>
                <w:lang w:eastAsia="zh-CN"/>
              </w:rPr>
            </w:pPr>
            <w:ins w:id="626" w:author="作者">
              <w:r>
                <w:rPr>
                  <w:rFonts w:eastAsia="맑은 고딕" w:cs="Arial"/>
                </w:rPr>
                <w:t>LTM Security 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73D51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627" w:author="作者"/>
                <w:rFonts w:cs="Arial"/>
                <w:lang w:eastAsia="zh-CN"/>
              </w:rPr>
            </w:pPr>
            <w:ins w:id="628" w:author="作者">
              <w:r>
                <w:rPr>
                  <w:rFonts w:cs="Arial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83D0B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629" w:author="作者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AA923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630" w:author="作者"/>
                <w:rFonts w:cs="Arial"/>
                <w:lang w:eastAsia="zh-CN"/>
              </w:rPr>
            </w:pPr>
            <w:ins w:id="631" w:author="作者">
              <w:r>
                <w:rPr>
                  <w:rFonts w:eastAsia="맑은 고딕" w:cs="Arial"/>
                  <w:highlight w:val="cyan"/>
                </w:rPr>
                <w:t>9.3.1.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76AE7" w14:textId="77777777" w:rsidR="00FE6675" w:rsidRDefault="00FE6675" w:rsidP="00FE6675">
            <w:pPr>
              <w:pStyle w:val="TAL"/>
              <w:keepNext w:val="0"/>
              <w:keepLines w:val="0"/>
              <w:widowControl w:val="0"/>
              <w:rPr>
                <w:ins w:id="632" w:author="作者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9CC276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633" w:author="作者"/>
                <w:rFonts w:cs="Arial"/>
                <w:lang w:eastAsia="zh-CN"/>
              </w:rPr>
            </w:pPr>
            <w:ins w:id="634" w:author="作者">
              <w:r>
                <w:rPr>
                  <w:rFonts w:cs="Arial"/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CF897" w14:textId="77777777" w:rsidR="00FE6675" w:rsidRDefault="00FE6675" w:rsidP="00FE6675">
            <w:pPr>
              <w:pStyle w:val="TAC"/>
              <w:keepNext w:val="0"/>
              <w:keepLines w:val="0"/>
              <w:widowControl w:val="0"/>
              <w:rPr>
                <w:ins w:id="635" w:author="作者"/>
                <w:rFonts w:cs="Arial"/>
                <w:lang w:eastAsia="zh-CN"/>
              </w:rPr>
            </w:pPr>
            <w:ins w:id="636" w:author="作者">
              <w:r>
                <w:rPr>
                  <w:rFonts w:eastAsia="맑은 고딕" w:cs="Arial"/>
                </w:rPr>
                <w:t>reject</w:t>
              </w:r>
            </w:ins>
          </w:p>
        </w:tc>
      </w:tr>
      <w:tr w:rsidR="00BB71AA" w:rsidRPr="00791559" w14:paraId="09F5DD21" w14:textId="77777777" w:rsidTr="001468D0">
        <w:trPr>
          <w:ins w:id="637" w:author="Google (Jing)" w:date="2025-08-28T18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F5085" w14:textId="77777777" w:rsidR="00BB71AA" w:rsidRPr="00791559" w:rsidRDefault="00BB71AA" w:rsidP="001468D0">
            <w:pPr>
              <w:widowControl w:val="0"/>
              <w:spacing w:after="0"/>
              <w:rPr>
                <w:ins w:id="638" w:author="Google (Jing)" w:date="2025-08-28T18:16:00Z"/>
                <w:rFonts w:ascii="Arial" w:eastAsia="맑은 고딕" w:hAnsi="Arial" w:cs="Arial"/>
                <w:sz w:val="18"/>
                <w:lang w:eastAsia="ko-KR"/>
              </w:rPr>
            </w:pPr>
            <w:ins w:id="639" w:author="Google (Jing)" w:date="2025-08-28T18:16:00Z">
              <w:r w:rsidRPr="00F27D38">
                <w:rPr>
                  <w:rFonts w:ascii="Arial" w:hAnsi="Arial" w:cs="Arial"/>
                  <w:b/>
                  <w:bCs/>
                  <w:sz w:val="18"/>
                  <w:szCs w:val="18"/>
                </w:rPr>
                <w:t xml:space="preserve">LTM Information SN </w:t>
              </w:r>
              <w:r>
                <w:rPr>
                  <w:rFonts w:ascii="Arial" w:hAnsi="Arial" w:cs="Arial"/>
                  <w:b/>
                  <w:bCs/>
                  <w:sz w:val="18"/>
                  <w:szCs w:val="18"/>
                </w:rPr>
                <w:t>Modific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E8A4" w14:textId="77777777" w:rsidR="00BB71AA" w:rsidRPr="00791559" w:rsidRDefault="00BB71AA" w:rsidP="001468D0">
            <w:pPr>
              <w:widowControl w:val="0"/>
              <w:spacing w:after="0"/>
              <w:rPr>
                <w:ins w:id="640" w:author="Google (Jing)" w:date="2025-08-28T18:16:00Z"/>
                <w:rFonts w:ascii="Arial" w:hAnsi="Arial" w:cs="Arial"/>
                <w:sz w:val="18"/>
                <w:lang w:eastAsia="ko-KR"/>
              </w:rPr>
            </w:pPr>
            <w:ins w:id="641" w:author="Google (Jing)" w:date="2025-08-28T18:16:00Z">
              <w:r w:rsidRPr="00F27D38">
                <w:rPr>
                  <w:rFonts w:ascii="Arial" w:hAnsi="Arial" w:cs="Arial"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9ABC0" w14:textId="77777777" w:rsidR="00BB71AA" w:rsidRPr="00791559" w:rsidRDefault="00BB71AA" w:rsidP="001468D0">
            <w:pPr>
              <w:widowControl w:val="0"/>
              <w:spacing w:after="0"/>
              <w:rPr>
                <w:ins w:id="642" w:author="Google (Jing)" w:date="2025-08-28T18:16:00Z"/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ECC3B" w14:textId="77777777" w:rsidR="00BB71AA" w:rsidRPr="00791559" w:rsidRDefault="00BB71AA" w:rsidP="001468D0">
            <w:pPr>
              <w:widowControl w:val="0"/>
              <w:spacing w:after="0"/>
              <w:rPr>
                <w:ins w:id="643" w:author="Google (Jing)" w:date="2025-08-28T18:16:00Z"/>
                <w:rFonts w:ascii="Arial" w:eastAsia="맑은 고딕" w:hAnsi="Arial" w:cs="Arial"/>
                <w:sz w:val="18"/>
                <w:highlight w:val="cyan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DA0FE" w14:textId="77777777" w:rsidR="00BB71AA" w:rsidRPr="00791559" w:rsidRDefault="00BB71AA" w:rsidP="001468D0">
            <w:pPr>
              <w:widowControl w:val="0"/>
              <w:spacing w:after="0"/>
              <w:rPr>
                <w:ins w:id="644" w:author="Google (Jing)" w:date="2025-08-28T18:16:00Z"/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5F489" w14:textId="77777777" w:rsidR="00BB71AA" w:rsidRPr="00791559" w:rsidRDefault="00BB71AA" w:rsidP="001468D0">
            <w:pPr>
              <w:widowControl w:val="0"/>
              <w:spacing w:after="0"/>
              <w:jc w:val="center"/>
              <w:rPr>
                <w:ins w:id="645" w:author="Google (Jing)" w:date="2025-08-28T18:16:00Z"/>
                <w:rFonts w:ascii="Arial" w:hAnsi="Arial" w:cs="Arial"/>
                <w:sz w:val="18"/>
                <w:lang w:eastAsia="zh-CN"/>
              </w:rPr>
            </w:pPr>
            <w:ins w:id="646" w:author="Google (Jing)" w:date="2025-08-28T18:16:00Z">
              <w:r w:rsidRPr="00F27D38">
                <w:rPr>
                  <w:rFonts w:ascii="Arial" w:hAnsi="Arial" w:cs="Arial"/>
                  <w:sz w:val="18"/>
                  <w:szCs w:val="18"/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2F175" w14:textId="303966FE" w:rsidR="00BB71AA" w:rsidRPr="00791559" w:rsidRDefault="0036597E" w:rsidP="001468D0">
            <w:pPr>
              <w:widowControl w:val="0"/>
              <w:spacing w:after="0"/>
              <w:jc w:val="center"/>
              <w:rPr>
                <w:ins w:id="647" w:author="Google (Jing)" w:date="2025-08-28T18:16:00Z"/>
                <w:rFonts w:ascii="Arial" w:eastAsia="맑은 고딕" w:hAnsi="Arial" w:cs="Arial"/>
                <w:sz w:val="18"/>
                <w:lang w:eastAsia="ko-KR"/>
              </w:rPr>
            </w:pPr>
            <w:ins w:id="648" w:author="Google (Jing)" w:date="2025-08-28T18:23:00Z">
              <w:r>
                <w:rPr>
                  <w:rFonts w:ascii="Arial" w:hAnsi="Arial" w:cs="Arial"/>
                  <w:sz w:val="18"/>
                  <w:szCs w:val="18"/>
                  <w:lang w:eastAsia="zh-CN"/>
                </w:rPr>
                <w:t>reject</w:t>
              </w:r>
            </w:ins>
          </w:p>
        </w:tc>
      </w:tr>
      <w:tr w:rsidR="00BB71AA" w:rsidRPr="00F27D38" w14:paraId="6B9EC41C" w14:textId="77777777" w:rsidTr="001468D0">
        <w:trPr>
          <w:ins w:id="649" w:author="Google (Jing)" w:date="2025-08-28T18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0F818" w14:textId="77777777" w:rsidR="00BB71AA" w:rsidRPr="00F27D38" w:rsidRDefault="00BB71AA" w:rsidP="001468D0">
            <w:pPr>
              <w:keepNext/>
              <w:keepLines/>
              <w:spacing w:after="0"/>
              <w:ind w:leftChars="50" w:left="100"/>
              <w:rPr>
                <w:ins w:id="650" w:author="Google (Jing)" w:date="2025-08-28T18:16:00Z"/>
                <w:rFonts w:ascii="Arial" w:hAnsi="Arial" w:cs="Arial"/>
                <w:b/>
                <w:bCs/>
                <w:sz w:val="18"/>
                <w:szCs w:val="18"/>
              </w:rPr>
            </w:pPr>
            <w:ins w:id="651" w:author="Google (Jing)" w:date="2025-08-28T18:16:00Z">
              <w:r w:rsidRPr="00D811D3">
                <w:rPr>
                  <w:rFonts w:ascii="Arial" w:hAnsi="Arial"/>
                  <w:sz w:val="18"/>
                  <w:lang w:val="en-US" w:eastAsia="zh-CN"/>
                </w:rPr>
                <w:t>&gt;LTM with SCG Indicator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A7C49" w14:textId="77777777" w:rsidR="00BB71AA" w:rsidRPr="00F27D38" w:rsidRDefault="00BB71AA" w:rsidP="001468D0">
            <w:pPr>
              <w:widowControl w:val="0"/>
              <w:spacing w:after="0"/>
              <w:rPr>
                <w:ins w:id="652" w:author="Google (Jing)" w:date="2025-08-28T18:16:00Z"/>
                <w:rFonts w:ascii="Arial" w:hAnsi="Arial" w:cs="Arial"/>
                <w:sz w:val="18"/>
                <w:szCs w:val="18"/>
                <w:lang w:eastAsia="zh-CN"/>
              </w:rPr>
            </w:pPr>
            <w:ins w:id="653" w:author="Google (Jing)" w:date="2025-08-28T18:16:00Z">
              <w:r w:rsidRPr="00F27D38">
                <w:rPr>
                  <w:rFonts w:ascii="Arial" w:hAnsi="Arial" w:cs="Arial"/>
                  <w:sz w:val="18"/>
                  <w:szCs w:val="18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ECA4C" w14:textId="77777777" w:rsidR="00BB71AA" w:rsidRPr="00791559" w:rsidRDefault="00BB71AA" w:rsidP="001468D0">
            <w:pPr>
              <w:widowControl w:val="0"/>
              <w:spacing w:after="0"/>
              <w:rPr>
                <w:ins w:id="654" w:author="Google (Jing)" w:date="2025-08-28T18:16:00Z"/>
                <w:rFonts w:ascii="Arial" w:hAnsi="Arial"/>
                <w:i/>
                <w:sz w:val="18"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38DEB" w14:textId="77777777" w:rsidR="00BB71AA" w:rsidRPr="00791559" w:rsidRDefault="00BB71AA" w:rsidP="001468D0">
            <w:pPr>
              <w:widowControl w:val="0"/>
              <w:spacing w:after="0"/>
              <w:rPr>
                <w:ins w:id="655" w:author="Google (Jing)" w:date="2025-08-28T18:16:00Z"/>
                <w:rFonts w:ascii="Arial" w:eastAsia="맑은 고딕" w:hAnsi="Arial" w:cs="Arial"/>
                <w:sz w:val="18"/>
                <w:highlight w:val="cyan"/>
                <w:lang w:eastAsia="ko-KR"/>
              </w:rPr>
            </w:pPr>
            <w:ins w:id="656" w:author="Google (Jing)" w:date="2025-08-28T18:16:00Z">
              <w:r w:rsidRPr="00F27D38">
                <w:rPr>
                  <w:rFonts w:ascii="Arial" w:hAnsi="Arial" w:cs="Arial"/>
                  <w:bCs/>
                  <w:sz w:val="18"/>
                  <w:szCs w:val="18"/>
                </w:rPr>
                <w:t>ENUMERATED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82EB6" w14:textId="77777777" w:rsidR="00BB71AA" w:rsidRPr="00791559" w:rsidRDefault="00BB71AA" w:rsidP="001468D0">
            <w:pPr>
              <w:widowControl w:val="0"/>
              <w:spacing w:after="0"/>
              <w:rPr>
                <w:ins w:id="657" w:author="Google (Jing)" w:date="2025-08-28T18:16:00Z"/>
                <w:rFonts w:ascii="Arial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4DAC1" w14:textId="77777777" w:rsidR="00BB71AA" w:rsidRPr="00F27D38" w:rsidRDefault="00BB71AA" w:rsidP="001468D0">
            <w:pPr>
              <w:widowControl w:val="0"/>
              <w:spacing w:after="0"/>
              <w:jc w:val="center"/>
              <w:rPr>
                <w:ins w:id="658" w:author="Google (Jing)" w:date="2025-08-28T18:16:00Z"/>
                <w:rFonts w:ascii="Arial" w:hAnsi="Arial" w:cs="Arial"/>
                <w:sz w:val="18"/>
                <w:szCs w:val="18"/>
                <w:lang w:eastAsia="zh-CN"/>
              </w:rPr>
            </w:pPr>
            <w:ins w:id="659" w:author="Google (Jing)" w:date="2025-08-28T18:16:00Z">
              <w:r w:rsidRPr="00F27D38">
                <w:rPr>
                  <w:rFonts w:ascii="Arial" w:hAnsi="Arial" w:cs="Arial"/>
                  <w:bCs/>
                  <w:sz w:val="18"/>
                  <w:szCs w:val="18"/>
                </w:rPr>
                <w:t>–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8E179" w14:textId="77777777" w:rsidR="00BB71AA" w:rsidRPr="00F27D38" w:rsidRDefault="00BB71AA" w:rsidP="001468D0">
            <w:pPr>
              <w:widowControl w:val="0"/>
              <w:spacing w:after="0"/>
              <w:jc w:val="center"/>
              <w:rPr>
                <w:ins w:id="660" w:author="Google (Jing)" w:date="2025-08-28T18:16:00Z"/>
                <w:rFonts w:ascii="Arial" w:hAnsi="Arial" w:cs="Arial"/>
                <w:sz w:val="18"/>
                <w:szCs w:val="18"/>
                <w:lang w:eastAsia="zh-CN"/>
              </w:rPr>
            </w:pPr>
          </w:p>
        </w:tc>
      </w:tr>
    </w:tbl>
    <w:p w14:paraId="630321EF" w14:textId="77777777" w:rsidR="001C56D0" w:rsidRDefault="001C56D0" w:rsidP="001C56D0">
      <w:pPr>
        <w:widowControl w:val="0"/>
        <w:rPr>
          <w:rFonts w:eastAsia="맑은 고딕"/>
          <w:highlight w:val="yellow"/>
        </w:rPr>
      </w:pPr>
    </w:p>
    <w:p w14:paraId="0A39C6D6" w14:textId="77777777" w:rsidR="001C56D0" w:rsidRDefault="001C56D0" w:rsidP="001C56D0">
      <w:pPr>
        <w:widowControl w:val="0"/>
        <w:rPr>
          <w:rFonts w:eastAsia="Times New Roman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658DC0A1" w14:textId="77777777" w:rsidR="001C56D0" w:rsidRDefault="001C56D0" w:rsidP="001C56D0">
      <w:pPr>
        <w:pStyle w:val="4"/>
        <w:keepNext w:val="0"/>
        <w:keepLines w:val="0"/>
        <w:widowControl w:val="0"/>
      </w:pPr>
      <w:bookmarkStart w:id="661" w:name="_Toc20955880"/>
      <w:bookmarkStart w:id="662" w:name="_Toc29892992"/>
      <w:bookmarkStart w:id="663" w:name="_Toc36556929"/>
      <w:bookmarkStart w:id="664" w:name="_Toc45832360"/>
      <w:bookmarkStart w:id="665" w:name="_Toc51763613"/>
      <w:bookmarkStart w:id="666" w:name="_Toc64448779"/>
      <w:bookmarkStart w:id="667" w:name="_Toc66289438"/>
      <w:bookmarkStart w:id="668" w:name="_Toc74154551"/>
      <w:bookmarkStart w:id="669" w:name="_Toc81383295"/>
      <w:bookmarkStart w:id="670" w:name="_Toc88657928"/>
      <w:bookmarkStart w:id="671" w:name="_Toc97910840"/>
      <w:bookmarkStart w:id="672" w:name="_Toc99038560"/>
      <w:bookmarkStart w:id="673" w:name="_Toc99730823"/>
      <w:bookmarkStart w:id="674" w:name="_Toc105510952"/>
      <w:bookmarkStart w:id="675" w:name="_Toc105927484"/>
      <w:bookmarkStart w:id="676" w:name="_Toc106110024"/>
      <w:bookmarkStart w:id="677" w:name="_Toc113835461"/>
      <w:bookmarkStart w:id="678" w:name="_Toc120124308"/>
      <w:bookmarkStart w:id="679" w:name="_Toc192843715"/>
      <w:r>
        <w:t>9.2.2.8</w:t>
      </w:r>
      <w:r>
        <w:tab/>
        <w:t>UE CONTEXT MODIFICATION RESPONSE</w:t>
      </w:r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</w:p>
    <w:p w14:paraId="0A23C5DF" w14:textId="77777777" w:rsidR="001C56D0" w:rsidRDefault="001C56D0" w:rsidP="001C56D0">
      <w:pPr>
        <w:widowControl w:val="0"/>
      </w:pPr>
      <w:r>
        <w:t>This message is sent by the gNB-DU to confirm the modification of a UE context.</w:t>
      </w:r>
    </w:p>
    <w:p w14:paraId="196AA646" w14:textId="77777777" w:rsidR="001C56D0" w:rsidRDefault="001C56D0" w:rsidP="001C56D0">
      <w:pPr>
        <w:widowControl w:val="0"/>
        <w:rPr>
          <w:lang w:val="fr-FR"/>
        </w:rPr>
      </w:pPr>
      <w:r>
        <w:rPr>
          <w:lang w:val="fr-FR"/>
        </w:rPr>
        <w:t xml:space="preserve">Direction: gNB-DU </w:t>
      </w:r>
      <w:r>
        <w:sym w:font="Symbol" w:char="F0AE"/>
      </w:r>
      <w:r>
        <w:rPr>
          <w:lang w:val="fr-FR"/>
        </w:rPr>
        <w:t xml:space="preserve"> gNB-CU.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65AAE824" w14:textId="77777777" w:rsidTr="001C56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98FFE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lastRenderedPageBreak/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5BE77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8C81B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16471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6F21A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2D258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C6066" w14:textId="77777777" w:rsidR="001C56D0" w:rsidRDefault="001C56D0">
            <w:pPr>
              <w:pStyle w:val="TAH"/>
              <w:keepNext w:val="0"/>
              <w:keepLines w:val="0"/>
              <w:widowControl w:val="0"/>
            </w:pPr>
            <w:r>
              <w:t>Assigned Criticality</w:t>
            </w:r>
          </w:p>
        </w:tc>
      </w:tr>
      <w:tr w:rsidR="001C56D0" w14:paraId="60F862E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98AB08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638B5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A59A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F77E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8818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EF2948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FA34C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309DFC0F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78F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바탕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117C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90A6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0C93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50F5D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B3356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D27D6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3962125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B919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lang w:val="fr-FR"/>
              </w:rPr>
            </w:pPr>
            <w:r>
              <w:rPr>
                <w:rFonts w:eastAsia="바탕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CF29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2A50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A1DD3B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0D22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C464B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17067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t>reject</w:t>
            </w:r>
          </w:p>
        </w:tc>
      </w:tr>
      <w:tr w:rsidR="001C56D0" w14:paraId="49298D11" w14:textId="77777777" w:rsidTr="001C56D0">
        <w:tc>
          <w:tcPr>
            <w:tcW w:w="97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71F54" w14:textId="77777777" w:rsidR="001C56D0" w:rsidRDefault="001C56D0">
            <w:pPr>
              <w:pStyle w:val="TAC"/>
              <w:keepNext w:val="0"/>
              <w:keepLines w:val="0"/>
              <w:widowControl w:val="0"/>
              <w:tabs>
                <w:tab w:val="left" w:pos="3997"/>
              </w:tabs>
              <w:jc w:val="left"/>
            </w:pPr>
            <w:r>
              <w:tab/>
            </w:r>
            <w:r>
              <w:rPr>
                <w:highlight w:val="yellow"/>
              </w:rPr>
              <w:t>&lt;skip unchanged part&gt;</w:t>
            </w:r>
          </w:p>
        </w:tc>
      </w:tr>
      <w:tr w:rsidR="001C56D0" w14:paraId="78B01561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59DD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lang w:val="fr-FR"/>
              </w:rPr>
            </w:pPr>
            <w:r>
              <w:rPr>
                <w:b/>
                <w:bCs/>
              </w:rPr>
              <w:t>Early Sync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447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C350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C6FDE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C754F" w14:textId="77777777" w:rsidR="001C56D0" w:rsidRDefault="001C56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D337D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D0970" w14:textId="77777777" w:rsidR="001C56D0" w:rsidRDefault="001C56D0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</w:rPr>
              <w:t>ignore</w:t>
            </w:r>
          </w:p>
        </w:tc>
      </w:tr>
      <w:tr w:rsidR="001C56D0" w14:paraId="62357514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128A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b/>
                <w:bCs/>
              </w:rPr>
            </w:pPr>
            <w:r>
              <w:t>&gt;TCI States Configurations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105E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바탕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C3F1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D3CFC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rFonts w:eastAsia="바탕"/>
                <w:bCs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94B0B" w14:textId="77777777" w:rsidR="001C56D0" w:rsidRDefault="001C56D0">
            <w:pPr>
              <w:pStyle w:val="TAL"/>
              <w:rPr>
                <w:lang w:eastAsia="zh-CN"/>
              </w:rPr>
            </w:pPr>
            <w:r>
              <w:t>Includes the</w:t>
            </w:r>
            <w:r>
              <w:rPr>
                <w:lang w:eastAsia="zh-CN"/>
              </w:rPr>
              <w:t xml:space="preserve"> </w:t>
            </w:r>
            <w:r>
              <w:rPr>
                <w:rStyle w:val="TALChar"/>
                <w:iCs/>
              </w:rPr>
              <w:t>LTM-TCI-Info</w:t>
            </w:r>
          </w:p>
          <w:p w14:paraId="2770A10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ko-KR"/>
              </w:rPr>
            </w:pPr>
            <w:r>
              <w:rPr>
                <w:lang w:eastAsia="zh-CN"/>
              </w:rPr>
              <w:t>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DDCE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FC06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1FEF9E6A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9608D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&gt;Early UL Syn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9C45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ECDA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5079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rPr>
                <w:rFonts w:eastAsia="바탕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015A0" w14:textId="77777777" w:rsidR="001C56D0" w:rsidRDefault="001C56D0">
            <w:pPr>
              <w:pStyle w:val="TAH"/>
              <w:rPr>
                <w:rFonts w:eastAsia="Times New Roma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A6DB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F25F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1C56D0" w14:paraId="51E3643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D18C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&gt;Early UL Sync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B929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47C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75562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Early UL Sync Configuration</w:t>
            </w:r>
          </w:p>
          <w:p w14:paraId="7EA3791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</w:rPr>
            </w:pPr>
            <w:r>
              <w:rPr>
                <w:rFonts w:eastAsia="바탕"/>
                <w:bCs/>
              </w:rPr>
              <w:t>9.3.1.3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AA960" w14:textId="77777777" w:rsidR="001C56D0" w:rsidRDefault="001C56D0">
            <w:pPr>
              <w:pStyle w:val="TAH"/>
              <w:jc w:val="left"/>
              <w:rPr>
                <w:rFonts w:eastAsia="Times New Roman"/>
                <w:b w:val="0"/>
              </w:rPr>
            </w:pPr>
            <w:r>
              <w:rPr>
                <w:rFonts w:eastAsia="SimSun"/>
                <w:b w:val="0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F09F5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CBF4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</w:p>
        </w:tc>
      </w:tr>
      <w:tr w:rsidR="001C56D0" w14:paraId="2ECCFF4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156E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b/>
                <w:bCs/>
              </w:rPr>
              <w:t xml:space="preserve">LTM </w:t>
            </w:r>
            <w:r>
              <w:rPr>
                <w:rFonts w:eastAsia="바탕"/>
                <w:b/>
                <w:bCs/>
              </w:rPr>
              <w:t>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ADE1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652D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42CE9" w14:textId="77777777" w:rsidR="001C56D0" w:rsidRDefault="001C56D0">
            <w:pPr>
              <w:pStyle w:val="TAH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BD2B1" w14:textId="77777777" w:rsidR="001C56D0" w:rsidRDefault="001C56D0">
            <w:pPr>
              <w:pStyle w:val="TAH"/>
              <w:rPr>
                <w:rFonts w:eastAsia="SimSun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EA74C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바탕" w:cs="Arial"/>
                <w:bCs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4BDAA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  <w:r>
              <w:rPr>
                <w:lang w:eastAsia="zh-CN"/>
              </w:rPr>
              <w:t>ignore</w:t>
            </w:r>
          </w:p>
        </w:tc>
      </w:tr>
      <w:tr w:rsidR="001C56D0" w14:paraId="73E7BD0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AC69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b/>
                <w:bCs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SSB </w:t>
            </w:r>
            <w:r>
              <w:t>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1BA1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바탕"/>
                <w:bCs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BF9E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8E5FE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b w:val="0"/>
              </w:rPr>
            </w:pPr>
            <w:r>
              <w:rPr>
                <w:rFonts w:eastAsia="바탕"/>
                <w:b w:val="0"/>
                <w:bCs/>
              </w:rPr>
              <w:t>9.3.1.2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19347" w14:textId="77777777" w:rsidR="001C56D0" w:rsidRDefault="001C56D0">
            <w:pPr>
              <w:pStyle w:val="TAH"/>
              <w:rPr>
                <w:rFonts w:eastAsia="SimSun"/>
                <w:b w:val="0"/>
                <w:lang w:eastAsia="zh-CN"/>
              </w:rPr>
            </w:pPr>
            <w:r>
              <w:rPr>
                <w:b w:val="0"/>
              </w:rPr>
              <w:t>Includes the SSB Information for the requested target cel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C08E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바탕" w:cs="Arial"/>
                <w:bCs/>
                <w:lang w:eastAsia="ko-KR"/>
              </w:rPr>
            </w:pPr>
            <w:r>
              <w:rPr>
                <w:rFonts w:eastAsia="바탕" w:cs="Arial"/>
                <w:bCs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E2E0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1CAEAAE3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B4EC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Reference </w:t>
            </w:r>
            <w:r>
              <w:t>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AA3D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바탕"/>
                <w:bCs/>
                <w:lang w:eastAsia="ko-KR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BCC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1F3A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바탕"/>
                <w:b w:val="0"/>
                <w:bCs/>
              </w:rPr>
            </w:pPr>
            <w:r>
              <w:rPr>
                <w:rFonts w:eastAsia="SimSun"/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BEBD6" w14:textId="77777777" w:rsidR="001C56D0" w:rsidRDefault="001C56D0">
            <w:pPr>
              <w:pStyle w:val="TAH"/>
              <w:rPr>
                <w:rFonts w:eastAsia="Times New Roman"/>
                <w:b w:val="0"/>
              </w:rPr>
            </w:pPr>
            <w:r>
              <w:rPr>
                <w:rFonts w:eastAsia="SimSun"/>
                <w:b w:val="0"/>
                <w:lang w:eastAsia="zh-CN"/>
              </w:rPr>
              <w:t xml:space="preserve">Includes the </w:t>
            </w:r>
            <w:r>
              <w:rPr>
                <w:rFonts w:eastAsia="SimSun"/>
                <w:b w:val="0"/>
                <w:i/>
                <w:iCs/>
                <w:lang w:eastAsia="zh-CN"/>
              </w:rPr>
              <w:t>CellGroupConfig</w:t>
            </w:r>
            <w:r>
              <w:rPr>
                <w:rFonts w:eastAsia="SimSun"/>
                <w:b w:val="0"/>
                <w:lang w:eastAsia="zh-CN"/>
              </w:rPr>
              <w:t xml:space="preserve"> IE, as defined in TS 38.331 [8]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338C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바탕" w:cs="Arial"/>
                <w:bCs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4E695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5D6F9422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E884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rPr>
                <w:lang w:eastAsia="zh-CN"/>
              </w:rPr>
              <w:t>C</w:t>
            </w:r>
            <w:r>
              <w:t>andidate Configuration</w:t>
            </w:r>
            <w:r>
              <w:rPr>
                <w:rFonts w:eastAsia="Tahoma" w:cs="Arial"/>
                <w:szCs w:val="18"/>
                <w:lang w:eastAsia="zh-CN"/>
              </w:rPr>
              <w:t xml:space="preserve">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DEB8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1394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F9BE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SimSun"/>
                <w:b w:val="0"/>
              </w:rPr>
            </w:pPr>
            <w:r>
              <w:rPr>
                <w:rFonts w:eastAsia="바탕"/>
                <w:b w:val="0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CECD1" w14:textId="77777777" w:rsidR="001C56D0" w:rsidRDefault="001C56D0">
            <w:pPr>
              <w:pStyle w:val="TAH"/>
              <w:rPr>
                <w:rFonts w:eastAsia="SimSun"/>
                <w:b w:val="0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61074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1F5C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57B6A125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2D45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FRA Resource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7DEF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0DA9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F4D5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바탕"/>
                <w:b w:val="0"/>
                <w:bCs/>
              </w:rPr>
            </w:pPr>
            <w:r>
              <w:rPr>
                <w:rFonts w:eastAsia="SimSun"/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6E50F" w14:textId="77777777" w:rsidR="001C56D0" w:rsidRDefault="001C56D0">
            <w:pPr>
              <w:pStyle w:val="TAH"/>
              <w:rPr>
                <w:rFonts w:eastAsia="SimSun"/>
                <w:b w:val="0"/>
                <w:lang w:eastAsia="zh-CN"/>
              </w:rPr>
            </w:pPr>
            <w:r>
              <w:rPr>
                <w:rFonts w:eastAsia="SimSun"/>
                <w:b w:val="0"/>
                <w:bCs/>
                <w:lang w:eastAsia="zh-CN"/>
              </w:rPr>
              <w:t xml:space="preserve">Includes the </w:t>
            </w:r>
            <w:r>
              <w:rPr>
                <w:rFonts w:eastAsia="SimSun"/>
                <w:b w:val="0"/>
                <w:bCs/>
                <w:i/>
                <w:lang w:eastAsia="zh-CN"/>
              </w:rPr>
              <w:t>RACH-ConfigDedicated</w:t>
            </w:r>
            <w:r>
              <w:rPr>
                <w:rFonts w:eastAsia="SimSun"/>
                <w:b w:val="0"/>
                <w:bCs/>
                <w:lang w:eastAsia="zh-CN"/>
              </w:rPr>
              <w:t xml:space="preserve"> IE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E6436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75DC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1C56D0" w14:paraId="15CD2D30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0E53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LTM CFRA Resource Configuration for SU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5D0C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rPr>
                <w:rFonts w:eastAsia="SimSu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7812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821EE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SimSun"/>
                <w:b w:val="0"/>
              </w:rPr>
            </w:pPr>
            <w:r>
              <w:rPr>
                <w:rFonts w:eastAsia="SimSun"/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8D2DE" w14:textId="77777777" w:rsidR="001C56D0" w:rsidRDefault="001C56D0">
            <w:pPr>
              <w:pStyle w:val="TAH"/>
              <w:rPr>
                <w:rFonts w:eastAsia="SimSun"/>
                <w:b w:val="0"/>
                <w:bCs/>
                <w:lang w:eastAsia="zh-CN"/>
              </w:rPr>
            </w:pPr>
            <w:r>
              <w:rPr>
                <w:rFonts w:eastAsia="SimSun"/>
                <w:b w:val="0"/>
                <w:bCs/>
                <w:lang w:eastAsia="zh-CN"/>
              </w:rPr>
              <w:t xml:space="preserve">Includes the </w:t>
            </w:r>
            <w:r>
              <w:rPr>
                <w:rFonts w:eastAsia="SimSun"/>
                <w:b w:val="0"/>
                <w:bCs/>
                <w:i/>
                <w:lang w:eastAsia="zh-CN"/>
              </w:rPr>
              <w:t>RACH-ConfigDedicated</w:t>
            </w:r>
            <w:r>
              <w:rPr>
                <w:rFonts w:eastAsia="SimSun"/>
                <w:b w:val="0"/>
                <w:bCs/>
                <w:lang w:eastAsia="zh-CN"/>
              </w:rPr>
              <w:t xml:space="preserve"> IE, as defined in TS 38.331 [8]. </w:t>
            </w:r>
            <w:r>
              <w:rPr>
                <w:rFonts w:eastAsia="SimSun"/>
                <w:b w:val="0"/>
                <w:lang w:eastAsia="zh-CN"/>
              </w:rPr>
              <w:t>This IE applies for SUL carrier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E8303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4E761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</w:p>
        </w:tc>
      </w:tr>
      <w:tr w:rsidR="002C066C" w14:paraId="387C3392" w14:textId="77777777" w:rsidTr="001C56D0">
        <w:trPr>
          <w:ins w:id="680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B3FB5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ns w:id="681" w:author="作者"/>
                <w:rFonts w:eastAsia="Tahoma" w:cs="Arial"/>
                <w:szCs w:val="18"/>
                <w:lang w:eastAsia="zh-CN"/>
              </w:rPr>
            </w:pPr>
            <w:ins w:id="682" w:author="作者">
              <w:r>
                <w:rPr>
                  <w:rFonts w:cs="Arial"/>
                  <w:szCs w:val="18"/>
                  <w:lang w:eastAsia="zh-CN"/>
                </w:rPr>
                <w:t>&gt;L1 Execution Condition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80894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ns w:id="683" w:author="作者"/>
                <w:rFonts w:eastAsia="SimSun"/>
                <w:lang w:eastAsia="ko-KR"/>
              </w:rPr>
            </w:pPr>
            <w:ins w:id="684" w:author="作者">
              <w:r>
                <w:rPr>
                  <w:rFonts w:eastAsia="SimSun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DD920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ns w:id="685" w:author="作者"/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F85C7" w14:textId="77777777" w:rsidR="002C066C" w:rsidRDefault="002C066C" w:rsidP="002C066C">
            <w:pPr>
              <w:pStyle w:val="TAH"/>
              <w:keepNext w:val="0"/>
              <w:keepLines w:val="0"/>
              <w:widowControl w:val="0"/>
              <w:rPr>
                <w:ins w:id="686" w:author="作者"/>
                <w:rFonts w:eastAsia="SimSun"/>
                <w:b w:val="0"/>
              </w:rPr>
            </w:pPr>
            <w:ins w:id="687" w:author="作者">
              <w:r>
                <w:rPr>
                  <w:b w:val="0"/>
                  <w:bCs/>
                </w:rPr>
                <w:t>9.3.1.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C0560" w14:textId="77777777" w:rsidR="002C066C" w:rsidRDefault="002C066C" w:rsidP="002C066C">
            <w:pPr>
              <w:pStyle w:val="TAH"/>
              <w:rPr>
                <w:ins w:id="688" w:author="作者"/>
                <w:rFonts w:eastAsia="SimSun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B704CD" w14:textId="056081B5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ins w:id="689" w:author="作者"/>
                <w:rFonts w:eastAsia="SimSun"/>
                <w:lang w:eastAsia="zh-CN"/>
              </w:rPr>
            </w:pPr>
            <w:ins w:id="690" w:author="Ericsson User" w:date="2025-08-29T09:49:00Z">
              <w:r>
                <w:rPr>
                  <w:rFonts w:eastAsia="바탕" w:cs="Arial"/>
                  <w:bCs/>
                </w:rPr>
                <w:t>YES</w:t>
              </w:r>
            </w:ins>
            <w:ins w:id="691" w:author="作者">
              <w:del w:id="692" w:author="Ericsson User" w:date="2025-08-29T09:49:00Z">
                <w:r w:rsidDel="000860A7">
                  <w:rPr>
                    <w:rFonts w:eastAsia="SimSun"/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FE68C" w14:textId="115C831D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ins w:id="693" w:author="作者"/>
                <w:rFonts w:eastAsia="Times New Roman"/>
                <w:lang w:eastAsia="zh-CN"/>
              </w:rPr>
            </w:pPr>
            <w:ins w:id="694" w:author="Ericsson User" w:date="2025-08-29T09:49:00Z">
              <w:r>
                <w:rPr>
                  <w:lang w:eastAsia="zh-CN"/>
                </w:rPr>
                <w:t>ignore</w:t>
              </w:r>
            </w:ins>
          </w:p>
        </w:tc>
      </w:tr>
      <w:tr w:rsidR="002C066C" w14:paraId="76CCAA0D" w14:textId="77777777" w:rsidTr="001C56D0">
        <w:trPr>
          <w:ins w:id="69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3300C" w14:textId="4BCEA2AB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ns w:id="696" w:author="作者"/>
                <w:rFonts w:cs="Arial"/>
                <w:szCs w:val="18"/>
                <w:lang w:eastAsia="zh-CN"/>
              </w:rPr>
            </w:pPr>
            <w:ins w:id="697" w:author="作者">
              <w:r>
                <w:rPr>
                  <w:rFonts w:eastAsia="Tahoma" w:cs="Arial"/>
                  <w:szCs w:val="18"/>
                  <w:lang w:eastAsia="zh-CN"/>
                </w:rPr>
                <w:t>&gt;CSI-RS Resource Configuration</w:t>
              </w:r>
            </w:ins>
            <w:ins w:id="698" w:author="Huawei001" w:date="2025-08-14T15:06:00Z">
              <w:r>
                <w:rPr>
                  <w:rFonts w:eastAsia="Tahoma" w:cs="Arial"/>
                  <w:szCs w:val="18"/>
                  <w:lang w:eastAsia="zh-CN"/>
                </w:rPr>
                <w:t xml:space="preserve"> </w:t>
              </w:r>
            </w:ins>
            <w:ins w:id="699" w:author="China Telecom" w:date="2025-08-28T11:11:00Z">
              <w:r>
                <w:rPr>
                  <w:rFonts w:cs="Arial" w:hint="eastAsia"/>
                  <w:szCs w:val="18"/>
                  <w:lang w:eastAsia="zh-CN"/>
                </w:rPr>
                <w:t xml:space="preserve">for </w:t>
              </w:r>
            </w:ins>
            <w:ins w:id="700" w:author="Huawei001" w:date="2025-08-14T15:06:00Z">
              <w:r>
                <w:rPr>
                  <w:rFonts w:eastAsia="Tahoma" w:cs="Arial"/>
                  <w:szCs w:val="18"/>
                  <w:lang w:eastAsia="zh-CN"/>
                </w:rPr>
                <w:t>L1 measuremen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70531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ns w:id="701" w:author="作者"/>
                <w:rFonts w:eastAsia="SimSun"/>
                <w:lang w:eastAsia="zh-CN"/>
              </w:rPr>
            </w:pPr>
            <w:ins w:id="702" w:author="作者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EF18E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ns w:id="703" w:author="作者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C48005" w14:textId="3A6FFE3B" w:rsidR="002C066C" w:rsidRDefault="002C066C" w:rsidP="002C066C">
            <w:pPr>
              <w:pStyle w:val="TAH"/>
              <w:keepNext w:val="0"/>
              <w:keepLines w:val="0"/>
              <w:widowControl w:val="0"/>
              <w:rPr>
                <w:ins w:id="704" w:author="Huawei" w:date="2025-08-29T11:31:00Z"/>
                <w:rFonts w:eastAsia="맑은 고딕"/>
                <w:b w:val="0"/>
                <w:bCs/>
              </w:rPr>
            </w:pPr>
            <w:ins w:id="705" w:author="Huawei" w:date="2025-08-29T11:31:00Z">
              <w:r w:rsidRPr="00C93D8B">
                <w:rPr>
                  <w:b w:val="0"/>
                  <w:bCs/>
                </w:rPr>
                <w:t>CSI-RS Resource Configuration</w:t>
              </w:r>
            </w:ins>
          </w:p>
          <w:p w14:paraId="7845BCBC" w14:textId="538AE01C" w:rsidR="002C066C" w:rsidRDefault="002C066C" w:rsidP="002C066C">
            <w:pPr>
              <w:pStyle w:val="TAH"/>
              <w:keepNext w:val="0"/>
              <w:keepLines w:val="0"/>
              <w:widowControl w:val="0"/>
              <w:rPr>
                <w:ins w:id="706" w:author="作者"/>
                <w:b w:val="0"/>
                <w:bCs/>
              </w:rPr>
            </w:pPr>
            <w:ins w:id="707" w:author="作者">
              <w:r>
                <w:rPr>
                  <w:rFonts w:eastAsia="맑은 고딕"/>
                  <w:b w:val="0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66492" w14:textId="77777777" w:rsidR="002C066C" w:rsidRDefault="002C066C" w:rsidP="002C066C">
            <w:pPr>
              <w:pStyle w:val="TAH"/>
              <w:rPr>
                <w:ins w:id="708" w:author="作者"/>
                <w:rFonts w:eastAsia="SimSun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2CFAA6" w14:textId="450B6662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ins w:id="709" w:author="作者"/>
                <w:rFonts w:eastAsia="SimSun"/>
                <w:lang w:eastAsia="zh-CN"/>
              </w:rPr>
            </w:pPr>
            <w:ins w:id="710" w:author="Ericsson User" w:date="2025-08-29T09:49:00Z">
              <w:r>
                <w:rPr>
                  <w:rFonts w:eastAsia="바탕" w:cs="Arial"/>
                  <w:bCs/>
                </w:rPr>
                <w:t>YES</w:t>
              </w:r>
            </w:ins>
            <w:ins w:id="711" w:author="作者">
              <w:del w:id="712" w:author="Ericsson User" w:date="2025-08-29T09:49:00Z">
                <w:r w:rsidDel="00BC767E">
                  <w:rPr>
                    <w:rFonts w:eastAsia="SimSun"/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88253" w14:textId="3BF0B18C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ins w:id="713" w:author="作者"/>
                <w:rFonts w:eastAsia="Times New Roman"/>
                <w:lang w:eastAsia="zh-CN"/>
              </w:rPr>
            </w:pPr>
            <w:ins w:id="714" w:author="Ericsson User" w:date="2025-08-29T09:49:00Z">
              <w:r>
                <w:rPr>
                  <w:lang w:eastAsia="zh-CN"/>
                </w:rPr>
                <w:t>ignore</w:t>
              </w:r>
            </w:ins>
          </w:p>
        </w:tc>
      </w:tr>
      <w:tr w:rsidR="002C066C" w14:paraId="39F88C97" w14:textId="77777777" w:rsidTr="001C56D0">
        <w:trPr>
          <w:ins w:id="715" w:author="Huawei001" w:date="2025-08-14T15:07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D6E31" w14:textId="076C49D2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ns w:id="716" w:author="Huawei001" w:date="2025-08-14T15:07:00Z"/>
                <w:rFonts w:eastAsia="Tahoma" w:cs="Arial"/>
                <w:szCs w:val="18"/>
                <w:lang w:eastAsia="zh-CN"/>
              </w:rPr>
            </w:pPr>
            <w:ins w:id="717" w:author="Huawei001" w:date="2025-08-14T15:07:00Z">
              <w:r>
                <w:rPr>
                  <w:rFonts w:eastAsia="Tahoma" w:cs="Arial"/>
                  <w:szCs w:val="18"/>
                  <w:lang w:eastAsia="zh-CN"/>
                </w:rPr>
                <w:t xml:space="preserve">&gt;CSI-RS Resource Configuration </w:t>
              </w:r>
            </w:ins>
            <w:ins w:id="718" w:author="China Telecom" w:date="2025-08-28T11:11:00Z">
              <w:r>
                <w:rPr>
                  <w:rFonts w:cs="Arial" w:hint="eastAsia"/>
                  <w:szCs w:val="18"/>
                  <w:lang w:eastAsia="zh-CN"/>
                </w:rPr>
                <w:t xml:space="preserve">for </w:t>
              </w:r>
            </w:ins>
            <w:ins w:id="719" w:author="Huawei001" w:date="2025-08-14T15:07:00Z">
              <w:r>
                <w:rPr>
                  <w:rFonts w:eastAsia="Tahoma" w:cs="Arial"/>
                  <w:szCs w:val="18"/>
                  <w:lang w:eastAsia="zh-CN"/>
                </w:rPr>
                <w:t>CSI acquisi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94311" w14:textId="4D074B2A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ns w:id="720" w:author="Huawei001" w:date="2025-08-14T15:07:00Z"/>
              </w:rPr>
            </w:pPr>
            <w:ins w:id="721" w:author="Huawei001" w:date="2025-08-14T15:07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EA0FD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ns w:id="722" w:author="Huawei001" w:date="2025-08-14T15:07:00Z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55CC" w14:textId="5CC651BE" w:rsidR="002C066C" w:rsidRDefault="002C066C" w:rsidP="002C066C">
            <w:pPr>
              <w:pStyle w:val="TAH"/>
              <w:keepNext w:val="0"/>
              <w:keepLines w:val="0"/>
              <w:widowControl w:val="0"/>
              <w:rPr>
                <w:ins w:id="723" w:author="Huawei" w:date="2025-08-29T11:31:00Z"/>
                <w:rFonts w:eastAsia="맑은 고딕"/>
                <w:b w:val="0"/>
                <w:bCs/>
              </w:rPr>
            </w:pPr>
            <w:ins w:id="724" w:author="Huawei" w:date="2025-08-29T11:32:00Z">
              <w:r w:rsidRPr="00C93D8B">
                <w:rPr>
                  <w:b w:val="0"/>
                  <w:bCs/>
                </w:rPr>
                <w:t>CSI-RS Resource Configuration</w:t>
              </w:r>
            </w:ins>
          </w:p>
          <w:p w14:paraId="6DD3047E" w14:textId="75790309" w:rsidR="002C066C" w:rsidRDefault="002C066C" w:rsidP="002C066C">
            <w:pPr>
              <w:pStyle w:val="TAH"/>
              <w:keepNext w:val="0"/>
              <w:keepLines w:val="0"/>
              <w:widowControl w:val="0"/>
              <w:rPr>
                <w:ins w:id="725" w:author="Huawei001" w:date="2025-08-14T15:07:00Z"/>
                <w:rFonts w:eastAsia="맑은 고딕"/>
                <w:b w:val="0"/>
                <w:bCs/>
              </w:rPr>
            </w:pPr>
            <w:ins w:id="726" w:author="Huawei001" w:date="2025-08-14T15:07:00Z">
              <w:r>
                <w:rPr>
                  <w:rFonts w:eastAsia="맑은 고딕"/>
                  <w:b w:val="0"/>
                  <w:bCs/>
                </w:rPr>
                <w:t>9.3.1.x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035E8" w14:textId="77777777" w:rsidR="002C066C" w:rsidRDefault="002C066C" w:rsidP="002C066C">
            <w:pPr>
              <w:pStyle w:val="TAH"/>
              <w:rPr>
                <w:ins w:id="727" w:author="Huawei001" w:date="2025-08-14T15:07:00Z"/>
                <w:rFonts w:eastAsia="SimSun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3BC27" w14:textId="7F28B8CF" w:rsidR="002C066C" w:rsidDel="00B45D9F" w:rsidRDefault="002C066C" w:rsidP="002C066C">
            <w:pPr>
              <w:pStyle w:val="TAC"/>
              <w:keepNext w:val="0"/>
              <w:keepLines w:val="0"/>
              <w:widowControl w:val="0"/>
              <w:rPr>
                <w:ins w:id="728" w:author="Huawei001" w:date="2025-08-14T16:05:00Z"/>
                <w:del w:id="729" w:author="Ericsson User" w:date="2025-08-29T09:49:00Z"/>
                <w:rFonts w:eastAsia="SimSun"/>
                <w:lang w:eastAsia="zh-CN"/>
              </w:rPr>
            </w:pPr>
            <w:ins w:id="730" w:author="Ericsson User" w:date="2025-08-29T09:49:00Z">
              <w:r>
                <w:rPr>
                  <w:rFonts w:eastAsia="바탕" w:cs="Arial"/>
                  <w:bCs/>
                </w:rPr>
                <w:t>YES</w:t>
              </w:r>
            </w:ins>
          </w:p>
          <w:p w14:paraId="2D00E0EC" w14:textId="72E96731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ins w:id="731" w:author="Huawei001" w:date="2025-08-14T15:07:00Z"/>
                <w:rFonts w:eastAsia="SimSun"/>
                <w:lang w:eastAsia="zh-CN"/>
              </w:rPr>
            </w:pPr>
            <w:ins w:id="732" w:author="Huawei001" w:date="2025-08-14T15:07:00Z">
              <w:del w:id="733" w:author="Ericsson User" w:date="2025-08-29T09:49:00Z">
                <w:r w:rsidDel="00B45D9F">
                  <w:rPr>
                    <w:rFonts w:eastAsia="SimSun"/>
                    <w:lang w:eastAsia="zh-CN"/>
                  </w:rPr>
                  <w:delText>-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176D5" w14:textId="3BD1396D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ins w:id="734" w:author="Huawei001" w:date="2025-08-14T15:07:00Z"/>
                <w:rFonts w:eastAsia="Times New Roman"/>
                <w:lang w:eastAsia="zh-CN"/>
              </w:rPr>
            </w:pPr>
            <w:ins w:id="735" w:author="Ericsson User" w:date="2025-08-29T09:49:00Z">
              <w:r>
                <w:rPr>
                  <w:lang w:eastAsia="zh-CN"/>
                </w:rPr>
                <w:t>ignore</w:t>
              </w:r>
            </w:ins>
          </w:p>
        </w:tc>
      </w:tr>
      <w:tr w:rsidR="002C066C" w14:paraId="6253386C" w14:textId="77777777" w:rsidTr="001C56D0">
        <w:trPr>
          <w:ins w:id="736" w:author="Huawei001" w:date="2025-08-14T16:0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E2E8" w14:textId="63D266A2" w:rsidR="002C066C" w:rsidRPr="009E2A2B" w:rsidRDefault="002C066C" w:rsidP="002C066C">
            <w:pPr>
              <w:pStyle w:val="TAL"/>
              <w:keepNext w:val="0"/>
              <w:keepLines w:val="0"/>
              <w:widowControl w:val="0"/>
              <w:rPr>
                <w:ins w:id="737" w:author="Huawei001" w:date="2025-08-14T16:05:00Z"/>
                <w:rFonts w:cs="Arial"/>
                <w:szCs w:val="18"/>
                <w:lang w:val="en-US" w:eastAsia="zh-CN"/>
              </w:rPr>
            </w:pPr>
            <w:ins w:id="738" w:author="Huawei001" w:date="2025-08-14T16:05:00Z">
              <w:r>
                <w:rPr>
                  <w:rFonts w:cs="Arial" w:hint="eastAsia"/>
                  <w:szCs w:val="18"/>
                  <w:lang w:eastAsia="zh-CN"/>
                </w:rPr>
                <w:t>&gt;</w:t>
              </w:r>
            </w:ins>
            <w:ins w:id="739" w:author="Huawei001" w:date="2025-08-14T16:06:00Z">
              <w:r>
                <w:rPr>
                  <w:rFonts w:cs="Arial"/>
                  <w:szCs w:val="18"/>
                  <w:lang w:val="en-US" w:eastAsia="zh-CN"/>
                </w:rPr>
                <w:t>CSI Report Configuration for CSI Acquis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C9B93" w14:textId="1E2283C5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ns w:id="740" w:author="Huawei001" w:date="2025-08-14T16:05:00Z"/>
              </w:rPr>
            </w:pPr>
            <w:ins w:id="741" w:author="Huawei001" w:date="2025-08-14T16:06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92035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ns w:id="742" w:author="Huawei001" w:date="2025-08-14T16:05:00Z"/>
                <w:rFonts w:eastAsia="Times New Roman"/>
                <w:i/>
                <w:lang w:eastAsia="ko-KR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567E0" w14:textId="36806168" w:rsidR="002C066C" w:rsidRDefault="002C066C" w:rsidP="002C066C">
            <w:pPr>
              <w:pStyle w:val="TAH"/>
              <w:keepNext w:val="0"/>
              <w:keepLines w:val="0"/>
              <w:widowControl w:val="0"/>
              <w:rPr>
                <w:ins w:id="743" w:author="Huawei001" w:date="2025-08-14T16:05:00Z"/>
                <w:rFonts w:eastAsia="맑은 고딕"/>
                <w:b w:val="0"/>
                <w:bCs/>
              </w:rPr>
            </w:pPr>
            <w:ins w:id="744" w:author="Huawei001" w:date="2025-08-14T16:06:00Z">
              <w:r>
                <w:rPr>
                  <w:rFonts w:eastAsia="SimSun"/>
                  <w:b w:val="0"/>
                </w:rPr>
                <w:t>OCTET STRING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EAEF3" w14:textId="06EC693B" w:rsidR="002C066C" w:rsidRDefault="002C066C" w:rsidP="002C066C">
            <w:pPr>
              <w:pStyle w:val="TAH"/>
              <w:rPr>
                <w:ins w:id="745" w:author="Huawei001" w:date="2025-08-14T16:05:00Z"/>
                <w:rFonts w:eastAsia="SimSun"/>
                <w:b w:val="0"/>
                <w:bCs/>
                <w:lang w:eastAsia="zh-CN"/>
              </w:rPr>
            </w:pPr>
            <w:ins w:id="746" w:author="Huawei001" w:date="2025-08-14T16:06:00Z">
              <w:r>
                <w:rPr>
                  <w:rFonts w:eastAsia="SimSun"/>
                  <w:b w:val="0"/>
                  <w:bCs/>
                  <w:lang w:eastAsia="zh-CN"/>
                </w:rPr>
                <w:t xml:space="preserve">Includes the </w:t>
              </w:r>
            </w:ins>
            <w:ins w:id="747" w:author="Huawei001" w:date="2025-08-28T12:21:00Z">
              <w:r w:rsidRPr="00DA3DDB">
                <w:rPr>
                  <w:rFonts w:eastAsia="SimSun"/>
                  <w:b w:val="0"/>
                  <w:bCs/>
                  <w:i/>
                  <w:lang w:eastAsia="zh-CN"/>
                </w:rPr>
                <w:t>ltm-CSI-ReportConfig-r19</w:t>
              </w:r>
              <w:r>
                <w:rPr>
                  <w:rFonts w:eastAsia="SimSun"/>
                  <w:b w:val="0"/>
                  <w:bCs/>
                  <w:i/>
                  <w:lang w:eastAsia="zh-CN"/>
                </w:rPr>
                <w:t xml:space="preserve"> </w:t>
              </w:r>
            </w:ins>
            <w:ins w:id="748" w:author="Huawei001" w:date="2025-08-14T16:06:00Z">
              <w:r>
                <w:rPr>
                  <w:rFonts w:eastAsia="SimSun"/>
                  <w:b w:val="0"/>
                  <w:bCs/>
                  <w:lang w:eastAsia="zh-CN"/>
                </w:rPr>
                <w:t>IE, as defined in TS 38.331 [8].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A916C" w14:textId="1E8B1AC0" w:rsidR="002C066C" w:rsidRPr="009E2A2B" w:rsidRDefault="002C066C" w:rsidP="002C066C">
            <w:pPr>
              <w:pStyle w:val="TAC"/>
              <w:keepNext w:val="0"/>
              <w:keepLines w:val="0"/>
              <w:widowControl w:val="0"/>
              <w:rPr>
                <w:ins w:id="749" w:author="Huawei001" w:date="2025-08-14T16:05:00Z"/>
                <w:rFonts w:eastAsia="SimSun"/>
                <w:lang w:eastAsia="zh-CN"/>
              </w:rPr>
            </w:pPr>
            <w:ins w:id="750" w:author="Ericsson User" w:date="2025-08-29T09:49:00Z">
              <w:r>
                <w:rPr>
                  <w:rFonts w:eastAsia="바탕" w:cs="Arial"/>
                  <w:bCs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9A5B" w14:textId="6CEAC9CC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ins w:id="751" w:author="Huawei001" w:date="2025-08-14T16:05:00Z"/>
                <w:rFonts w:eastAsia="Times New Roman"/>
                <w:lang w:eastAsia="zh-CN"/>
              </w:rPr>
            </w:pPr>
            <w:ins w:id="752" w:author="Ericsson User" w:date="2025-08-29T09:49:00Z">
              <w:r>
                <w:rPr>
                  <w:lang w:eastAsia="zh-CN"/>
                </w:rPr>
                <w:t>ignore</w:t>
              </w:r>
            </w:ins>
          </w:p>
        </w:tc>
      </w:tr>
      <w:tr w:rsidR="002C066C" w14:paraId="77D5657C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4B753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b/>
                <w:bCs/>
                <w:szCs w:val="18"/>
                <w:lang w:eastAsia="zh-CN"/>
              </w:rPr>
              <w:t>S-CPAC Configur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9B5B4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CB055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  <w:r>
              <w:rPr>
                <w:i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55C9C" w14:textId="77777777" w:rsidR="002C066C" w:rsidRDefault="002C066C" w:rsidP="002C066C">
            <w:pPr>
              <w:pStyle w:val="TAH"/>
              <w:keepNext w:val="0"/>
              <w:keepLines w:val="0"/>
              <w:widowControl w:val="0"/>
              <w:rPr>
                <w:rFonts w:eastAsia="SimSun"/>
                <w:b w:val="0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E9B32" w14:textId="77777777" w:rsidR="002C066C" w:rsidRDefault="002C066C" w:rsidP="002C066C">
            <w:pPr>
              <w:pStyle w:val="TAH"/>
              <w:rPr>
                <w:rFonts w:eastAsia="SimSun"/>
                <w:b w:val="0"/>
                <w:bCs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4B4C9" w14:textId="77777777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rFonts w:eastAsia="SimSun"/>
                <w:lang w:eastAsia="zh-CN"/>
              </w:rPr>
            </w:pPr>
            <w:r>
              <w:rPr>
                <w:rFonts w:cs="Arial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88B51" w14:textId="77777777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zh-CN"/>
              </w:rPr>
            </w:pPr>
            <w:r>
              <w:rPr>
                <w:rFonts w:cs="Arial"/>
              </w:rPr>
              <w:t>ignore</w:t>
            </w:r>
          </w:p>
        </w:tc>
      </w:tr>
      <w:tr w:rsidR="002C066C" w14:paraId="63A3E91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335B0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b/>
                <w:bCs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>&gt;Reference Configur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F93A8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rFonts w:eastAsia="SimSun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04B08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rFonts w:eastAsia="Times New Roman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B31D1" w14:textId="77777777" w:rsidR="002C066C" w:rsidRDefault="002C066C" w:rsidP="002C066C">
            <w:pPr>
              <w:pStyle w:val="TAH"/>
              <w:keepNext w:val="0"/>
              <w:keepLines w:val="0"/>
              <w:widowControl w:val="0"/>
              <w:rPr>
                <w:rFonts w:eastAsia="SimSun"/>
                <w:b w:val="0"/>
              </w:rPr>
            </w:pPr>
            <w:r>
              <w:rPr>
                <w:b w:val="0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31CCE" w14:textId="77777777" w:rsidR="002C066C" w:rsidRDefault="002C066C" w:rsidP="002C066C">
            <w:pPr>
              <w:pStyle w:val="TAH"/>
              <w:rPr>
                <w:rFonts w:eastAsia="SimSun"/>
                <w:b w:val="0"/>
                <w:bCs/>
                <w:lang w:eastAsia="zh-CN"/>
              </w:rPr>
            </w:pPr>
            <w:r>
              <w:rPr>
                <w:b w:val="0"/>
                <w:lang w:eastAsia="zh-CN"/>
              </w:rPr>
              <w:t xml:space="preserve">Includes the </w:t>
            </w:r>
            <w:r>
              <w:rPr>
                <w:b w:val="0"/>
                <w:i/>
                <w:iCs/>
                <w:lang w:eastAsia="zh-CN"/>
              </w:rPr>
              <w:t xml:space="preserve">CellGroupConfig </w:t>
            </w:r>
            <w:r>
              <w:rPr>
                <w:b w:val="0"/>
                <w:lang w:eastAsia="zh-CN"/>
              </w:rPr>
              <w:t xml:space="preserve">IE, as defined in TS 38.331 [8]. 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4EAAB" w14:textId="77777777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rFonts w:eastAsia="Times New Roman" w:cs="Arial"/>
                <w:lang w:eastAsia="ko-KR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B882D" w14:textId="77777777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rFonts w:cs="Arial"/>
              </w:rPr>
            </w:pPr>
          </w:p>
        </w:tc>
      </w:tr>
      <w:tr w:rsidR="002C066C" w14:paraId="0942E8E2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2AAF2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rFonts w:eastAsia="Tahoma" w:cs="Arial"/>
                <w:szCs w:val="18"/>
                <w:lang w:eastAsia="zh-CN"/>
              </w:rPr>
            </w:pPr>
            <w:r>
              <w:rPr>
                <w:rFonts w:eastAsia="Tahoma" w:cs="Arial"/>
                <w:szCs w:val="18"/>
                <w:lang w:eastAsia="zh-CN"/>
              </w:rPr>
              <w:t xml:space="preserve">&gt;Complete </w:t>
            </w:r>
            <w:r>
              <w:t xml:space="preserve">Candidate </w:t>
            </w:r>
            <w:r>
              <w:rPr>
                <w:rFonts w:eastAsia="Tahoma" w:cs="Arial"/>
                <w:szCs w:val="18"/>
                <w:lang w:eastAsia="zh-CN"/>
              </w:rPr>
              <w:t>Configuration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4BC3E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ko-KR"/>
              </w:rPr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63E16" w14:textId="77777777" w:rsidR="002C066C" w:rsidRDefault="002C066C" w:rsidP="002C066C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8A83D" w14:textId="77777777" w:rsidR="002C066C" w:rsidRDefault="002C066C" w:rsidP="002C066C">
            <w:pPr>
              <w:pStyle w:val="TAH"/>
              <w:keepNext w:val="0"/>
              <w:keepLines w:val="0"/>
              <w:widowControl w:val="0"/>
              <w:rPr>
                <w:b w:val="0"/>
              </w:rPr>
            </w:pPr>
            <w:r>
              <w:rPr>
                <w:rFonts w:eastAsia="바탕"/>
                <w:b w:val="0"/>
                <w:bCs/>
              </w:rPr>
              <w:t>ENUMERATED (complete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AE242" w14:textId="77777777" w:rsidR="002C066C" w:rsidRDefault="002C066C" w:rsidP="002C066C">
            <w:pPr>
              <w:pStyle w:val="TAH"/>
              <w:rPr>
                <w:b w:val="0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6DD5C" w14:textId="77777777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6F508" w14:textId="77777777" w:rsidR="002C066C" w:rsidRDefault="002C066C" w:rsidP="002C066C">
            <w:pPr>
              <w:pStyle w:val="TAC"/>
              <w:keepNext w:val="0"/>
              <w:keepLines w:val="0"/>
              <w:widowControl w:val="0"/>
              <w:rPr>
                <w:rFonts w:cs="Arial"/>
                <w:lang w:eastAsia="ko-KR"/>
              </w:rPr>
            </w:pPr>
          </w:p>
        </w:tc>
      </w:tr>
    </w:tbl>
    <w:p w14:paraId="66ECE9AF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  <w:lang w:eastAsia="ko-KR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29CDD8A2" w14:textId="77777777" w:rsidR="001C56D0" w:rsidRDefault="001C56D0" w:rsidP="001C56D0">
      <w:pPr>
        <w:widowControl w:val="0"/>
        <w:rPr>
          <w:rFonts w:eastAsia="맑은 고딕"/>
        </w:rPr>
      </w:pPr>
    </w:p>
    <w:p w14:paraId="58FC9491" w14:textId="77777777" w:rsidR="001C56D0" w:rsidRDefault="001C56D0" w:rsidP="001C56D0">
      <w:pPr>
        <w:widowControl w:val="0"/>
        <w:rPr>
          <w:rFonts w:eastAsia="맑은 고딕"/>
          <w:lang w:eastAsia="zh-CN"/>
        </w:rPr>
      </w:pPr>
    </w:p>
    <w:p w14:paraId="6CDC7715" w14:textId="77777777" w:rsidR="001C56D0" w:rsidRDefault="001C56D0" w:rsidP="001C56D0">
      <w:pPr>
        <w:widowControl w:val="0"/>
        <w:spacing w:before="120"/>
        <w:outlineLvl w:val="3"/>
        <w:rPr>
          <w:rFonts w:ascii="Arial" w:eastAsia="Times New Roman" w:hAnsi="Arial"/>
          <w:lang w:val="fr-FR" w:eastAsia="ko-KR"/>
        </w:rPr>
      </w:pPr>
      <w:bookmarkStart w:id="753" w:name="_CR9_2_1_24"/>
      <w:bookmarkStart w:id="754" w:name="_Toc162617450"/>
      <w:bookmarkEnd w:id="753"/>
      <w:r>
        <w:rPr>
          <w:rFonts w:ascii="Arial" w:hAnsi="Arial"/>
          <w:lang w:val="fr-FR"/>
        </w:rPr>
        <w:lastRenderedPageBreak/>
        <w:t>9.2.1.24</w:t>
      </w:r>
      <w:r>
        <w:rPr>
          <w:rFonts w:ascii="Arial" w:hAnsi="Arial"/>
          <w:lang w:val="fr-FR"/>
        </w:rPr>
        <w:tab/>
        <w:t>DU-CU TA INFORMATION TRANSFER</w:t>
      </w:r>
      <w:bookmarkEnd w:id="754"/>
    </w:p>
    <w:p w14:paraId="60D15CDC" w14:textId="77777777" w:rsidR="001C56D0" w:rsidRDefault="001C56D0" w:rsidP="001C56D0">
      <w:pPr>
        <w:widowControl w:val="0"/>
        <w:rPr>
          <w:rFonts w:eastAsia="Calibri"/>
        </w:rPr>
      </w:pPr>
      <w:r>
        <w:t xml:space="preserve">This message is sent by the gNB-DU to inform the gNB-CU about TA information. </w:t>
      </w:r>
    </w:p>
    <w:p w14:paraId="5AE4440E" w14:textId="77777777" w:rsidR="001C56D0" w:rsidRDefault="001C56D0" w:rsidP="001C56D0">
      <w:pPr>
        <w:widowControl w:val="0"/>
        <w:rPr>
          <w:rFonts w:eastAsia="Times New Roman"/>
        </w:rPr>
      </w:pPr>
      <w:r>
        <w:t xml:space="preserve">Direction: gNB-DU </w:t>
      </w:r>
      <w:r>
        <w:sym w:font="Symbol" w:char="F0AE"/>
      </w:r>
      <w:r>
        <w:t xml:space="preserve"> gNB-CU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1C56D0" w14:paraId="32DAD15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3A8A7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9C0CB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61972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AF1E5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EC2F8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A89B3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15730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b/>
                <w:sz w:val="18"/>
                <w:lang w:eastAsia="ja-JP"/>
              </w:rPr>
            </w:pPr>
            <w:r>
              <w:rPr>
                <w:rFonts w:ascii="Arial" w:hAnsi="Arial" w:cs="Arial"/>
                <w:b/>
                <w:sz w:val="18"/>
                <w:lang w:eastAsia="ja-JP"/>
              </w:rPr>
              <w:t>Assigned Criticality</w:t>
            </w:r>
          </w:p>
        </w:tc>
      </w:tr>
      <w:tr w:rsidR="001C56D0" w14:paraId="1C4FBEAD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E9941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A1C7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3EB5C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F8FD3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7FEAD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213CE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EA154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gnore</w:t>
            </w:r>
          </w:p>
        </w:tc>
      </w:tr>
      <w:tr w:rsidR="001C56D0" w14:paraId="6C23969B" w14:textId="77777777" w:rsidTr="001C56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2BE4D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Transaction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B6671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5C80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8941C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2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6B38B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4285E8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7E7C6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reject</w:t>
            </w:r>
          </w:p>
        </w:tc>
      </w:tr>
      <w:tr w:rsidR="001C56D0" w14:paraId="7E8FB293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5A5E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val="fr-FR" w:eastAsia="ko-KR"/>
              </w:rPr>
            </w:pPr>
            <w:r>
              <w:rPr>
                <w:rFonts w:ascii="Arial" w:hAnsi="Arial" w:cs="Arial"/>
                <w:b/>
                <w:bCs/>
                <w:sz w:val="18"/>
                <w:lang w:val="fr-FR"/>
              </w:rPr>
              <w:t>DU to CU TA Inform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B6B68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E46DB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  <w:lang w:eastAsia="ja-JP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1E5EA" w14:textId="77777777" w:rsidR="001C56D0" w:rsidRDefault="001C56D0">
            <w:pPr>
              <w:widowControl w:val="0"/>
              <w:spacing w:after="0"/>
              <w:rPr>
                <w:rFonts w:ascii="Arial" w:eastAsia="Yu Mincho" w:hAnsi="Arial" w:cs="Arial"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1316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ED4A3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03A0B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gnore</w:t>
            </w:r>
          </w:p>
        </w:tc>
      </w:tr>
      <w:tr w:rsidR="001C56D0" w14:paraId="65B2C08D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2B7E5" w14:textId="77777777" w:rsidR="001C56D0" w:rsidRDefault="001C56D0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b/>
                <w:bCs/>
                <w:sz w:val="18"/>
                <w:lang w:val="fr-FR"/>
              </w:rPr>
            </w:pPr>
            <w:r>
              <w:rPr>
                <w:rFonts w:ascii="Arial" w:hAnsi="Arial" w:cs="Arial"/>
                <w:b/>
                <w:bCs/>
                <w:sz w:val="18"/>
                <w:lang w:val="fr-FR"/>
              </w:rPr>
              <w:t>&gt;DU to CU TA Information Item 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5CE31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40D42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</w:rPr>
              <w:t>1 .. &lt;maxnoofTAList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D86B4" w14:textId="77777777" w:rsidR="001C56D0" w:rsidRDefault="001C56D0">
            <w:pPr>
              <w:widowControl w:val="0"/>
              <w:spacing w:after="0"/>
              <w:rPr>
                <w:rFonts w:ascii="Arial" w:eastAsia="Yu Mincho" w:hAnsi="Arial"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5662F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DD4CA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EA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940AC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gnore</w:t>
            </w:r>
          </w:p>
        </w:tc>
      </w:tr>
      <w:tr w:rsidR="001C56D0" w14:paraId="07DFF3EE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1D8A9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b/>
                <w:bCs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Candidate 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1936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09F3F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A2302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NR CGI</w:t>
            </w:r>
          </w:p>
          <w:p w14:paraId="02BDC585" w14:textId="77777777" w:rsidR="001C56D0" w:rsidRDefault="001C56D0">
            <w:pPr>
              <w:widowControl w:val="0"/>
              <w:spacing w:after="0"/>
              <w:rPr>
                <w:rFonts w:ascii="Arial" w:eastAsia="Yu Mincho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F1EDC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FC9D3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E5D5A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63DFC795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DA7B6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TA Valu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7C393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6C775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E7A17" w14:textId="77777777" w:rsidR="001C56D0" w:rsidRDefault="001C56D0">
            <w:pPr>
              <w:widowControl w:val="0"/>
              <w:spacing w:after="0"/>
              <w:rPr>
                <w:rFonts w:ascii="Arial" w:eastAsia="Yu Mincho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NTEGER (0..4095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EB31A" w14:textId="77777777" w:rsidR="001C56D0" w:rsidRDefault="001C56D0">
            <w:pPr>
              <w:widowControl w:val="0"/>
              <w:spacing w:after="0"/>
              <w:rPr>
                <w:rFonts w:ascii="Arial" w:eastAsia="Times New Roman" w:hAnsi="Arial" w:cs="Arial"/>
                <w:sz w:val="18"/>
                <w:lang w:eastAsia="ko-KR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ndicates the TA value as defined in TS 38.213 [31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9C8C1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78BED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4E89CCDF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879B8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Preamble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25279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2C27F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C7A78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INTEGER (0..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342DB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8AFBD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AB9E0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57DD72F6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562A7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RA-RNTI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659C3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E776A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7F4CC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eastAsia="Yu Mincho" w:hAnsi="Arial" w:cs="Arial"/>
                <w:sz w:val="18"/>
              </w:rPr>
              <w:t>INTEGER (0..65535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7276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ko-KR"/>
              </w:rPr>
            </w:pPr>
            <w:r>
              <w:rPr>
                <w:rFonts w:ascii="Arial" w:eastAsia="Yu Mincho" w:hAnsi="Arial" w:cs="Arial"/>
                <w:sz w:val="18"/>
              </w:rPr>
              <w:t>RA-RNTI as defined in TS 38.321 [16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F6677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AF171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517B7343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02B65" w14:textId="77777777" w:rsidR="001C56D0" w:rsidRDefault="001C56D0">
            <w:pPr>
              <w:keepNext/>
              <w:keepLines/>
              <w:spacing w:after="0"/>
              <w:ind w:leftChars="100" w:left="200"/>
              <w:rPr>
                <w:rFonts w:ascii="Arial" w:hAnsi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&gt;&gt;Source gNB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DAE56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6019E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i/>
                <w:sz w:val="18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28E53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</w:rPr>
              <w:t>gNB-DU ID</w:t>
            </w:r>
            <w:r>
              <w:rPr>
                <w:rFonts w:ascii="Arial" w:hAnsi="Arial" w:cs="Arial"/>
                <w:sz w:val="18"/>
                <w:lang w:eastAsia="ja-JP"/>
              </w:rPr>
              <w:t xml:space="preserve"> </w:t>
            </w:r>
          </w:p>
          <w:p w14:paraId="46EE2827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ja-JP"/>
              </w:rPr>
            </w:pPr>
            <w:r>
              <w:rPr>
                <w:rFonts w:ascii="Arial" w:hAnsi="Arial" w:cs="Arial"/>
                <w:sz w:val="18"/>
                <w:lang w:eastAsia="ja-JP"/>
              </w:rPr>
              <w:t>9.3.1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72A59" w14:textId="77777777" w:rsidR="001C56D0" w:rsidRDefault="001C56D0">
            <w:pPr>
              <w:widowControl w:val="0"/>
              <w:spacing w:after="0"/>
              <w:rPr>
                <w:rFonts w:ascii="Arial" w:hAnsi="Arial" w:cs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06B6E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61F4C" w14:textId="77777777" w:rsidR="001C56D0" w:rsidRDefault="001C56D0">
            <w:pPr>
              <w:widowControl w:val="0"/>
              <w:spacing w:after="0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1C56D0" w14:paraId="36349855" w14:textId="77777777" w:rsidTr="001C56D0">
        <w:trPr>
          <w:trHeight w:val="60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1A437" w14:textId="77777777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</w:pPr>
            <w:r>
              <w:t>&gt;&gt;Tag ID Point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58169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2722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260A4" w14:textId="77777777" w:rsidR="001C56D0" w:rsidRDefault="001C56D0">
            <w:pPr>
              <w:pStyle w:val="TAL"/>
              <w:keepNext w:val="0"/>
              <w:keepLines w:val="0"/>
              <w:widowControl w:val="0"/>
            </w:pPr>
            <w:r>
              <w:rPr>
                <w:rFonts w:eastAsia="Yu Mincho" w:cs="Arial"/>
                <w:szCs w:val="18"/>
                <w:lang w:eastAsia="ja-JP"/>
              </w:rPr>
              <w:t>OCTET 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253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 xml:space="preserve">Includes the </w:t>
            </w:r>
            <w:r>
              <w:rPr>
                <w:i/>
              </w:rPr>
              <w:t>tag-Id-ptr</w:t>
            </w:r>
            <w:r>
              <w:t xml:space="preserve"> contained in the </w:t>
            </w:r>
            <w:r>
              <w:rPr>
                <w:i/>
                <w:iCs/>
              </w:rPr>
              <w:t xml:space="preserve">TCI-UL-State </w:t>
            </w:r>
            <w:r>
              <w:t xml:space="preserve">IE or the </w:t>
            </w:r>
            <w:r>
              <w:rPr>
                <w:i/>
                <w:iCs/>
              </w:rPr>
              <w:t>TCI-State</w:t>
            </w:r>
            <w:r>
              <w:t xml:space="preserve"> IE</w:t>
            </w:r>
            <w:r>
              <w:rPr>
                <w:lang w:eastAsia="zh-CN"/>
              </w:rPr>
              <w:t>, as defined in TS 38.331 [8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BAE84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lang w:eastAsia="ko-KR"/>
              </w:rPr>
            </w:pPr>
            <w:r>
              <w:rPr>
                <w:rFonts w:cs="Arial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E5160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cs="Arial"/>
                <w:szCs w:val="18"/>
              </w:rPr>
            </w:pPr>
          </w:p>
        </w:tc>
      </w:tr>
      <w:tr w:rsidR="00C62CE3" w14:paraId="483BA3DA" w14:textId="77777777" w:rsidTr="001C56D0">
        <w:trPr>
          <w:trHeight w:val="60"/>
          <w:ins w:id="755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4C129" w14:textId="77777777" w:rsidR="00C62CE3" w:rsidRDefault="00C62CE3" w:rsidP="00C62CE3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756" w:author="作者"/>
              </w:rPr>
            </w:pPr>
            <w:ins w:id="757" w:author="作者">
              <w:r>
                <w:rPr>
                  <w:rFonts w:cs="Arial"/>
                </w:rPr>
                <w:t>&gt;&gt;Source gNB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2F1ED" w14:textId="77777777" w:rsidR="00C62CE3" w:rsidRDefault="00C62CE3" w:rsidP="00C62CE3">
            <w:pPr>
              <w:pStyle w:val="TAL"/>
              <w:keepNext w:val="0"/>
              <w:keepLines w:val="0"/>
              <w:widowControl w:val="0"/>
              <w:rPr>
                <w:ins w:id="758" w:author="作者"/>
              </w:rPr>
            </w:pPr>
            <w:ins w:id="759" w:author="作者">
              <w:r>
                <w:rPr>
                  <w:rFonts w:eastAsia="Yu Mincho" w:cs="Arial"/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7D523" w14:textId="77777777" w:rsidR="00C62CE3" w:rsidRDefault="00C62CE3" w:rsidP="00C62CE3">
            <w:pPr>
              <w:pStyle w:val="TAL"/>
              <w:keepNext w:val="0"/>
              <w:keepLines w:val="0"/>
              <w:widowControl w:val="0"/>
              <w:rPr>
                <w:ins w:id="760" w:author="作者"/>
                <w:i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8507E" w14:textId="77777777" w:rsidR="00C62CE3" w:rsidRDefault="00C62CE3" w:rsidP="00C62CE3">
            <w:pPr>
              <w:pStyle w:val="TAL"/>
              <w:keepNext w:val="0"/>
              <w:keepLines w:val="0"/>
              <w:widowControl w:val="0"/>
              <w:rPr>
                <w:ins w:id="761" w:author="作者"/>
                <w:rFonts w:eastAsia="Yu Mincho" w:cs="Arial"/>
                <w:szCs w:val="18"/>
                <w:lang w:eastAsia="ja-JP"/>
              </w:rPr>
            </w:pPr>
            <w:ins w:id="762" w:author="作者">
              <w:r>
                <w:rPr>
                  <w:rFonts w:cs="Arial"/>
                </w:rPr>
                <w:t>Global gNB ID 9.3.1.3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D521" w14:textId="77777777" w:rsidR="00C62CE3" w:rsidRDefault="00C62CE3" w:rsidP="00C62CE3">
            <w:pPr>
              <w:pStyle w:val="TAL"/>
              <w:keepNext w:val="0"/>
              <w:keepLines w:val="0"/>
              <w:widowControl w:val="0"/>
              <w:rPr>
                <w:ins w:id="763" w:author="作者"/>
                <w:rFonts w:eastAsia="Times New Roman"/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13E49" w14:textId="02B221C5" w:rsidR="00C62CE3" w:rsidRDefault="00C62CE3" w:rsidP="00C62CE3">
            <w:pPr>
              <w:pStyle w:val="TAC"/>
              <w:keepNext w:val="0"/>
              <w:keepLines w:val="0"/>
              <w:widowControl w:val="0"/>
              <w:rPr>
                <w:ins w:id="764" w:author="作者"/>
                <w:rFonts w:cs="Arial"/>
                <w:lang w:eastAsia="ko-KR"/>
              </w:rPr>
            </w:pPr>
            <w:ins w:id="765" w:author="Ericsson User" w:date="2025-08-29T09:49:00Z">
              <w:r>
                <w:rPr>
                  <w:rFonts w:eastAsia="바탕" w:cs="Arial"/>
                  <w:bCs/>
                </w:rPr>
                <w:t>YES</w:t>
              </w:r>
            </w:ins>
            <w:ins w:id="766" w:author="作者">
              <w:del w:id="767" w:author="Ericsson User" w:date="2025-08-29T09:49:00Z">
                <w:r w:rsidDel="0075049F">
                  <w:rPr>
                    <w:rFonts w:cs="Arial"/>
                  </w:rPr>
                  <w:delText>-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F548E" w14:textId="400B8CA0" w:rsidR="00C62CE3" w:rsidRDefault="00C62CE3" w:rsidP="00C62CE3">
            <w:pPr>
              <w:pStyle w:val="TAC"/>
              <w:keepNext w:val="0"/>
              <w:keepLines w:val="0"/>
              <w:widowControl w:val="0"/>
              <w:rPr>
                <w:ins w:id="768" w:author="作者"/>
                <w:rFonts w:cs="Arial"/>
                <w:szCs w:val="18"/>
              </w:rPr>
            </w:pPr>
            <w:ins w:id="769" w:author="Ericsson User" w:date="2025-08-29T09:49:00Z">
              <w:r>
                <w:rPr>
                  <w:lang w:eastAsia="zh-CN"/>
                </w:rPr>
                <w:t>ignore</w:t>
              </w:r>
            </w:ins>
          </w:p>
        </w:tc>
      </w:tr>
    </w:tbl>
    <w:p w14:paraId="3309BAFD" w14:textId="77777777" w:rsidR="001C56D0" w:rsidDel="00FC2257" w:rsidRDefault="001C56D0" w:rsidP="001C56D0">
      <w:pPr>
        <w:widowControl w:val="0"/>
        <w:rPr>
          <w:del w:id="770" w:author="China Telecom" w:date="2025-08-28T11:16:00Z"/>
          <w:rFonts w:eastAsia="맑은 고딕"/>
          <w:highlight w:val="yellow"/>
          <w:lang w:eastAsia="ko-KR"/>
        </w:rPr>
      </w:pPr>
      <w:bookmarkStart w:id="771" w:name="_CR9_2_1_25"/>
      <w:bookmarkEnd w:id="771"/>
    </w:p>
    <w:p w14:paraId="175738C1" w14:textId="77777777" w:rsidR="001C56D0" w:rsidRPr="00FC2257" w:rsidRDefault="001C56D0" w:rsidP="001C56D0">
      <w:pPr>
        <w:widowControl w:val="0"/>
        <w:rPr>
          <w:highlight w:val="yellow"/>
          <w:lang w:eastAsia="zh-CN"/>
          <w:rPrChange w:id="772" w:author="China Telecom" w:date="2025-08-28T11:16:00Z">
            <w:rPr>
              <w:rFonts w:eastAsia="Times New Roman"/>
              <w:highlight w:val="yellow"/>
            </w:rPr>
          </w:rPrChange>
        </w:rPr>
      </w:pPr>
    </w:p>
    <w:p w14:paraId="08290A7A" w14:textId="77777777" w:rsidR="001C56D0" w:rsidRDefault="001C56D0" w:rsidP="001C56D0">
      <w:pPr>
        <w:widowControl w:val="0"/>
        <w:jc w:val="center"/>
        <w:rPr>
          <w:highlight w:val="yellow"/>
        </w:rPr>
      </w:pPr>
      <w:bookmarkStart w:id="773" w:name="_Hlk195625350"/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bookmarkEnd w:id="773"/>
    <w:p w14:paraId="29838CF0" w14:textId="77777777" w:rsidR="001C56D0" w:rsidRDefault="001C56D0" w:rsidP="001C56D0">
      <w:pPr>
        <w:widowControl w:val="0"/>
        <w:jc w:val="center"/>
        <w:rPr>
          <w:lang w:eastAsia="zh-CN"/>
        </w:rPr>
      </w:pPr>
    </w:p>
    <w:p w14:paraId="36C2A9E1" w14:textId="77777777" w:rsidR="001C56D0" w:rsidRDefault="001C56D0" w:rsidP="001C56D0">
      <w:pPr>
        <w:pStyle w:val="4"/>
        <w:keepNext w:val="0"/>
        <w:keepLines w:val="0"/>
        <w:widowControl w:val="0"/>
        <w:rPr>
          <w:rFonts w:eastAsia="SimSun"/>
          <w:lang w:eastAsia="zh-CN"/>
        </w:rPr>
      </w:pPr>
      <w:bookmarkStart w:id="774" w:name="_Toc45832367"/>
      <w:bookmarkStart w:id="775" w:name="_Toc51763620"/>
      <w:bookmarkStart w:id="776" w:name="_Toc64448786"/>
      <w:bookmarkStart w:id="777" w:name="_Toc66289445"/>
      <w:bookmarkStart w:id="778" w:name="_Toc74154558"/>
      <w:bookmarkStart w:id="779" w:name="_Toc81383302"/>
      <w:bookmarkStart w:id="780" w:name="_Toc88657935"/>
      <w:bookmarkStart w:id="781" w:name="_Toc97910847"/>
      <w:bookmarkStart w:id="782" w:name="_Toc99038567"/>
      <w:bookmarkStart w:id="783" w:name="_Toc99730830"/>
      <w:bookmarkStart w:id="784" w:name="_Toc105510959"/>
      <w:bookmarkStart w:id="785" w:name="_Toc105927491"/>
      <w:bookmarkStart w:id="786" w:name="_Toc106110031"/>
      <w:bookmarkStart w:id="787" w:name="_Toc113835468"/>
      <w:bookmarkStart w:id="788" w:name="_Toc120124315"/>
      <w:bookmarkStart w:id="789" w:name="_Toc192843722"/>
      <w:r>
        <w:rPr>
          <w:lang w:eastAsia="zh-CN"/>
        </w:rPr>
        <w:t>9.2.2.14</w:t>
      </w:r>
      <w:r>
        <w:rPr>
          <w:lang w:eastAsia="zh-CN"/>
        </w:rPr>
        <w:tab/>
        <w:t>ACCESS SUCCESS</w:t>
      </w:r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</w:p>
    <w:p w14:paraId="64FBFCA5" w14:textId="77777777" w:rsidR="001C56D0" w:rsidRDefault="001C56D0" w:rsidP="001C56D0">
      <w:pPr>
        <w:widowControl w:val="0"/>
        <w:rPr>
          <w:lang w:eastAsia="zh-CN"/>
        </w:rPr>
      </w:pPr>
      <w:r>
        <w:rPr>
          <w:lang w:eastAsia="zh-CN"/>
        </w:rPr>
        <w:t xml:space="preserve">This message is sent by the gNB-DU to inform the gNB-CU of which cell the UE has successfully accessed during conditional handover, </w:t>
      </w:r>
      <w:r>
        <w:t>conditional PSCell addition</w:t>
      </w:r>
      <w:r>
        <w:rPr>
          <w:lang w:eastAsia="zh-CN"/>
        </w:rPr>
        <w:t xml:space="preserve">, conditional PSCell change, LTM, </w:t>
      </w:r>
      <w:ins w:id="790" w:author="作者">
        <w:r>
          <w:t xml:space="preserve">conditional LTM, </w:t>
        </w:r>
      </w:ins>
      <w:r>
        <w:rPr>
          <w:lang w:eastAsia="zh-CN"/>
        </w:rPr>
        <w:t>or subsequent CPAC.</w:t>
      </w:r>
    </w:p>
    <w:p w14:paraId="321832F7" w14:textId="77777777" w:rsidR="001C56D0" w:rsidRDefault="001C56D0" w:rsidP="001C56D0">
      <w:pPr>
        <w:widowControl w:val="0"/>
        <w:rPr>
          <w:rFonts w:eastAsia="바탕"/>
          <w:lang w:eastAsia="zh-CN"/>
        </w:rPr>
      </w:pPr>
      <w:r>
        <w:rPr>
          <w:lang w:eastAsia="zh-CN"/>
        </w:rPr>
        <w:t xml:space="preserve">Direction: gNB-DU </w:t>
      </w:r>
      <w:r>
        <w:rPr>
          <w:lang w:eastAsia="zh-CN"/>
        </w:rPr>
        <w:sym w:font="Symbol" w:char="F0AE"/>
      </w:r>
      <w:r>
        <w:rPr>
          <w:lang w:eastAsia="zh-CN"/>
        </w:rPr>
        <w:t xml:space="preserve"> gNB-CU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9"/>
        <w:gridCol w:w="1071"/>
        <w:gridCol w:w="1071"/>
        <w:gridCol w:w="1498"/>
        <w:gridCol w:w="1712"/>
        <w:gridCol w:w="1071"/>
        <w:gridCol w:w="1067"/>
      </w:tblGrid>
      <w:tr w:rsidR="001C56D0" w14:paraId="4802213B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7EC3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rFonts w:eastAsia="Times New Roman"/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E0CE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24E6B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A7177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B2936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8CA78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6C2CD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1C56D0" w14:paraId="66D4AED7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1B37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DDC2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9A4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FF0F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3.1.1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BCC4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9BC5B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BB7B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1C56D0" w14:paraId="162C141D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45E8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rPr>
                <w:rFonts w:eastAsia="바탕"/>
                <w:bCs/>
              </w:rPr>
              <w:t>gNB-CU</w:t>
            </w:r>
            <w:r>
              <w:rPr>
                <w:bCs/>
              </w:rPr>
              <w:t xml:space="preserve"> UE F1AP ID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A19A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34F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rFonts w:eastAsia="Times New Roman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8005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4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2A35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0F2E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29D5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rFonts w:eastAsia="Times New Roman"/>
                <w:lang w:eastAsia="ja-JP"/>
              </w:rPr>
            </w:pPr>
            <w:r>
              <w:t>reject</w:t>
            </w:r>
          </w:p>
        </w:tc>
      </w:tr>
      <w:tr w:rsidR="001C56D0" w14:paraId="2019C65B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C64C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val="fr-FR" w:eastAsia="ja-JP"/>
              </w:rPr>
            </w:pPr>
            <w:r>
              <w:rPr>
                <w:rFonts w:eastAsia="바탕"/>
                <w:bCs/>
                <w:lang w:val="fr-FR"/>
              </w:rPr>
              <w:t>gNB-DU UE F1AP ID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290F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F29F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8EB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5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BDF5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A0DE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0C3352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reject</w:t>
            </w:r>
          </w:p>
        </w:tc>
      </w:tr>
      <w:tr w:rsidR="001C56D0" w14:paraId="3EF9A6EA" w14:textId="77777777" w:rsidTr="001C56D0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B445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NR CGI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86DD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A43C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06A9A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t>9.3.1.12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7DB8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D1B0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YE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412FF" w14:textId="77777777" w:rsidR="001C56D0" w:rsidRDefault="001C56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t>reject</w:t>
            </w:r>
          </w:p>
        </w:tc>
      </w:tr>
    </w:tbl>
    <w:p w14:paraId="0A85369A" w14:textId="77777777" w:rsidR="001C56D0" w:rsidRDefault="001C56D0" w:rsidP="001C56D0">
      <w:pPr>
        <w:widowControl w:val="0"/>
        <w:rPr>
          <w:rFonts w:eastAsia="맑은 고딕"/>
          <w:highlight w:val="yellow"/>
          <w:lang w:eastAsia="ko-KR"/>
        </w:rPr>
      </w:pPr>
    </w:p>
    <w:p w14:paraId="338C7262" w14:textId="77777777" w:rsidR="001C56D0" w:rsidRDefault="001C56D0" w:rsidP="001C56D0">
      <w:pPr>
        <w:widowControl w:val="0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2E0CFB89" w14:textId="77777777" w:rsidR="001C56D0" w:rsidRDefault="001C56D0" w:rsidP="001C56D0">
      <w:pPr>
        <w:widowControl w:val="0"/>
        <w:rPr>
          <w:rFonts w:eastAsia="맑은 고딕"/>
          <w:highlight w:val="yellow"/>
        </w:rPr>
      </w:pPr>
    </w:p>
    <w:p w14:paraId="431A79C1" w14:textId="77777777" w:rsidR="001C56D0" w:rsidRDefault="001C56D0" w:rsidP="001C56D0">
      <w:pPr>
        <w:pStyle w:val="4"/>
        <w:keepNext w:val="0"/>
        <w:keepLines w:val="0"/>
        <w:widowControl w:val="0"/>
        <w:rPr>
          <w:ins w:id="791" w:author="作者"/>
          <w:rFonts w:eastAsia="SimSun"/>
          <w:lang w:eastAsia="zh-CN"/>
        </w:rPr>
      </w:pPr>
      <w:bookmarkStart w:id="792" w:name="_Hlk175824802"/>
      <w:bookmarkStart w:id="793" w:name="_Toc121161315"/>
      <w:bookmarkStart w:id="794" w:name="_Toc192843723"/>
      <w:ins w:id="795" w:author="作者">
        <w:r>
          <w:rPr>
            <w:lang w:eastAsia="zh-CN"/>
          </w:rPr>
          <w:t>9.2.2.</w:t>
        </w:r>
        <w:bookmarkEnd w:id="792"/>
        <w:r>
          <w:rPr>
            <w:lang w:eastAsia="zh-CN"/>
          </w:rPr>
          <w:t>x1</w:t>
        </w:r>
        <w:r>
          <w:rPr>
            <w:lang w:eastAsia="zh-CN"/>
          </w:rPr>
          <w:tab/>
        </w:r>
        <w:bookmarkEnd w:id="793"/>
        <w:r>
          <w:rPr>
            <w:lang w:eastAsia="zh-CN"/>
          </w:rPr>
          <w:t xml:space="preserve">DU-CU </w:t>
        </w:r>
        <w:bookmarkEnd w:id="794"/>
        <w:r>
          <w:rPr>
            <w:lang w:eastAsia="zh-CN"/>
          </w:rPr>
          <w:t>CSI-RS COORDINATION REQUEST</w:t>
        </w:r>
      </w:ins>
    </w:p>
    <w:p w14:paraId="69BDC9C9" w14:textId="133E6330" w:rsidR="001C56D0" w:rsidRDefault="001C56D0" w:rsidP="001C56D0">
      <w:pPr>
        <w:widowControl w:val="0"/>
        <w:rPr>
          <w:ins w:id="796" w:author="作者"/>
          <w:rFonts w:eastAsia="Yu Mincho"/>
          <w:lang w:val="en-US" w:eastAsia="ja-JP"/>
        </w:rPr>
      </w:pPr>
      <w:ins w:id="797" w:author="作者">
        <w:r>
          <w:rPr>
            <w:lang w:eastAsia="zh-CN"/>
          </w:rPr>
          <w:t xml:space="preserve">This message is sent by the gNB-DU to request the gNB-CU </w:t>
        </w:r>
        <w:r>
          <w:rPr>
            <w:rFonts w:eastAsia="Yu Mincho"/>
            <w:lang w:eastAsia="ja-JP"/>
          </w:rPr>
          <w:t xml:space="preserve">e.g. </w:t>
        </w:r>
        <w:r>
          <w:t>to activate/deactivate the SP CSI-RS transmission</w:t>
        </w:r>
        <w:r>
          <w:rPr>
            <w:rFonts w:eastAsia="맑은 고딕"/>
          </w:rPr>
          <w:t>s</w:t>
        </w:r>
        <w:r>
          <w:t xml:space="preserve"> </w:t>
        </w:r>
        <w:r>
          <w:rPr>
            <w:rFonts w:eastAsia="맑은 고딕"/>
          </w:rPr>
          <w:lastRenderedPageBreak/>
          <w:t>from</w:t>
        </w:r>
        <w:r>
          <w:t xml:space="preserve"> </w:t>
        </w:r>
        <w:r>
          <w:rPr>
            <w:rFonts w:eastAsia="맑은 고딕"/>
          </w:rPr>
          <w:t>specific</w:t>
        </w:r>
        <w:r>
          <w:t xml:space="preserve"> cells</w:t>
        </w:r>
        <w:r>
          <w:rPr>
            <w:lang w:val="en-US"/>
          </w:rPr>
          <w:t xml:space="preserve">. </w:t>
        </w:r>
        <w:del w:id="798" w:author="Huawei001" w:date="2025-08-14T15:46:00Z">
          <w:r w:rsidDel="00D76B94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30F31AB5" w14:textId="77777777" w:rsidR="001C56D0" w:rsidRDefault="001C56D0" w:rsidP="001C56D0">
      <w:pPr>
        <w:widowControl w:val="0"/>
        <w:rPr>
          <w:ins w:id="799" w:author="作者"/>
          <w:rFonts w:eastAsia="Times New Roman"/>
          <w:lang w:eastAsia="zh-CN"/>
        </w:rPr>
      </w:pPr>
      <w:ins w:id="800" w:author="作者">
        <w:r>
          <w:rPr>
            <w:lang w:eastAsia="zh-CN"/>
          </w:rPr>
          <w:t>Direction:</w:t>
        </w:r>
        <w:r>
          <w:rPr>
            <w:lang w:val="en-US" w:eastAsia="zh-CN"/>
          </w:rPr>
          <w:t xml:space="preserve"> </w:t>
        </w:r>
        <w:r>
          <w:rPr>
            <w:lang w:eastAsia="zh-CN"/>
          </w:rPr>
          <w:t xml:space="preserve">gNB-D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gNB-CU</w:t>
        </w:r>
      </w:ins>
    </w:p>
    <w:tbl>
      <w:tblPr>
        <w:tblpPr w:leftFromText="180" w:rightFromText="180" w:vertAnchor="text" w:tblpY="1"/>
        <w:tblOverlap w:val="never"/>
        <w:tblW w:w="75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801" w:author="Huawei001" w:date="2025-08-28T12:35:00Z">
          <w:tblPr>
            <w:tblW w:w="7560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2160"/>
        <w:gridCol w:w="1080"/>
        <w:gridCol w:w="1080"/>
        <w:gridCol w:w="1512"/>
        <w:gridCol w:w="1728"/>
        <w:tblGridChange w:id="802">
          <w:tblGrid>
            <w:gridCol w:w="967"/>
            <w:gridCol w:w="1193"/>
            <w:gridCol w:w="967"/>
            <w:gridCol w:w="113"/>
            <w:gridCol w:w="967"/>
            <w:gridCol w:w="113"/>
            <w:gridCol w:w="967"/>
            <w:gridCol w:w="545"/>
            <w:gridCol w:w="967"/>
            <w:gridCol w:w="761"/>
            <w:gridCol w:w="967"/>
          </w:tblGrid>
        </w:tblGridChange>
      </w:tblGrid>
      <w:tr w:rsidR="001C56D0" w14:paraId="35EA2E9A" w14:textId="77777777" w:rsidTr="00EF76FE">
        <w:trPr>
          <w:tblHeader/>
          <w:ins w:id="803" w:author="作者" w:date="2025-08-14T14:21:00Z"/>
          <w:trPrChange w:id="804" w:author="Huawei001" w:date="2025-08-28T12:35:00Z">
            <w:trPr>
              <w:gridBefore w:val="1"/>
              <w:tblHeader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05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95460C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806" w:author="作者"/>
                <w:lang w:eastAsia="ja-JP"/>
              </w:rPr>
            </w:pPr>
            <w:ins w:id="807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08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5128A8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809" w:author="作者"/>
                <w:lang w:eastAsia="ja-JP"/>
              </w:rPr>
            </w:pPr>
            <w:ins w:id="810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11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358AF1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812" w:author="作者"/>
                <w:lang w:eastAsia="ja-JP"/>
              </w:rPr>
            </w:pPr>
            <w:ins w:id="813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14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42B81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815" w:author="作者"/>
                <w:lang w:eastAsia="ja-JP"/>
              </w:rPr>
            </w:pPr>
            <w:ins w:id="816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17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69DFC7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818" w:author="作者"/>
                <w:lang w:eastAsia="ja-JP"/>
              </w:rPr>
            </w:pPr>
            <w:ins w:id="819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774FA3FC" w14:textId="77777777" w:rsidTr="00EF76FE">
        <w:trPr>
          <w:ins w:id="820" w:author="作者" w:date="2025-08-14T14:21:00Z"/>
          <w:trPrChange w:id="821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22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40AA29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823" w:author="作者"/>
                <w:lang w:eastAsia="ja-JP"/>
              </w:rPr>
            </w:pPr>
            <w:ins w:id="824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25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70C29C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826" w:author="作者"/>
                <w:lang w:eastAsia="ja-JP"/>
              </w:rPr>
            </w:pPr>
            <w:ins w:id="827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8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AAEC9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829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30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043330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831" w:author="作者"/>
                <w:lang w:eastAsia="ja-JP"/>
              </w:rPr>
            </w:pPr>
            <w:ins w:id="832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3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0942A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834" w:author="作者"/>
                <w:lang w:eastAsia="ja-JP"/>
              </w:rPr>
            </w:pPr>
          </w:p>
        </w:tc>
      </w:tr>
      <w:tr w:rsidR="001C56D0" w14:paraId="5D3135A5" w14:textId="77777777" w:rsidTr="00EF76FE">
        <w:trPr>
          <w:ins w:id="835" w:author="作者" w:date="2025-08-14T14:21:00Z"/>
          <w:trPrChange w:id="836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37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553032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838" w:author="作者"/>
                <w:rFonts w:eastAsia="MS Mincho"/>
                <w:lang w:eastAsia="ja-JP"/>
              </w:rPr>
            </w:pPr>
            <w:ins w:id="839" w:author="作者">
              <w:r>
                <w:rPr>
                  <w:rFonts w:eastAsia="바탕"/>
                  <w:bCs/>
                </w:rPr>
                <w:t>gNB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40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AC5B0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841" w:author="作者"/>
                <w:rFonts w:eastAsia="MS Mincho"/>
                <w:lang w:eastAsia="ja-JP"/>
              </w:rPr>
            </w:pPr>
            <w:ins w:id="842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4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2C614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844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45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09BA1F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846" w:author="作者"/>
                <w:lang w:eastAsia="ja-JP"/>
              </w:rPr>
            </w:pPr>
            <w:ins w:id="847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48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A0CEF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849" w:author="作者"/>
                <w:lang w:eastAsia="ja-JP"/>
              </w:rPr>
            </w:pPr>
          </w:p>
        </w:tc>
      </w:tr>
      <w:tr w:rsidR="001C56D0" w14:paraId="1F0F1D84" w14:textId="77777777" w:rsidTr="00EF76FE">
        <w:trPr>
          <w:ins w:id="850" w:author="作者" w:date="2025-08-14T14:21:00Z"/>
          <w:trPrChange w:id="851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52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3E3D93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853" w:author="作者"/>
                <w:lang w:val="fr-FR" w:eastAsia="ja-JP"/>
              </w:rPr>
            </w:pPr>
            <w:ins w:id="854" w:author="作者">
              <w:r>
                <w:rPr>
                  <w:rFonts w:eastAsia="바탕"/>
                  <w:bCs/>
                  <w:lang w:val="fr-FR"/>
                </w:rPr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55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71066B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856" w:author="作者"/>
                <w:lang w:eastAsia="ja-JP"/>
              </w:rPr>
            </w:pPr>
            <w:ins w:id="857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58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40AD7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859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60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B4B1F7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861" w:author="作者"/>
                <w:lang w:eastAsia="ja-JP"/>
              </w:rPr>
            </w:pPr>
            <w:ins w:id="862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63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0320D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864" w:author="作者"/>
                <w:lang w:eastAsia="ja-JP"/>
              </w:rPr>
            </w:pPr>
          </w:p>
        </w:tc>
      </w:tr>
      <w:tr w:rsidR="001C56D0" w:rsidDel="00DD466D" w14:paraId="4F2A069A" w14:textId="28133C43" w:rsidTr="00EF76FE">
        <w:trPr>
          <w:ins w:id="865" w:author="作者" w:date="2025-08-14T14:21:00Z"/>
          <w:del w:id="866" w:author="China Telecom" w:date="2025-08-28T11:12:00Z"/>
          <w:trPrChange w:id="867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68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EC02EF" w14:textId="0C339090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69" w:author="作者"/>
                <w:del w:id="870" w:author="China Telecom" w:date="2025-08-28T11:12:00Z"/>
                <w:rFonts w:eastAsia="Yu Mincho"/>
                <w:b/>
                <w:lang w:val="fr-FR" w:eastAsia="ja-JP"/>
              </w:rPr>
            </w:pPr>
            <w:ins w:id="871" w:author="作者">
              <w:del w:id="872" w:author="China Telecom" w:date="2025-08-28T11:12:00Z">
                <w:r w:rsidDel="00DD466D">
                  <w:rPr>
                    <w:rFonts w:eastAsia="Yu Mincho"/>
                    <w:b/>
                    <w:lang w:val="fr-FR" w:eastAsia="ja-JP"/>
                  </w:rPr>
                  <w:delText>CSI-RS to be 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7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394437" w14:textId="313D88F4" w:rsidR="001C56D0" w:rsidDel="00DD466D" w:rsidRDefault="001C56D0">
            <w:pPr>
              <w:rPr>
                <w:ins w:id="874" w:author="作者"/>
                <w:del w:id="875" w:author="China Telecom" w:date="2025-08-28T11:12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76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FAF76E" w14:textId="5F80F61F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77" w:author="作者"/>
                <w:del w:id="878" w:author="China Telecom" w:date="2025-08-28T11:12:00Z"/>
                <w:lang w:eastAsia="ja-JP"/>
              </w:rPr>
            </w:pPr>
            <w:ins w:id="879" w:author="作者">
              <w:del w:id="880" w:author="China Telecom" w:date="2025-08-28T11:12:00Z">
                <w:r w:rsidDel="00DD466D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81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F2FDC4" w14:textId="4988ED8D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82" w:author="作者"/>
                <w:del w:id="883" w:author="China Telecom" w:date="2025-08-28T11:12:00Z"/>
                <w:highlight w:val="yellow"/>
                <w:lang w:eastAsia="ja-JP"/>
              </w:rPr>
            </w:pPr>
            <w:ins w:id="884" w:author="作者">
              <w:del w:id="885" w:author="China Telecom" w:date="2025-08-28T11:12:00Z">
                <w:r w:rsidDel="00DD466D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86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FE3AFE" w14:textId="250E139D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887" w:author="作者"/>
                <w:del w:id="888" w:author="China Telecom" w:date="2025-08-28T11:12:00Z"/>
                <w:lang w:eastAsia="ja-JP"/>
              </w:rPr>
            </w:pPr>
          </w:p>
        </w:tc>
      </w:tr>
      <w:tr w:rsidR="001C56D0" w:rsidDel="00DD466D" w14:paraId="6A2E4CB3" w14:textId="46E2F1F5" w:rsidTr="00EF76FE">
        <w:trPr>
          <w:ins w:id="889" w:author="作者" w:date="2025-08-14T14:21:00Z"/>
          <w:del w:id="890" w:author="China Telecom" w:date="2025-08-28T11:12:00Z"/>
          <w:trPrChange w:id="891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92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A4C241B" w14:textId="44863EB2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893" w:author="作者"/>
                <w:del w:id="894" w:author="China Telecom" w:date="2025-08-28T11:12:00Z"/>
                <w:rFonts w:eastAsia="Yu Mincho"/>
                <w:b/>
                <w:lang w:val="fr-FR" w:eastAsia="ja-JP"/>
              </w:rPr>
            </w:pPr>
            <w:ins w:id="895" w:author="作者">
              <w:del w:id="896" w:author="China Telecom" w:date="2025-08-28T11:12:00Z">
                <w:r w:rsidDel="00DD466D">
                  <w:rPr>
                    <w:rFonts w:eastAsia="Yu Mincho"/>
                    <w:b/>
                    <w:lang w:val="fr-FR" w:eastAsia="ja-JP"/>
                  </w:rPr>
                  <w:delText>&gt;CSI-RS to be Activated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97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11D155" w14:textId="6D20138B" w:rsidR="001C56D0" w:rsidDel="00DD466D" w:rsidRDefault="001C56D0">
            <w:pPr>
              <w:rPr>
                <w:ins w:id="898" w:author="作者"/>
                <w:del w:id="899" w:author="China Telecom" w:date="2025-08-28T11:12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0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98AC8E" w14:textId="04537CE3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01" w:author="作者"/>
                <w:del w:id="902" w:author="China Telecom" w:date="2025-08-28T11:12:00Z"/>
                <w:lang w:eastAsia="ja-JP"/>
              </w:rPr>
            </w:pPr>
            <w:ins w:id="903" w:author="作者">
              <w:del w:id="904" w:author="China Telecom" w:date="2025-08-28T11:12:00Z">
                <w:r w:rsidDel="00DD466D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5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209509" w14:textId="11EAB52F" w:rsidR="001C56D0" w:rsidDel="00DD466D" w:rsidRDefault="001C56D0">
            <w:pPr>
              <w:rPr>
                <w:ins w:id="906" w:author="作者"/>
                <w:del w:id="907" w:author="China Telecom" w:date="2025-08-28T11:12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8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023EC1" w14:textId="743596B1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09" w:author="作者"/>
                <w:del w:id="910" w:author="China Telecom" w:date="2025-08-28T11:12:00Z"/>
                <w:lang w:eastAsia="ja-JP"/>
              </w:rPr>
            </w:pPr>
          </w:p>
        </w:tc>
      </w:tr>
      <w:tr w:rsidR="001C56D0" w:rsidDel="00DD466D" w14:paraId="55C975A7" w14:textId="7A6DAB79" w:rsidTr="00EF76FE">
        <w:trPr>
          <w:ins w:id="911" w:author="作者" w:date="2025-08-14T14:21:00Z"/>
          <w:del w:id="912" w:author="China Telecom" w:date="2025-08-28T11:12:00Z"/>
          <w:trPrChange w:id="913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4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D416006" w14:textId="5C936327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915" w:author="作者"/>
                <w:del w:id="916" w:author="China Telecom" w:date="2025-08-28T11:12:00Z"/>
                <w:rFonts w:eastAsia="Yu Mincho"/>
                <w:bCs/>
                <w:lang w:val="fr-FR" w:eastAsia="ja-JP"/>
              </w:rPr>
            </w:pPr>
            <w:ins w:id="917" w:author="作者">
              <w:del w:id="918" w:author="China Telecom" w:date="2025-08-28T11:12:00Z">
                <w:r w:rsidDel="00DD466D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9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0D765C" w14:textId="1840D34B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20" w:author="作者"/>
                <w:del w:id="921" w:author="China Telecom" w:date="2025-08-28T11:12:00Z"/>
                <w:rFonts w:eastAsia="Yu Mincho"/>
                <w:lang w:eastAsia="ja-JP"/>
              </w:rPr>
            </w:pPr>
            <w:ins w:id="922" w:author="作者">
              <w:del w:id="923" w:author="China Telecom" w:date="2025-08-28T11:12:00Z">
                <w:r w:rsidDel="00DD466D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4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827965" w14:textId="09F698C6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25" w:author="作者"/>
                <w:del w:id="926" w:author="China Telecom" w:date="2025-08-28T11:1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7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77E698" w14:textId="0E560C9A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28" w:author="作者"/>
                <w:del w:id="929" w:author="China Telecom" w:date="2025-08-28T11:12:00Z"/>
                <w:lang w:eastAsia="ja-JP"/>
              </w:rPr>
            </w:pPr>
            <w:ins w:id="930" w:author="作者">
              <w:del w:id="931" w:author="China Telecom" w:date="2025-08-28T11:12:00Z">
                <w:r w:rsidDel="00DD466D">
                  <w:rPr>
                    <w:lang w:eastAsia="ja-JP"/>
                  </w:rPr>
                  <w:delText>NR CGI</w:delText>
                </w:r>
              </w:del>
            </w:ins>
          </w:p>
          <w:p w14:paraId="11D612F6" w14:textId="021D62E7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32" w:author="作者"/>
                <w:del w:id="933" w:author="China Telecom" w:date="2025-08-28T11:12:00Z"/>
                <w:lang w:eastAsia="ja-JP"/>
              </w:rPr>
            </w:pPr>
            <w:ins w:id="934" w:author="作者">
              <w:del w:id="935" w:author="China Telecom" w:date="2025-08-28T11:12:00Z">
                <w:r w:rsidDel="00DD466D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36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A2349E" w14:textId="3C67EFF7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37" w:author="作者"/>
                <w:del w:id="938" w:author="China Telecom" w:date="2025-08-28T11:12:00Z"/>
                <w:lang w:eastAsia="ja-JP"/>
              </w:rPr>
            </w:pPr>
          </w:p>
        </w:tc>
      </w:tr>
      <w:tr w:rsidR="001C56D0" w:rsidDel="00DD466D" w14:paraId="48DBD090" w14:textId="185F2C7F" w:rsidTr="00EF76FE">
        <w:trPr>
          <w:ins w:id="939" w:author="作者" w:date="2025-08-14T14:21:00Z"/>
          <w:del w:id="940" w:author="China Telecom" w:date="2025-08-28T11:12:00Z"/>
          <w:trPrChange w:id="941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42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B362DB" w14:textId="40FC5150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943" w:author="作者"/>
                <w:del w:id="944" w:author="China Telecom" w:date="2025-08-28T11:12:00Z"/>
                <w:rFonts w:eastAsia="Yu Mincho"/>
                <w:bCs/>
                <w:lang w:val="fr-FR" w:eastAsia="ja-JP"/>
              </w:rPr>
            </w:pPr>
            <w:ins w:id="945" w:author="作者">
              <w:del w:id="946" w:author="China Telecom" w:date="2025-08-28T11:12:00Z">
                <w:r w:rsidDel="00DD466D">
                  <w:rPr>
                    <w:rFonts w:eastAsia="Yu Mincho"/>
                    <w:bCs/>
                    <w:lang w:val="fr-FR" w:eastAsia="ja-JP"/>
                  </w:rPr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47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E44791" w14:textId="613D96F1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48" w:author="作者"/>
                <w:del w:id="949" w:author="China Telecom" w:date="2025-08-28T11:12:00Z"/>
                <w:rFonts w:eastAsia="Yu Mincho"/>
                <w:lang w:eastAsia="ja-JP"/>
              </w:rPr>
            </w:pPr>
            <w:ins w:id="950" w:author="作者">
              <w:del w:id="951" w:author="China Telecom" w:date="2025-08-28T11:12:00Z">
                <w:r w:rsidDel="00DD466D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52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9A87F9" w14:textId="12D47505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53" w:author="作者"/>
                <w:del w:id="954" w:author="China Telecom" w:date="2025-08-28T11:1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55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5F56DE" w14:textId="5B8B7AEF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56" w:author="作者"/>
                <w:del w:id="957" w:author="China Telecom" w:date="2025-08-28T11:12:00Z"/>
                <w:lang w:eastAsia="ja-JP"/>
              </w:rPr>
            </w:pPr>
            <w:ins w:id="958" w:author="作者">
              <w:del w:id="959" w:author="China Telecom" w:date="2025-08-28T11:12:00Z">
                <w:r w:rsidDel="00DD466D">
                  <w:rPr>
                    <w:lang w:eastAsia="ja-JP"/>
                  </w:rPr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60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943C57" w14:textId="10F8158B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61" w:author="作者"/>
                <w:del w:id="962" w:author="China Telecom" w:date="2025-08-28T11:12:00Z"/>
                <w:lang w:eastAsia="zh-CN"/>
              </w:rPr>
            </w:pPr>
          </w:p>
        </w:tc>
      </w:tr>
      <w:tr w:rsidR="00B26F64" w:rsidDel="00DD466D" w14:paraId="4B8C0A0F" w14:textId="2C949FE6" w:rsidTr="00EF76FE">
        <w:trPr>
          <w:ins w:id="963" w:author="Huawei001" w:date="2025-08-14T15:52:00Z"/>
          <w:del w:id="964" w:author="China Telecom" w:date="2025-08-28T11:12:00Z"/>
          <w:trPrChange w:id="965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66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B336D8" w14:textId="163AC40E" w:rsidR="00B26F64" w:rsidDel="00DD466D" w:rsidRDefault="00B26F64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967" w:author="Huawei001" w:date="2025-08-14T15:52:00Z"/>
                <w:del w:id="968" w:author="China Telecom" w:date="2025-08-28T11:12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69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54BFDCB" w14:textId="677FFE3D" w:rsidR="00B26F64" w:rsidRPr="00B26F64" w:rsidDel="00DD466D" w:rsidRDefault="00B26F64">
            <w:pPr>
              <w:pStyle w:val="TAL"/>
              <w:keepNext w:val="0"/>
              <w:keepLines w:val="0"/>
              <w:widowControl w:val="0"/>
              <w:rPr>
                <w:ins w:id="970" w:author="Huawei001" w:date="2025-08-14T15:52:00Z"/>
                <w:del w:id="971" w:author="China Telecom" w:date="2025-08-28T11:12:00Z"/>
                <w:lang w:eastAsia="zh-CN"/>
                <w:rPrChange w:id="972" w:author="Huawei001" w:date="2025-08-14T15:52:00Z">
                  <w:rPr>
                    <w:ins w:id="973" w:author="Huawei001" w:date="2025-08-14T15:52:00Z"/>
                    <w:del w:id="974" w:author="China Telecom" w:date="2025-08-28T11:12:00Z"/>
                    <w:rFonts w:eastAsia="Yu Mincho"/>
                    <w:lang w:eastAsia="ja-JP"/>
                  </w:rPr>
                </w:rPrChange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75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54425D" w14:textId="344949FF" w:rsidR="00B26F64" w:rsidDel="00DD466D" w:rsidRDefault="00B26F64">
            <w:pPr>
              <w:pStyle w:val="TAL"/>
              <w:keepNext w:val="0"/>
              <w:keepLines w:val="0"/>
              <w:widowControl w:val="0"/>
              <w:rPr>
                <w:ins w:id="976" w:author="Huawei001" w:date="2025-08-14T15:52:00Z"/>
                <w:del w:id="977" w:author="China Telecom" w:date="2025-08-28T11:1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78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82E006" w14:textId="7AA87B53" w:rsidR="00B26F64" w:rsidDel="00DD466D" w:rsidRDefault="00B26F64">
            <w:pPr>
              <w:pStyle w:val="TAL"/>
              <w:keepNext w:val="0"/>
              <w:keepLines w:val="0"/>
              <w:widowControl w:val="0"/>
              <w:rPr>
                <w:ins w:id="979" w:author="Huawei001" w:date="2025-08-14T15:52:00Z"/>
                <w:del w:id="980" w:author="China Telecom" w:date="2025-08-28T11:12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81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D911C8" w14:textId="2C900821" w:rsidR="00B26F64" w:rsidDel="00DD466D" w:rsidRDefault="00B26F64">
            <w:pPr>
              <w:pStyle w:val="TAL"/>
              <w:keepNext w:val="0"/>
              <w:keepLines w:val="0"/>
              <w:widowControl w:val="0"/>
              <w:rPr>
                <w:ins w:id="982" w:author="Huawei001" w:date="2025-08-14T15:52:00Z"/>
                <w:del w:id="983" w:author="China Telecom" w:date="2025-08-28T11:12:00Z"/>
                <w:lang w:eastAsia="zh-CN"/>
              </w:rPr>
            </w:pPr>
          </w:p>
        </w:tc>
      </w:tr>
      <w:tr w:rsidR="001C56D0" w:rsidDel="00DD466D" w14:paraId="47E18EA6" w14:textId="48398CBB" w:rsidTr="00EF76FE">
        <w:trPr>
          <w:ins w:id="984" w:author="作者" w:date="2025-08-14T14:21:00Z"/>
          <w:del w:id="985" w:author="China Telecom" w:date="2025-08-28T11:12:00Z"/>
          <w:trPrChange w:id="986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87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DD00ED" w14:textId="595B3B69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88" w:author="作者"/>
                <w:del w:id="989" w:author="China Telecom" w:date="2025-08-28T11:12:00Z"/>
                <w:rFonts w:eastAsia="Yu Mincho"/>
                <w:b/>
                <w:lang w:val="fr-FR" w:eastAsia="ja-JP"/>
              </w:rPr>
            </w:pPr>
            <w:ins w:id="990" w:author="作者">
              <w:del w:id="991" w:author="China Telecom" w:date="2025-08-28T11:12:00Z">
                <w:r w:rsidDel="00DD466D">
                  <w:rPr>
                    <w:rFonts w:eastAsia="Yu Mincho"/>
                    <w:b/>
                    <w:lang w:val="fr-FR" w:eastAsia="ja-JP"/>
                  </w:rPr>
                  <w:delText>CSI-RS to be De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92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794B0E" w14:textId="1C0308CF" w:rsidR="001C56D0" w:rsidDel="00DD466D" w:rsidRDefault="001C56D0">
            <w:pPr>
              <w:rPr>
                <w:ins w:id="993" w:author="作者"/>
                <w:del w:id="994" w:author="China Telecom" w:date="2025-08-28T11:12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95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413274" w14:textId="2AEC9B29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996" w:author="作者"/>
                <w:del w:id="997" w:author="China Telecom" w:date="2025-08-28T11:12:00Z"/>
                <w:lang w:eastAsia="ja-JP"/>
              </w:rPr>
            </w:pPr>
            <w:ins w:id="998" w:author="作者">
              <w:del w:id="999" w:author="China Telecom" w:date="2025-08-28T11:12:00Z">
                <w:r w:rsidDel="00DD466D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0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3941DD" w14:textId="4557AC40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1001" w:author="作者"/>
                <w:del w:id="1002" w:author="China Telecom" w:date="2025-08-28T11:12:00Z"/>
                <w:highlight w:val="yellow"/>
                <w:lang w:eastAsia="ja-JP"/>
              </w:rPr>
            </w:pPr>
            <w:ins w:id="1003" w:author="作者">
              <w:del w:id="1004" w:author="China Telecom" w:date="2025-08-28T11:12:00Z">
                <w:r w:rsidDel="00DD466D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5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A09E30" w14:textId="4F77F688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1006" w:author="作者"/>
                <w:del w:id="1007" w:author="China Telecom" w:date="2025-08-28T11:12:00Z"/>
                <w:lang w:eastAsia="ja-JP"/>
              </w:rPr>
            </w:pPr>
          </w:p>
        </w:tc>
      </w:tr>
      <w:tr w:rsidR="001C56D0" w:rsidDel="00DD466D" w14:paraId="428A04BA" w14:textId="76E4248C" w:rsidTr="00EF76FE">
        <w:trPr>
          <w:ins w:id="1008" w:author="作者" w:date="2025-08-14T14:21:00Z"/>
          <w:del w:id="1009" w:author="China Telecom" w:date="2025-08-28T11:12:00Z"/>
          <w:trPrChange w:id="1010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1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2A4FC5" w14:textId="32434E99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012" w:author="作者"/>
                <w:del w:id="1013" w:author="China Telecom" w:date="2025-08-28T11:12:00Z"/>
                <w:rFonts w:eastAsia="Yu Mincho"/>
                <w:b/>
                <w:lang w:val="fr-FR" w:eastAsia="ja-JP"/>
              </w:rPr>
            </w:pPr>
            <w:ins w:id="1014" w:author="作者">
              <w:del w:id="1015" w:author="China Telecom" w:date="2025-08-28T11:12:00Z">
                <w:r w:rsidDel="00DD466D">
                  <w:rPr>
                    <w:rFonts w:eastAsia="Yu Mincho"/>
                    <w:b/>
                    <w:lang w:val="fr-FR" w:eastAsia="ja-JP"/>
                  </w:rPr>
                  <w:delText>&gt;CSI-RS to be Deactivated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6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430DC2" w14:textId="5B2B1FF8" w:rsidR="001C56D0" w:rsidDel="00DD466D" w:rsidRDefault="001C56D0">
            <w:pPr>
              <w:rPr>
                <w:ins w:id="1017" w:author="作者"/>
                <w:del w:id="1018" w:author="China Telecom" w:date="2025-08-28T11:12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9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73B979" w14:textId="745572F3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1020" w:author="作者"/>
                <w:del w:id="1021" w:author="China Telecom" w:date="2025-08-28T11:12:00Z"/>
                <w:lang w:eastAsia="ja-JP"/>
              </w:rPr>
            </w:pPr>
            <w:ins w:id="1022" w:author="作者">
              <w:del w:id="1023" w:author="China Telecom" w:date="2025-08-28T11:12:00Z">
                <w:r w:rsidDel="00DD466D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4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9F2350" w14:textId="0D27D59B" w:rsidR="001C56D0" w:rsidDel="00DD466D" w:rsidRDefault="001C56D0">
            <w:pPr>
              <w:rPr>
                <w:ins w:id="1025" w:author="作者"/>
                <w:del w:id="1026" w:author="China Telecom" w:date="2025-08-28T11:12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7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1A6B0F" w14:textId="4C3A6291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1028" w:author="作者"/>
                <w:del w:id="1029" w:author="China Telecom" w:date="2025-08-28T11:12:00Z"/>
                <w:lang w:eastAsia="ja-JP"/>
              </w:rPr>
            </w:pPr>
          </w:p>
        </w:tc>
      </w:tr>
      <w:tr w:rsidR="001C56D0" w:rsidDel="00DD466D" w14:paraId="0E0A82B7" w14:textId="4054EB85" w:rsidTr="00EF76FE">
        <w:trPr>
          <w:ins w:id="1030" w:author="作者" w:date="2025-08-14T14:21:00Z"/>
          <w:del w:id="1031" w:author="China Telecom" w:date="2025-08-28T11:12:00Z"/>
          <w:trPrChange w:id="1032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3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3E42B16" w14:textId="233B8322" w:rsidR="001C56D0" w:rsidDel="00DD466D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034" w:author="作者"/>
                <w:del w:id="1035" w:author="China Telecom" w:date="2025-08-28T11:12:00Z"/>
                <w:rFonts w:eastAsia="Yu Mincho"/>
                <w:bCs/>
                <w:lang w:val="fr-FR" w:eastAsia="ja-JP"/>
              </w:rPr>
            </w:pPr>
            <w:ins w:id="1036" w:author="作者">
              <w:del w:id="1037" w:author="China Telecom" w:date="2025-08-28T11:12:00Z">
                <w:r w:rsidDel="00DD466D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8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355CAD4" w14:textId="6E8BEA46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1039" w:author="作者"/>
                <w:del w:id="1040" w:author="China Telecom" w:date="2025-08-28T11:12:00Z"/>
                <w:rFonts w:eastAsia="Yu Mincho"/>
                <w:lang w:eastAsia="ja-JP"/>
              </w:rPr>
            </w:pPr>
            <w:ins w:id="1041" w:author="作者">
              <w:del w:id="1042" w:author="China Telecom" w:date="2025-08-28T11:12:00Z">
                <w:r w:rsidDel="00DD466D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4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52E6B5" w14:textId="08A782DC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1044" w:author="作者"/>
                <w:del w:id="1045" w:author="China Telecom" w:date="2025-08-28T11:1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46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069705D" w14:textId="3449E61C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1047" w:author="作者"/>
                <w:del w:id="1048" w:author="China Telecom" w:date="2025-08-28T11:12:00Z"/>
                <w:lang w:eastAsia="ja-JP"/>
              </w:rPr>
            </w:pPr>
            <w:ins w:id="1049" w:author="作者">
              <w:del w:id="1050" w:author="China Telecom" w:date="2025-08-28T11:12:00Z">
                <w:r w:rsidDel="00DD466D">
                  <w:rPr>
                    <w:lang w:eastAsia="ja-JP"/>
                  </w:rPr>
                  <w:delText>NR CGI</w:delText>
                </w:r>
              </w:del>
            </w:ins>
          </w:p>
          <w:p w14:paraId="48088BFB" w14:textId="2E4A7D3B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1051" w:author="作者"/>
                <w:del w:id="1052" w:author="China Telecom" w:date="2025-08-28T11:12:00Z"/>
                <w:lang w:eastAsia="ja-JP"/>
              </w:rPr>
            </w:pPr>
            <w:ins w:id="1053" w:author="作者">
              <w:del w:id="1054" w:author="China Telecom" w:date="2025-08-28T11:12:00Z">
                <w:r w:rsidDel="00DD466D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55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EF011E" w14:textId="7AB301B1" w:rsidR="001C56D0" w:rsidDel="00DD466D" w:rsidRDefault="001C56D0">
            <w:pPr>
              <w:pStyle w:val="TAL"/>
              <w:keepNext w:val="0"/>
              <w:keepLines w:val="0"/>
              <w:widowControl w:val="0"/>
              <w:rPr>
                <w:ins w:id="1056" w:author="作者"/>
                <w:del w:id="1057" w:author="China Telecom" w:date="2025-08-28T11:12:00Z"/>
                <w:lang w:eastAsia="ja-JP"/>
              </w:rPr>
            </w:pPr>
          </w:p>
        </w:tc>
      </w:tr>
      <w:tr w:rsidR="00D76B94" w:rsidDel="00DD466D" w14:paraId="5B862E84" w14:textId="2918F8C8" w:rsidTr="00EF76FE">
        <w:trPr>
          <w:ins w:id="1058" w:author="作者" w:date="2025-08-14T14:21:00Z"/>
          <w:del w:id="1059" w:author="China Telecom" w:date="2025-08-28T11:12:00Z"/>
          <w:trPrChange w:id="1060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1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455D67" w14:textId="5E246C33" w:rsidR="00D76B94" w:rsidDel="00DD466D" w:rsidRDefault="00D76B94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062" w:author="作者"/>
                <w:del w:id="1063" w:author="China Telecom" w:date="2025-08-28T11:12:00Z"/>
                <w:rFonts w:eastAsia="Yu Mincho"/>
                <w:bCs/>
                <w:lang w:val="fr-FR" w:eastAsia="ja-JP"/>
              </w:rPr>
            </w:pPr>
            <w:ins w:id="1064" w:author="作者">
              <w:del w:id="1065" w:author="China Telecom" w:date="2025-08-28T11:12:00Z">
                <w:r w:rsidDel="00DD466D">
                  <w:rPr>
                    <w:rFonts w:eastAsia="Yu Mincho"/>
                    <w:bCs/>
                    <w:lang w:val="fr-FR" w:eastAsia="ja-JP"/>
                  </w:rPr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66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1D17BA" w14:textId="619D96E7" w:rsidR="00D76B94" w:rsidDel="00DD466D" w:rsidRDefault="00D76B94">
            <w:pPr>
              <w:pStyle w:val="TAL"/>
              <w:keepNext w:val="0"/>
              <w:keepLines w:val="0"/>
              <w:widowControl w:val="0"/>
              <w:rPr>
                <w:ins w:id="1067" w:author="作者"/>
                <w:del w:id="1068" w:author="China Telecom" w:date="2025-08-28T11:12:00Z"/>
                <w:rFonts w:eastAsia="Yu Mincho"/>
                <w:lang w:eastAsia="ja-JP"/>
              </w:rPr>
            </w:pPr>
            <w:ins w:id="1069" w:author="作者">
              <w:del w:id="1070" w:author="China Telecom" w:date="2025-08-28T11:12:00Z">
                <w:r w:rsidDel="00DD466D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1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241635" w14:textId="75B2F528" w:rsidR="00D76B94" w:rsidDel="00DD466D" w:rsidRDefault="00D76B94">
            <w:pPr>
              <w:pStyle w:val="TAL"/>
              <w:keepNext w:val="0"/>
              <w:keepLines w:val="0"/>
              <w:widowControl w:val="0"/>
              <w:rPr>
                <w:ins w:id="1072" w:author="作者"/>
                <w:del w:id="1073" w:author="China Telecom" w:date="2025-08-28T11:12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4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74CEB7" w14:textId="12526D39" w:rsidR="00D76B94" w:rsidDel="00DD466D" w:rsidRDefault="00D76B94">
            <w:pPr>
              <w:pStyle w:val="TAL"/>
              <w:keepNext w:val="0"/>
              <w:keepLines w:val="0"/>
              <w:widowControl w:val="0"/>
              <w:rPr>
                <w:ins w:id="1075" w:author="作者"/>
                <w:del w:id="1076" w:author="China Telecom" w:date="2025-08-28T11:12:00Z"/>
                <w:lang w:eastAsia="ja-JP"/>
              </w:rPr>
            </w:pPr>
            <w:ins w:id="1077" w:author="作者">
              <w:del w:id="1078" w:author="China Telecom" w:date="2025-08-28T11:12:00Z">
                <w:r w:rsidDel="00DD466D">
                  <w:rPr>
                    <w:lang w:eastAsia="ja-JP"/>
                  </w:rPr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9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62B05B1" w14:textId="7F34D694" w:rsidR="00D76B94" w:rsidDel="00DD466D" w:rsidRDefault="00D76B94">
            <w:pPr>
              <w:pStyle w:val="TAL"/>
              <w:keepNext w:val="0"/>
              <w:keepLines w:val="0"/>
              <w:widowControl w:val="0"/>
              <w:rPr>
                <w:ins w:id="1080" w:author="作者"/>
                <w:del w:id="1081" w:author="China Telecom" w:date="2025-08-28T11:12:00Z"/>
                <w:lang w:eastAsia="ja-JP"/>
              </w:rPr>
            </w:pPr>
          </w:p>
        </w:tc>
      </w:tr>
      <w:tr w:rsidR="00EF76FE" w14:paraId="0E0FF419" w14:textId="77777777" w:rsidTr="00EF76FE">
        <w:trPr>
          <w:ins w:id="1082" w:author="Huawei001" w:date="2025-08-14T15:54:00Z"/>
          <w:trPrChange w:id="1083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84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2EF940" w14:textId="35A2C786" w:rsidR="00EF76FE" w:rsidRDefault="00EF76FE">
            <w:pPr>
              <w:pStyle w:val="TAL"/>
              <w:keepNext w:val="0"/>
              <w:keepLines w:val="0"/>
              <w:widowControl w:val="0"/>
              <w:rPr>
                <w:ins w:id="1085" w:author="Huawei001" w:date="2025-08-14T15:54:00Z"/>
                <w:rFonts w:eastAsia="Yu Mincho"/>
                <w:bCs/>
                <w:lang w:val="fr-FR" w:eastAsia="ja-JP"/>
              </w:rPr>
              <w:pPrChange w:id="1086" w:author="Huawei001" w:date="2025-08-28T12:35:00Z">
                <w:pPr>
                  <w:pStyle w:val="TAL"/>
                  <w:keepNext w:val="0"/>
                  <w:keepLines w:val="0"/>
                  <w:widowControl w:val="0"/>
                  <w:ind w:leftChars="200" w:left="400"/>
                </w:pPr>
              </w:pPrChange>
            </w:pPr>
            <w:ins w:id="1087" w:author="Huawei001" w:date="2025-08-28T12:35:00Z">
              <w:r>
                <w:rPr>
                  <w:b/>
                  <w:bCs/>
                  <w:lang w:eastAsia="ja-JP"/>
                </w:rPr>
                <w:t xml:space="preserve">CSI-RS </w:t>
              </w:r>
              <w:del w:id="1088" w:author="Huawei" w:date="2025-08-29T10:15:00Z">
                <w:r w:rsidDel="00483EB1">
                  <w:rPr>
                    <w:b/>
                    <w:bCs/>
                    <w:lang w:eastAsia="ja-JP"/>
                  </w:rPr>
                  <w:delText>Resource</w:delText>
                </w:r>
              </w:del>
            </w:ins>
            <w:ins w:id="1089" w:author="Huawei" w:date="2025-08-29T10:15:00Z">
              <w:r w:rsidR="00483EB1">
                <w:rPr>
                  <w:b/>
                  <w:bCs/>
                  <w:lang w:eastAsia="ja-JP"/>
                </w:rPr>
                <w:t>Coordination</w:t>
              </w:r>
            </w:ins>
            <w:ins w:id="1090" w:author="Huawei001" w:date="2025-08-28T12:35:00Z">
              <w:r>
                <w:rPr>
                  <w:b/>
                  <w:bCs/>
                  <w:lang w:eastAsia="ja-JP"/>
                </w:rPr>
                <w:t xml:space="preserve"> Reques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91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1CB443" w14:textId="57AEEEC7" w:rsidR="00EF76FE" w:rsidRDefault="00EF76FE">
            <w:pPr>
              <w:pStyle w:val="TAL"/>
              <w:keepNext w:val="0"/>
              <w:keepLines w:val="0"/>
              <w:widowControl w:val="0"/>
              <w:rPr>
                <w:ins w:id="1092" w:author="Huawei001" w:date="2025-08-14T15:54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93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3C4808" w14:textId="2C6EC083" w:rsidR="00EF76FE" w:rsidRDefault="00EF76FE">
            <w:pPr>
              <w:pStyle w:val="TAL"/>
              <w:keepNext w:val="0"/>
              <w:keepLines w:val="0"/>
              <w:widowControl w:val="0"/>
              <w:rPr>
                <w:ins w:id="1094" w:author="Huawei001" w:date="2025-08-14T15:54:00Z"/>
                <w:rFonts w:eastAsia="Times New Roman"/>
                <w:lang w:eastAsia="ja-JP"/>
              </w:rPr>
            </w:pPr>
            <w:ins w:id="1095" w:author="Huawei001" w:date="2025-08-28T12:35:00Z">
              <w:r w:rsidRPr="009D1FE9"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96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A41EA5" w14:textId="3C1DA0CF" w:rsidR="00EF76FE" w:rsidDel="00D76B94" w:rsidRDefault="00EF76FE">
            <w:pPr>
              <w:pStyle w:val="TAL"/>
              <w:keepNext w:val="0"/>
              <w:keepLines w:val="0"/>
              <w:widowControl w:val="0"/>
              <w:rPr>
                <w:ins w:id="1097" w:author="Huawei001" w:date="2025-08-14T15:54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98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385B35" w14:textId="477B0731" w:rsidR="00EF76FE" w:rsidRDefault="00EF76FE">
            <w:pPr>
              <w:pStyle w:val="TAL"/>
              <w:keepNext w:val="0"/>
              <w:keepLines w:val="0"/>
              <w:widowControl w:val="0"/>
              <w:rPr>
                <w:ins w:id="1099" w:author="Huawei001" w:date="2025-08-14T15:54:00Z"/>
                <w:lang w:eastAsia="zh-CN"/>
              </w:rPr>
            </w:pPr>
          </w:p>
        </w:tc>
      </w:tr>
      <w:tr w:rsidR="00EF76FE" w14:paraId="521C688E" w14:textId="77777777" w:rsidTr="00EF76FE">
        <w:trPr>
          <w:ins w:id="1100" w:author="Huawei001" w:date="2025-08-28T12:3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BB715" w14:textId="1595C29E" w:rsidR="00EF76FE" w:rsidRDefault="00EF76FE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101" w:author="Huawei001" w:date="2025-08-28T12:35:00Z"/>
                <w:rFonts w:eastAsia="Yu Mincho"/>
                <w:bCs/>
                <w:lang w:val="fr-FR" w:eastAsia="ja-JP"/>
              </w:rPr>
              <w:pPrChange w:id="1102" w:author="Huawei001" w:date="2025-08-28T12:36:00Z">
                <w:pPr>
                  <w:pStyle w:val="TAL"/>
                  <w:keepNext w:val="0"/>
                  <w:keepLines w:val="0"/>
                  <w:framePr w:hSpace="180" w:wrap="around" w:vAnchor="text" w:hAnchor="text" w:y="1"/>
                  <w:widowControl w:val="0"/>
                  <w:ind w:leftChars="200" w:left="400"/>
                  <w:suppressOverlap/>
                </w:pPr>
              </w:pPrChange>
            </w:pPr>
            <w:ins w:id="1103" w:author="Huawei001" w:date="2025-08-28T12:35:00Z">
              <w:r w:rsidRPr="006613CA">
                <w:rPr>
                  <w:rFonts w:eastAsia="SimSun"/>
                  <w:b/>
                  <w:bCs/>
                  <w:lang w:eastAsia="ja-JP"/>
                </w:rPr>
                <w:t xml:space="preserve">&gt;CSI-RS </w:t>
              </w:r>
              <w:del w:id="1104" w:author="Huawei" w:date="2025-08-29T10:15:00Z">
                <w:r w:rsidRPr="006613CA" w:rsidDel="00483EB1">
                  <w:rPr>
                    <w:rFonts w:eastAsia="SimSun"/>
                    <w:b/>
                    <w:bCs/>
                    <w:lang w:eastAsia="ja-JP"/>
                  </w:rPr>
                  <w:delText>Resource</w:delText>
                </w:r>
              </w:del>
            </w:ins>
            <w:ins w:id="1105" w:author="Huawei" w:date="2025-08-29T10:15:00Z">
              <w:r w:rsidR="00483EB1">
                <w:rPr>
                  <w:rFonts w:eastAsia="SimSun"/>
                  <w:b/>
                  <w:bCs/>
                  <w:lang w:eastAsia="ja-JP"/>
                </w:rPr>
                <w:t>Coordination</w:t>
              </w:r>
            </w:ins>
            <w:ins w:id="1106" w:author="Huawei001" w:date="2025-08-28T12:35:00Z">
              <w:r w:rsidRPr="006613CA">
                <w:rPr>
                  <w:rFonts w:eastAsia="SimSun"/>
                  <w:b/>
                  <w:bCs/>
                  <w:lang w:eastAsia="ja-JP"/>
                </w:rPr>
                <w:t xml:space="preserve"> Reques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B5E38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107" w:author="Huawei001" w:date="2025-08-28T12:35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A7005" w14:textId="57DDBA3A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108" w:author="Huawei001" w:date="2025-08-28T12:35:00Z"/>
                <w:rFonts w:eastAsia="Times New Roman"/>
                <w:lang w:eastAsia="ja-JP"/>
              </w:rPr>
            </w:pPr>
            <w:ins w:id="1109" w:author="Huawei001" w:date="2025-08-28T12:35:00Z">
              <w:r>
                <w:rPr>
                  <w:i/>
                  <w:lang w:eastAsia="ja-JP"/>
                </w:rPr>
                <w:t>1</w:t>
              </w:r>
              <w:r w:rsidRPr="00E84405">
                <w:rPr>
                  <w:i/>
                  <w:lang w:eastAsia="ja-JP"/>
                </w:rPr>
                <w:t xml:space="preserve"> .. &lt;</w:t>
              </w:r>
            </w:ins>
            <w:ins w:id="1110" w:author="Huawei001" w:date="2025-08-28T12:44:00Z">
              <w:r w:rsidR="00694537" w:rsidRPr="00694537">
                <w:rPr>
                  <w:i/>
                  <w:lang w:eastAsia="ja-JP"/>
                </w:rPr>
                <w:t>maxnoofLTMCSI-RSResourceConfig</w:t>
              </w:r>
            </w:ins>
            <w:ins w:id="1111" w:author="Huawei001" w:date="2025-08-28T12:35:00Z">
              <w:r w:rsidRPr="00E84405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85C51" w14:textId="77777777" w:rsidR="00EF76FE" w:rsidDel="00D76B94" w:rsidRDefault="00EF76FE" w:rsidP="00EF76FE">
            <w:pPr>
              <w:pStyle w:val="TAL"/>
              <w:keepNext w:val="0"/>
              <w:keepLines w:val="0"/>
              <w:widowControl w:val="0"/>
              <w:rPr>
                <w:ins w:id="1112" w:author="Huawei001" w:date="2025-08-28T12:35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A4380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113" w:author="Huawei001" w:date="2025-08-28T12:35:00Z"/>
                <w:lang w:eastAsia="zh-CN"/>
              </w:rPr>
            </w:pPr>
          </w:p>
        </w:tc>
      </w:tr>
      <w:tr w:rsidR="00EF76FE" w14:paraId="71EBFF92" w14:textId="77777777" w:rsidTr="00EF76FE">
        <w:trPr>
          <w:ins w:id="1114" w:author="Huawei001" w:date="2025-08-28T12:3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4BED1" w14:textId="7E633C03" w:rsidR="00EF76FE" w:rsidRDefault="00694537" w:rsidP="00EF76FE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115" w:author="Huawei001" w:date="2025-08-28T12:35:00Z"/>
                <w:rFonts w:eastAsia="Yu Mincho"/>
                <w:bCs/>
                <w:lang w:val="fr-FR" w:eastAsia="ja-JP"/>
              </w:rPr>
            </w:pPr>
            <w:ins w:id="1116" w:author="Huawei001" w:date="2025-08-28T12:45:00Z">
              <w:r>
                <w:rPr>
                  <w:rFonts w:eastAsia="Yu Mincho"/>
                  <w:bCs/>
                  <w:lang w:val="fr-FR" w:eastAsia="ja-JP"/>
                </w:rPr>
                <w:t>&gt;&gt;</w:t>
              </w:r>
            </w:ins>
            <w:ins w:id="1117" w:author="Huawei001" w:date="2025-08-28T12:38:00Z">
              <w:r w:rsidR="00EF76FE">
                <w:rPr>
                  <w:rFonts w:eastAsia="Yu Mincho" w:hint="eastAsia"/>
                  <w:bCs/>
                  <w:lang w:val="fr-FR" w:eastAsia="ja-JP"/>
                </w:rPr>
                <w:t>L</w:t>
              </w:r>
              <w:r w:rsidR="00EF76FE"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91F43" w14:textId="30E955BB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118" w:author="Huawei001" w:date="2025-08-28T12:35:00Z"/>
                <w:rFonts w:eastAsia="Yu Mincho"/>
                <w:lang w:eastAsia="ja-JP"/>
              </w:rPr>
            </w:pPr>
            <w:ins w:id="1119" w:author="Huawei001" w:date="2025-08-28T12:39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0FDD1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120" w:author="Huawei001" w:date="2025-08-28T12:3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628C6" w14:textId="6A311980" w:rsidR="00EF76FE" w:rsidDel="00D76B94" w:rsidRDefault="00EF76FE" w:rsidP="00EF76FE">
            <w:pPr>
              <w:pStyle w:val="TAL"/>
              <w:keepNext w:val="0"/>
              <w:keepLines w:val="0"/>
              <w:widowControl w:val="0"/>
              <w:rPr>
                <w:ins w:id="1121" w:author="Huawei001" w:date="2025-08-28T12:35:00Z"/>
                <w:lang w:eastAsia="ja-JP"/>
              </w:rPr>
            </w:pPr>
            <w:ins w:id="1122" w:author="Huawei001" w:date="2025-08-28T12:39:00Z">
              <w:r w:rsidRPr="00EF76FE">
                <w:rPr>
                  <w:lang w:eastAsia="ja-JP"/>
                </w:rPr>
                <w:t>INTEGER (0..</w:t>
              </w:r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6F258" w14:textId="77777777" w:rsidR="00EF76FE" w:rsidRDefault="00EF76FE" w:rsidP="00EF76FE">
            <w:pPr>
              <w:pStyle w:val="TAL"/>
              <w:keepNext w:val="0"/>
              <w:keepLines w:val="0"/>
              <w:widowControl w:val="0"/>
              <w:rPr>
                <w:ins w:id="1123" w:author="Huawei001" w:date="2025-08-28T12:35:00Z"/>
                <w:lang w:eastAsia="zh-CN"/>
              </w:rPr>
            </w:pPr>
          </w:p>
        </w:tc>
      </w:tr>
      <w:tr w:rsidR="00694537" w14:paraId="6792FF17" w14:textId="77777777" w:rsidTr="00EF76FE">
        <w:trPr>
          <w:ins w:id="1124" w:author="Huawei001" w:date="2025-08-28T12:35:00Z"/>
          <w:trPrChange w:id="1125" w:author="Huawei001" w:date="2025-08-28T12:35:00Z">
            <w:trPr>
              <w:gridBefore w:val="1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26" w:author="Huawei001" w:date="2025-08-28T12:3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A643B3" w14:textId="310F3452" w:rsidR="00694537" w:rsidRDefault="00694537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127" w:author="Huawei001" w:date="2025-08-28T12:35:00Z"/>
                <w:rFonts w:eastAsia="Yu Mincho"/>
                <w:bCs/>
                <w:lang w:val="fr-FR" w:eastAsia="ja-JP"/>
              </w:rPr>
            </w:pPr>
            <w:ins w:id="1128" w:author="Huawei001" w:date="2025-08-28T12:45:00Z">
              <w:r w:rsidRPr="00A37121">
                <w:rPr>
                  <w:rFonts w:cs="Arial"/>
                  <w:lang w:eastAsia="ja-JP"/>
                </w:rPr>
                <w:t>&gt;&gt;Transmission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29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7FE539" w14:textId="5E9B5339" w:rsidR="00694537" w:rsidRDefault="00694537">
            <w:pPr>
              <w:pStyle w:val="TAL"/>
              <w:keepNext w:val="0"/>
              <w:keepLines w:val="0"/>
              <w:widowControl w:val="0"/>
              <w:rPr>
                <w:ins w:id="1130" w:author="Huawei001" w:date="2025-08-28T12:35:00Z"/>
                <w:rFonts w:eastAsia="Yu Mincho"/>
                <w:lang w:eastAsia="ja-JP"/>
              </w:rPr>
            </w:pPr>
            <w:ins w:id="1131" w:author="Huawei001" w:date="2025-08-28T12:45:00Z">
              <w:r w:rsidRPr="00FD0425"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32" w:author="Huawei001" w:date="2025-08-28T12:3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898DB7" w14:textId="77777777" w:rsidR="00694537" w:rsidRDefault="00694537">
            <w:pPr>
              <w:pStyle w:val="TAL"/>
              <w:keepNext w:val="0"/>
              <w:keepLines w:val="0"/>
              <w:widowControl w:val="0"/>
              <w:rPr>
                <w:ins w:id="1133" w:author="Huawei001" w:date="2025-08-28T12:3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34" w:author="Huawei001" w:date="2025-08-28T12:3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0E8B15" w14:textId="07D4AC4B" w:rsidR="00694537" w:rsidDel="00D76B94" w:rsidRDefault="00694537">
            <w:pPr>
              <w:pStyle w:val="TAL"/>
              <w:keepNext w:val="0"/>
              <w:keepLines w:val="0"/>
              <w:widowControl w:val="0"/>
              <w:rPr>
                <w:ins w:id="1135" w:author="Huawei001" w:date="2025-08-28T12:35:00Z"/>
                <w:lang w:eastAsia="ja-JP"/>
              </w:rPr>
            </w:pPr>
            <w:ins w:id="1136" w:author="Huawei001" w:date="2025-08-28T12:45:00Z">
              <w:r w:rsidRPr="00422562">
                <w:rPr>
                  <w:lang w:eastAsia="ja-JP"/>
                </w:rPr>
                <w:t>ENUMERATED(</w:t>
              </w:r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37" w:author="Huawei001" w:date="2025-08-28T12:3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FA8A28" w14:textId="77777777" w:rsidR="00694537" w:rsidRDefault="00694537">
            <w:pPr>
              <w:pStyle w:val="TAL"/>
              <w:keepNext w:val="0"/>
              <w:keepLines w:val="0"/>
              <w:widowControl w:val="0"/>
              <w:rPr>
                <w:ins w:id="1138" w:author="Huawei001" w:date="2025-08-28T12:35:00Z"/>
                <w:lang w:eastAsia="zh-CN"/>
              </w:rPr>
            </w:pPr>
          </w:p>
        </w:tc>
      </w:tr>
    </w:tbl>
    <w:p w14:paraId="45B36847" w14:textId="61156F1D" w:rsidR="00EF76FE" w:rsidDel="006A03FD" w:rsidRDefault="00EF76FE" w:rsidP="001C56D0">
      <w:pPr>
        <w:pStyle w:val="4"/>
        <w:keepNext w:val="0"/>
        <w:keepLines w:val="0"/>
        <w:widowControl w:val="0"/>
        <w:rPr>
          <w:ins w:id="1139" w:author="Huawei001" w:date="2025-08-28T12:35:00Z"/>
          <w:del w:id="1140" w:author="samsung" w:date="2025-08-29T14:06:00Z"/>
          <w:rFonts w:eastAsia="Yu Mincho"/>
          <w:lang w:eastAsia="ja-JP"/>
        </w:rPr>
      </w:pPr>
    </w:p>
    <w:p w14:paraId="440A9932" w14:textId="77777777" w:rsidR="00EF76FE" w:rsidRPr="00EF76FE" w:rsidRDefault="00EF76FE">
      <w:pPr>
        <w:rPr>
          <w:ins w:id="1141" w:author="Huawei001" w:date="2025-08-28T12:35:00Z"/>
          <w:lang w:eastAsia="ja-JP"/>
          <w:rPrChange w:id="1142" w:author="Huawei001" w:date="2025-08-28T12:35:00Z">
            <w:rPr>
              <w:ins w:id="1143" w:author="Huawei001" w:date="2025-08-28T12:35:00Z"/>
              <w:rFonts w:eastAsia="Yu Mincho"/>
              <w:lang w:eastAsia="ja-JP"/>
            </w:rPr>
          </w:rPrChange>
        </w:rPr>
        <w:pPrChange w:id="1144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5BB41D73" w14:textId="77777777" w:rsidR="00EF76FE" w:rsidRPr="00EF76FE" w:rsidRDefault="00EF76FE">
      <w:pPr>
        <w:rPr>
          <w:ins w:id="1145" w:author="Huawei001" w:date="2025-08-28T12:35:00Z"/>
          <w:lang w:eastAsia="ja-JP"/>
          <w:rPrChange w:id="1146" w:author="Huawei001" w:date="2025-08-28T12:35:00Z">
            <w:rPr>
              <w:ins w:id="1147" w:author="Huawei001" w:date="2025-08-28T12:35:00Z"/>
              <w:rFonts w:eastAsia="Yu Mincho"/>
              <w:lang w:eastAsia="ja-JP"/>
            </w:rPr>
          </w:rPrChange>
        </w:rPr>
        <w:pPrChange w:id="1148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0ABE9128" w14:textId="77777777" w:rsidR="00EF76FE" w:rsidRPr="00EF76FE" w:rsidRDefault="00EF76FE">
      <w:pPr>
        <w:rPr>
          <w:ins w:id="1149" w:author="Huawei001" w:date="2025-08-28T12:35:00Z"/>
          <w:lang w:eastAsia="ja-JP"/>
          <w:rPrChange w:id="1150" w:author="Huawei001" w:date="2025-08-28T12:35:00Z">
            <w:rPr>
              <w:ins w:id="1151" w:author="Huawei001" w:date="2025-08-28T12:35:00Z"/>
              <w:rFonts w:eastAsia="Yu Mincho"/>
              <w:lang w:eastAsia="ja-JP"/>
            </w:rPr>
          </w:rPrChange>
        </w:rPr>
        <w:pPrChange w:id="1152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098003EA" w14:textId="77777777" w:rsidR="00EF76FE" w:rsidRPr="00EF76FE" w:rsidRDefault="00EF76FE">
      <w:pPr>
        <w:rPr>
          <w:ins w:id="1153" w:author="Huawei001" w:date="2025-08-28T12:35:00Z"/>
          <w:lang w:eastAsia="ja-JP"/>
          <w:rPrChange w:id="1154" w:author="Huawei001" w:date="2025-08-28T12:35:00Z">
            <w:rPr>
              <w:ins w:id="1155" w:author="Huawei001" w:date="2025-08-28T12:35:00Z"/>
              <w:rFonts w:eastAsia="Yu Mincho"/>
              <w:lang w:eastAsia="ja-JP"/>
            </w:rPr>
          </w:rPrChange>
        </w:rPr>
        <w:pPrChange w:id="1156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4A2514DF" w14:textId="77777777" w:rsidR="00EF76FE" w:rsidRPr="00EF76FE" w:rsidRDefault="00EF76FE">
      <w:pPr>
        <w:rPr>
          <w:ins w:id="1157" w:author="Huawei001" w:date="2025-08-28T12:35:00Z"/>
          <w:lang w:eastAsia="ja-JP"/>
          <w:rPrChange w:id="1158" w:author="Huawei001" w:date="2025-08-28T12:35:00Z">
            <w:rPr>
              <w:ins w:id="1159" w:author="Huawei001" w:date="2025-08-28T12:35:00Z"/>
              <w:rFonts w:eastAsia="Yu Mincho"/>
              <w:lang w:eastAsia="ja-JP"/>
            </w:rPr>
          </w:rPrChange>
        </w:rPr>
        <w:pPrChange w:id="1160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5A3FF886" w14:textId="77777777" w:rsidR="00EF76FE" w:rsidRPr="00EF76FE" w:rsidRDefault="00EF76FE">
      <w:pPr>
        <w:rPr>
          <w:ins w:id="1161" w:author="Huawei001" w:date="2025-08-28T12:35:00Z"/>
          <w:lang w:eastAsia="ja-JP"/>
          <w:rPrChange w:id="1162" w:author="Huawei001" w:date="2025-08-28T12:35:00Z">
            <w:rPr>
              <w:ins w:id="1163" w:author="Huawei001" w:date="2025-08-28T12:35:00Z"/>
              <w:rFonts w:eastAsia="Yu Mincho"/>
              <w:lang w:eastAsia="ja-JP"/>
            </w:rPr>
          </w:rPrChange>
        </w:rPr>
        <w:pPrChange w:id="1164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798E9909" w14:textId="77777777" w:rsidR="00EF76FE" w:rsidRPr="00EF76FE" w:rsidRDefault="00EF76FE">
      <w:pPr>
        <w:rPr>
          <w:ins w:id="1165" w:author="Huawei001" w:date="2025-08-28T12:35:00Z"/>
          <w:lang w:eastAsia="ja-JP"/>
          <w:rPrChange w:id="1166" w:author="Huawei001" w:date="2025-08-28T12:35:00Z">
            <w:rPr>
              <w:ins w:id="1167" w:author="Huawei001" w:date="2025-08-28T12:35:00Z"/>
              <w:rFonts w:eastAsia="Yu Mincho"/>
              <w:lang w:eastAsia="ja-JP"/>
            </w:rPr>
          </w:rPrChange>
        </w:rPr>
        <w:pPrChange w:id="1168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6D15051E" w14:textId="77777777" w:rsidR="00EF76FE" w:rsidRPr="00EF76FE" w:rsidDel="00A05204" w:rsidRDefault="00EF76FE">
      <w:pPr>
        <w:rPr>
          <w:ins w:id="1169" w:author="Huawei001" w:date="2025-08-28T12:35:00Z"/>
          <w:del w:id="1170" w:author="China Telecom" w:date="2025-08-28T11:12:00Z"/>
          <w:lang w:eastAsia="ja-JP"/>
          <w:rPrChange w:id="1171" w:author="Huawei001" w:date="2025-08-28T12:35:00Z">
            <w:rPr>
              <w:ins w:id="1172" w:author="Huawei001" w:date="2025-08-28T12:35:00Z"/>
              <w:del w:id="1173" w:author="China Telecom" w:date="2025-08-28T11:12:00Z"/>
              <w:rFonts w:eastAsia="Yu Mincho"/>
              <w:lang w:eastAsia="ja-JP"/>
            </w:rPr>
          </w:rPrChange>
        </w:rPr>
        <w:pPrChange w:id="1174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6E274AD0" w14:textId="77777777" w:rsidR="00EF76FE" w:rsidRPr="00EF76FE" w:rsidDel="00A05204" w:rsidRDefault="00EF76FE">
      <w:pPr>
        <w:rPr>
          <w:ins w:id="1175" w:author="Huawei001" w:date="2025-08-28T12:35:00Z"/>
          <w:del w:id="1176" w:author="China Telecom" w:date="2025-08-28T11:12:00Z"/>
          <w:lang w:eastAsia="ja-JP"/>
          <w:rPrChange w:id="1177" w:author="Huawei001" w:date="2025-08-28T12:35:00Z">
            <w:rPr>
              <w:ins w:id="1178" w:author="Huawei001" w:date="2025-08-28T12:35:00Z"/>
              <w:del w:id="1179" w:author="China Telecom" w:date="2025-08-28T11:12:00Z"/>
              <w:rFonts w:eastAsia="Yu Mincho"/>
              <w:lang w:eastAsia="ja-JP"/>
            </w:rPr>
          </w:rPrChange>
        </w:rPr>
        <w:pPrChange w:id="1180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3858C079" w14:textId="77777777" w:rsidR="00EF76FE" w:rsidRPr="00EF76FE" w:rsidDel="00A05204" w:rsidRDefault="00EF76FE">
      <w:pPr>
        <w:rPr>
          <w:ins w:id="1181" w:author="Huawei001" w:date="2025-08-28T12:35:00Z"/>
          <w:del w:id="1182" w:author="China Telecom" w:date="2025-08-28T11:12:00Z"/>
          <w:lang w:eastAsia="ja-JP"/>
          <w:rPrChange w:id="1183" w:author="Huawei001" w:date="2025-08-28T12:35:00Z">
            <w:rPr>
              <w:ins w:id="1184" w:author="Huawei001" w:date="2025-08-28T12:35:00Z"/>
              <w:del w:id="1185" w:author="China Telecom" w:date="2025-08-28T11:12:00Z"/>
              <w:rFonts w:eastAsia="Yu Mincho"/>
              <w:lang w:eastAsia="ja-JP"/>
            </w:rPr>
          </w:rPrChange>
        </w:rPr>
        <w:pPrChange w:id="1186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0FB06EB8" w14:textId="77777777" w:rsidR="00EF76FE" w:rsidRPr="00EF76FE" w:rsidDel="00A05204" w:rsidRDefault="00EF76FE">
      <w:pPr>
        <w:rPr>
          <w:ins w:id="1187" w:author="Huawei001" w:date="2025-08-28T12:35:00Z"/>
          <w:del w:id="1188" w:author="China Telecom" w:date="2025-08-28T11:12:00Z"/>
          <w:lang w:eastAsia="ja-JP"/>
          <w:rPrChange w:id="1189" w:author="Huawei001" w:date="2025-08-28T12:35:00Z">
            <w:rPr>
              <w:ins w:id="1190" w:author="Huawei001" w:date="2025-08-28T12:35:00Z"/>
              <w:del w:id="1191" w:author="China Telecom" w:date="2025-08-28T11:12:00Z"/>
              <w:rFonts w:eastAsia="Yu Mincho"/>
              <w:lang w:eastAsia="ja-JP"/>
            </w:rPr>
          </w:rPrChange>
        </w:rPr>
        <w:pPrChange w:id="1192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70FF2D12" w14:textId="0870FDF5" w:rsidR="00EF76FE" w:rsidDel="00A05204" w:rsidRDefault="00EF76FE" w:rsidP="001C56D0">
      <w:pPr>
        <w:pStyle w:val="4"/>
        <w:keepNext w:val="0"/>
        <w:keepLines w:val="0"/>
        <w:widowControl w:val="0"/>
        <w:rPr>
          <w:ins w:id="1193" w:author="Huawei001" w:date="2025-08-28T12:35:00Z"/>
          <w:del w:id="1194" w:author="China Telecom" w:date="2025-08-28T11:12:00Z"/>
          <w:rFonts w:eastAsia="Yu Mincho"/>
          <w:lang w:eastAsia="ja-JP"/>
        </w:rPr>
      </w:pPr>
    </w:p>
    <w:p w14:paraId="71CB6190" w14:textId="77777777" w:rsidR="00EF76FE" w:rsidRPr="00EF76FE" w:rsidDel="00A05204" w:rsidRDefault="00EF76FE">
      <w:pPr>
        <w:rPr>
          <w:ins w:id="1195" w:author="Huawei001" w:date="2025-08-28T12:35:00Z"/>
          <w:del w:id="1196" w:author="China Telecom" w:date="2025-08-28T11:12:00Z"/>
          <w:rFonts w:eastAsia="Yu Mincho"/>
          <w:lang w:eastAsia="ja-JP"/>
        </w:rPr>
        <w:pPrChange w:id="1197" w:author="Huawei001" w:date="2025-08-28T12:35:00Z">
          <w:pPr>
            <w:pStyle w:val="4"/>
            <w:keepNext w:val="0"/>
            <w:keepLines w:val="0"/>
            <w:widowControl w:val="0"/>
          </w:pPr>
        </w:pPrChange>
      </w:pPr>
    </w:p>
    <w:p w14:paraId="53B6A124" w14:textId="674B395E" w:rsidR="001C56D0" w:rsidRDefault="001C56D0" w:rsidP="001C56D0">
      <w:pPr>
        <w:widowControl w:val="0"/>
        <w:rPr>
          <w:highlight w:val="yellow"/>
          <w:lang w:eastAsia="zh-CN"/>
        </w:rPr>
      </w:pPr>
    </w:p>
    <w:p w14:paraId="4BE4BE76" w14:textId="216BA39D" w:rsidR="006A03FD" w:rsidRDefault="006A03FD" w:rsidP="001C56D0">
      <w:pPr>
        <w:widowControl w:val="0"/>
        <w:rPr>
          <w:highlight w:val="yellow"/>
          <w:lang w:eastAsia="zh-CN"/>
        </w:rPr>
      </w:pPr>
    </w:p>
    <w:p w14:paraId="39708358" w14:textId="2C6BA17C" w:rsidR="006A03FD" w:rsidRDefault="006A03FD" w:rsidP="001C56D0">
      <w:pPr>
        <w:widowControl w:val="0"/>
        <w:rPr>
          <w:highlight w:val="yellow"/>
          <w:lang w:eastAsia="zh-CN"/>
        </w:rPr>
      </w:pPr>
    </w:p>
    <w:p w14:paraId="381ED5B5" w14:textId="11F95B6C" w:rsidR="006A03FD" w:rsidRDefault="006A03FD" w:rsidP="001C56D0">
      <w:pPr>
        <w:widowControl w:val="0"/>
        <w:rPr>
          <w:highlight w:val="yellow"/>
          <w:lang w:eastAsia="zh-CN"/>
        </w:rPr>
      </w:pPr>
    </w:p>
    <w:p w14:paraId="2634E978" w14:textId="56ED7304" w:rsidR="006A03FD" w:rsidRDefault="006A03FD" w:rsidP="001C56D0">
      <w:pPr>
        <w:widowControl w:val="0"/>
        <w:rPr>
          <w:highlight w:val="yellow"/>
          <w:lang w:eastAsia="zh-CN"/>
        </w:rPr>
      </w:pPr>
    </w:p>
    <w:p w14:paraId="6E6232CC" w14:textId="4843ADDA" w:rsidR="006A03FD" w:rsidRDefault="006A03FD" w:rsidP="001C56D0">
      <w:pPr>
        <w:widowControl w:val="0"/>
        <w:rPr>
          <w:highlight w:val="yellow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1198">
          <w:tblGrid>
            <w:gridCol w:w="2263"/>
            <w:gridCol w:w="5245"/>
          </w:tblGrid>
        </w:tblGridChange>
      </w:tblGrid>
      <w:tr w:rsidR="006A03FD" w14:paraId="3F7AA003" w14:textId="77777777" w:rsidTr="00B026A8">
        <w:trPr>
          <w:ins w:id="1199" w:author="samsung" w:date="2025-08-29T14:07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6AE01" w14:textId="77777777" w:rsidR="006A03FD" w:rsidRDefault="006A03FD" w:rsidP="00B026A8">
            <w:pPr>
              <w:pStyle w:val="TAH"/>
              <w:keepNext w:val="0"/>
              <w:keepLines w:val="0"/>
              <w:widowControl w:val="0"/>
              <w:rPr>
                <w:ins w:id="1200" w:author="samsung" w:date="2025-08-29T14:07:00Z"/>
                <w:rFonts w:eastAsia="Times New Roman"/>
                <w:lang w:eastAsia="zh-CN"/>
              </w:rPr>
            </w:pPr>
            <w:ins w:id="1201" w:author="samsung" w:date="2025-08-29T14:07:00Z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E0DF8" w14:textId="77777777" w:rsidR="006A03FD" w:rsidRDefault="006A03FD" w:rsidP="00B026A8">
            <w:pPr>
              <w:pStyle w:val="TAH"/>
              <w:keepNext w:val="0"/>
              <w:keepLines w:val="0"/>
              <w:widowControl w:val="0"/>
              <w:rPr>
                <w:ins w:id="1202" w:author="samsung" w:date="2025-08-29T14:07:00Z"/>
                <w:lang w:eastAsia="zh-CN"/>
              </w:rPr>
            </w:pPr>
            <w:ins w:id="1203" w:author="samsung" w:date="2025-08-29T14:07:00Z">
              <w:r>
                <w:rPr>
                  <w:lang w:eastAsia="zh-CN"/>
                </w:rPr>
                <w:t>Explanation</w:t>
              </w:r>
            </w:ins>
          </w:p>
        </w:tc>
      </w:tr>
      <w:tr w:rsidR="006A03FD" w:rsidDel="00FC2257" w14:paraId="6B19B5FF" w14:textId="77777777" w:rsidTr="00B026A8">
        <w:trPr>
          <w:ins w:id="1204" w:author="samsung" w:date="2025-08-29T14:07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9606A" w14:textId="77777777" w:rsidR="006A03FD" w:rsidDel="00FC2257" w:rsidRDefault="006A03FD" w:rsidP="00B026A8">
            <w:pPr>
              <w:pStyle w:val="TAL"/>
              <w:keepNext w:val="0"/>
              <w:keepLines w:val="0"/>
              <w:widowControl w:val="0"/>
              <w:rPr>
                <w:ins w:id="1205" w:author="samsung" w:date="2025-08-29T14:07:00Z"/>
                <w:del w:id="1206" w:author="China Telecom" w:date="2025-08-28T11:14:00Z"/>
                <w:lang w:eastAsia="zh-CN"/>
              </w:rPr>
            </w:pPr>
            <w:ins w:id="1207" w:author="samsung" w:date="2025-08-29T14:07:00Z">
              <w:del w:id="1208" w:author="China Telecom" w:date="2025-08-28T11:14:00Z">
                <w:r w:rsidDel="00FC2257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4ADBB" w14:textId="77777777" w:rsidR="006A03FD" w:rsidDel="00FC2257" w:rsidRDefault="006A03FD" w:rsidP="00B026A8">
            <w:pPr>
              <w:pStyle w:val="TAL"/>
              <w:keepNext w:val="0"/>
              <w:keepLines w:val="0"/>
              <w:widowControl w:val="0"/>
              <w:rPr>
                <w:ins w:id="1209" w:author="samsung" w:date="2025-08-29T14:07:00Z"/>
                <w:del w:id="1210" w:author="China Telecom" w:date="2025-08-28T11:14:00Z"/>
                <w:lang w:eastAsia="zh-CN"/>
              </w:rPr>
            </w:pPr>
            <w:ins w:id="1211" w:author="samsung" w:date="2025-08-29T14:07:00Z">
              <w:del w:id="1212" w:author="China Telecom" w:date="2025-08-28T11:14:00Z">
                <w:r w:rsidDel="00FC2257">
                  <w:rPr>
                    <w:lang w:eastAsia="zh-CN"/>
                  </w:rPr>
                  <w:delText xml:space="preserve">Maximum no. of Cells in which the SP CSI-RS is to be activated or deactivated, the maximum value is 8. </w:delText>
                </w:r>
              </w:del>
            </w:ins>
          </w:p>
        </w:tc>
      </w:tr>
      <w:tr w:rsidR="006A03FD" w14:paraId="1F35CFD7" w14:textId="77777777" w:rsidTr="00B026A8">
        <w:trPr>
          <w:ins w:id="1213" w:author="samsung" w:date="2025-08-29T14:07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7FA63" w14:textId="77777777" w:rsidR="006A03FD" w:rsidRPr="00694537" w:rsidRDefault="006A03FD" w:rsidP="00B026A8">
            <w:pPr>
              <w:pStyle w:val="TAL"/>
              <w:keepNext w:val="0"/>
              <w:keepLines w:val="0"/>
              <w:widowControl w:val="0"/>
              <w:rPr>
                <w:ins w:id="1214" w:author="samsung" w:date="2025-08-29T14:07:00Z"/>
                <w:rPrChange w:id="1215" w:author="Huawei001" w:date="2025-08-28T12:44:00Z">
                  <w:rPr>
                    <w:ins w:id="1216" w:author="samsung" w:date="2025-08-29T14:07:00Z"/>
                    <w:i/>
                  </w:rPr>
                </w:rPrChange>
              </w:rPr>
            </w:pPr>
            <w:ins w:id="1217" w:author="samsung" w:date="2025-08-29T14:07:00Z">
              <w:r>
                <w:t>maxnoofLTMCSI-RSResourceConfig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D8075" w14:textId="77777777" w:rsidR="006A03FD" w:rsidRDefault="006A03FD" w:rsidP="00B026A8">
            <w:pPr>
              <w:pStyle w:val="TAL"/>
              <w:keepNext w:val="0"/>
              <w:keepLines w:val="0"/>
              <w:widowControl w:val="0"/>
              <w:rPr>
                <w:ins w:id="1218" w:author="samsung" w:date="2025-08-29T14:07:00Z"/>
                <w:lang w:eastAsia="zh-CN"/>
              </w:rPr>
            </w:pPr>
            <w:ins w:id="1219" w:author="samsung" w:date="2025-08-29T14:07:00Z">
              <w:r w:rsidRPr="001C335F">
                <w:rPr>
                  <w:lang w:eastAsia="ja-JP"/>
                </w:rPr>
                <w:t xml:space="preserve">Maximum number of </w:t>
              </w:r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  <w:r>
                <w:rPr>
                  <w:lang w:eastAsia="ja-JP"/>
                </w:rPr>
                <w:t>112.</w:t>
              </w:r>
            </w:ins>
          </w:p>
        </w:tc>
      </w:tr>
    </w:tbl>
    <w:p w14:paraId="0092C5D0" w14:textId="77777777" w:rsidR="006A03FD" w:rsidDel="006A03FD" w:rsidRDefault="006A03FD" w:rsidP="001C56D0">
      <w:pPr>
        <w:widowControl w:val="0"/>
        <w:rPr>
          <w:ins w:id="1220" w:author="作者"/>
          <w:del w:id="1221" w:author="samsung" w:date="2025-08-29T14:07:00Z"/>
          <w:rFonts w:hint="eastAsia"/>
          <w:highlight w:val="yellow"/>
          <w:lang w:eastAsia="zh-CN"/>
        </w:rPr>
      </w:pPr>
    </w:p>
    <w:p w14:paraId="2050BE9E" w14:textId="77777777" w:rsidR="001C56D0" w:rsidRDefault="001C56D0" w:rsidP="001C56D0">
      <w:pPr>
        <w:rPr>
          <w:ins w:id="1222" w:author="作者"/>
          <w:rFonts w:eastAsia="Yu Mincho" w:hint="eastAsia"/>
          <w:lang w:eastAsia="ja-JP"/>
        </w:rPr>
      </w:pPr>
    </w:p>
    <w:p w14:paraId="54AD7363" w14:textId="77777777" w:rsidR="001C56D0" w:rsidRDefault="001C56D0" w:rsidP="001C56D0">
      <w:pPr>
        <w:pStyle w:val="4"/>
        <w:keepNext w:val="0"/>
        <w:keepLines w:val="0"/>
        <w:widowControl w:val="0"/>
        <w:rPr>
          <w:ins w:id="1223" w:author="作者"/>
          <w:rFonts w:eastAsia="SimSun"/>
          <w:lang w:eastAsia="zh-CN"/>
        </w:rPr>
      </w:pPr>
      <w:ins w:id="1224" w:author="作者">
        <w:r>
          <w:rPr>
            <w:lang w:eastAsia="zh-CN"/>
          </w:rPr>
          <w:t>9.2.2.x2</w:t>
        </w:r>
        <w:r>
          <w:rPr>
            <w:lang w:eastAsia="zh-CN"/>
          </w:rPr>
          <w:tab/>
          <w:t>DU-CU CSI-RS COORDINATION RESPONSE</w:t>
        </w:r>
      </w:ins>
    </w:p>
    <w:p w14:paraId="1D307B74" w14:textId="77777777" w:rsidR="001C56D0" w:rsidRDefault="001C56D0" w:rsidP="001C56D0">
      <w:pPr>
        <w:widowControl w:val="0"/>
        <w:rPr>
          <w:ins w:id="1225" w:author="作者"/>
          <w:rFonts w:eastAsiaTheme="minorHAnsi"/>
          <w:lang w:val="en-US" w:eastAsia="ko-KR"/>
        </w:rPr>
      </w:pPr>
      <w:ins w:id="1226" w:author="作者">
        <w:r>
          <w:rPr>
            <w:lang w:eastAsia="zh-CN"/>
          </w:rPr>
          <w:t xml:space="preserve">This message is sent by the gNB-CU </w:t>
        </w:r>
        <w:r>
          <w:rPr>
            <w:rFonts w:eastAsia="Yu Mincho"/>
            <w:lang w:eastAsia="ja-JP"/>
          </w:rPr>
          <w:t xml:space="preserve">e.g. </w:t>
        </w:r>
        <w:r>
          <w:rPr>
            <w:lang w:eastAsia="zh-CN"/>
          </w:rPr>
          <w:t xml:space="preserve">to inform the gNB-DU </w:t>
        </w:r>
        <w:r>
          <w:t xml:space="preserve">about the SP CSI-RS </w:t>
        </w:r>
        <w:r>
          <w:rPr>
            <w:rFonts w:eastAsia="맑은 고딕"/>
          </w:rPr>
          <w:t>transmissions activation</w:t>
        </w:r>
        <w:r>
          <w:t>/deactivation result</w:t>
        </w:r>
        <w:r>
          <w:rPr>
            <w:lang w:val="en-US"/>
          </w:rPr>
          <w:t xml:space="preserve">. </w:t>
        </w:r>
      </w:ins>
    </w:p>
    <w:p w14:paraId="67FCC67D" w14:textId="77777777" w:rsidR="001C56D0" w:rsidRDefault="001C56D0" w:rsidP="001C56D0">
      <w:pPr>
        <w:widowControl w:val="0"/>
        <w:rPr>
          <w:ins w:id="1227" w:author="作者"/>
          <w:rFonts w:eastAsia="Times New Roman"/>
          <w:lang w:eastAsia="zh-CN"/>
        </w:rPr>
      </w:pPr>
      <w:ins w:id="1228" w:author="作者">
        <w:r>
          <w:rPr>
            <w:lang w:eastAsia="zh-CN"/>
          </w:rPr>
          <w:t>Direction:</w:t>
        </w:r>
        <w:r>
          <w:rPr>
            <w:lang w:val="en-US" w:eastAsia="zh-CN"/>
          </w:rPr>
          <w:t xml:space="preserve"> </w:t>
        </w:r>
        <w:r>
          <w:rPr>
            <w:lang w:eastAsia="zh-CN"/>
          </w:rPr>
          <w:t xml:space="preserve">gNB-C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gNB-DU</w:t>
        </w:r>
      </w:ins>
    </w:p>
    <w:tbl>
      <w:tblPr>
        <w:tblW w:w="75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tblGridChange w:id="1229">
          <w:tblGrid>
            <w:gridCol w:w="113"/>
            <w:gridCol w:w="2047"/>
            <w:gridCol w:w="113"/>
            <w:gridCol w:w="967"/>
            <w:gridCol w:w="113"/>
            <w:gridCol w:w="967"/>
            <w:gridCol w:w="113"/>
            <w:gridCol w:w="1399"/>
            <w:gridCol w:w="113"/>
            <w:gridCol w:w="1615"/>
            <w:gridCol w:w="113"/>
          </w:tblGrid>
        </w:tblGridChange>
      </w:tblGrid>
      <w:tr w:rsidR="001C56D0" w14:paraId="465F5F89" w14:textId="77777777" w:rsidTr="001C56D0">
        <w:trPr>
          <w:tblHeader/>
          <w:ins w:id="1230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78FD6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231" w:author="作者"/>
                <w:lang w:eastAsia="ja-JP"/>
              </w:rPr>
            </w:pPr>
            <w:ins w:id="1232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5EA3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233" w:author="作者"/>
                <w:lang w:eastAsia="ja-JP"/>
              </w:rPr>
            </w:pPr>
            <w:ins w:id="1234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6657C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235" w:author="作者"/>
                <w:lang w:eastAsia="ja-JP"/>
              </w:rPr>
            </w:pPr>
            <w:ins w:id="1236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16DEB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237" w:author="作者"/>
                <w:lang w:eastAsia="ja-JP"/>
              </w:rPr>
            </w:pPr>
            <w:ins w:id="1238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28BF1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239" w:author="作者"/>
                <w:lang w:eastAsia="ja-JP"/>
              </w:rPr>
            </w:pPr>
            <w:ins w:id="1240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17D852F2" w14:textId="77777777" w:rsidTr="001C56D0">
        <w:trPr>
          <w:ins w:id="1241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0F37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42" w:author="作者"/>
                <w:lang w:eastAsia="ja-JP"/>
              </w:rPr>
            </w:pPr>
            <w:ins w:id="1243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82CB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44" w:author="作者"/>
                <w:lang w:eastAsia="ja-JP"/>
              </w:rPr>
            </w:pPr>
            <w:ins w:id="1245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91D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46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59AD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47" w:author="作者"/>
                <w:lang w:eastAsia="ja-JP"/>
              </w:rPr>
            </w:pPr>
            <w:ins w:id="1248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328F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49" w:author="作者"/>
                <w:lang w:eastAsia="ja-JP"/>
              </w:rPr>
            </w:pPr>
          </w:p>
        </w:tc>
      </w:tr>
      <w:tr w:rsidR="001C56D0" w14:paraId="40095CC5" w14:textId="77777777" w:rsidTr="001C56D0">
        <w:trPr>
          <w:ins w:id="1250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2CA0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51" w:author="作者"/>
                <w:rFonts w:eastAsia="MS Mincho"/>
                <w:lang w:eastAsia="ja-JP"/>
              </w:rPr>
            </w:pPr>
            <w:ins w:id="1252" w:author="作者">
              <w:r>
                <w:rPr>
                  <w:rFonts w:eastAsia="바탕"/>
                  <w:bCs/>
                </w:rPr>
                <w:t>gNB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3C7C2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53" w:author="作者"/>
                <w:rFonts w:eastAsia="MS Mincho"/>
                <w:lang w:eastAsia="ja-JP"/>
              </w:rPr>
            </w:pPr>
            <w:ins w:id="1254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2C9D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55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B529D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56" w:author="作者"/>
                <w:lang w:eastAsia="ja-JP"/>
              </w:rPr>
            </w:pPr>
            <w:ins w:id="1257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42CD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58" w:author="作者"/>
                <w:lang w:eastAsia="ja-JP"/>
              </w:rPr>
            </w:pPr>
          </w:p>
        </w:tc>
      </w:tr>
      <w:tr w:rsidR="001C56D0" w14:paraId="2809A75E" w14:textId="77777777" w:rsidTr="001C56D0">
        <w:trPr>
          <w:ins w:id="1259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8C68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60" w:author="作者"/>
                <w:lang w:val="fr-FR" w:eastAsia="ja-JP"/>
              </w:rPr>
            </w:pPr>
            <w:ins w:id="1261" w:author="作者">
              <w:r>
                <w:rPr>
                  <w:rFonts w:eastAsia="바탕"/>
                  <w:bCs/>
                  <w:lang w:val="fr-FR"/>
                </w:rPr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54ED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62" w:author="作者"/>
                <w:lang w:eastAsia="ja-JP"/>
              </w:rPr>
            </w:pPr>
            <w:ins w:id="1263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F26A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64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A177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65" w:author="作者"/>
                <w:lang w:eastAsia="ja-JP"/>
              </w:rPr>
            </w:pPr>
            <w:ins w:id="1266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87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67" w:author="作者"/>
                <w:lang w:eastAsia="ja-JP"/>
              </w:rPr>
            </w:pPr>
          </w:p>
        </w:tc>
      </w:tr>
      <w:tr w:rsidR="001C56D0" w14:paraId="06208BC3" w14:textId="77777777" w:rsidTr="00D76B94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268" w:author="Huawei001" w:date="2025-08-14T15:47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269" w:author="作者" w:date="2025-08-14T14:21:00Z"/>
          <w:trPrChange w:id="1270" w:author="Huawei001" w:date="2025-08-14T15:47:00Z">
            <w:trPr>
              <w:gridAfter w:val="0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71" w:author="Huawei001" w:date="2025-08-14T15:47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5669B5D" w14:textId="001C13C7" w:rsidR="001C56D0" w:rsidRDefault="001C56D0">
            <w:pPr>
              <w:pStyle w:val="TAL"/>
              <w:keepNext w:val="0"/>
              <w:keepLines w:val="0"/>
              <w:widowControl w:val="0"/>
              <w:rPr>
                <w:ins w:id="1272" w:author="作者"/>
                <w:rFonts w:eastAsia="Yu Mincho"/>
                <w:b/>
                <w:lang w:val="fr-FR" w:eastAsia="ja-JP"/>
              </w:rPr>
            </w:pPr>
            <w:ins w:id="1273" w:author="作者">
              <w:r>
                <w:rPr>
                  <w:rFonts w:eastAsia="Yu Mincho"/>
                  <w:b/>
                  <w:lang w:val="fr-FR" w:eastAsia="ja-JP"/>
                </w:rPr>
                <w:t xml:space="preserve">CSI-RS </w:t>
              </w:r>
              <w:del w:id="1274" w:author="Huawei" w:date="2025-08-29T10:24:00Z">
                <w:r w:rsidDel="00D72033">
                  <w:rPr>
                    <w:rFonts w:eastAsia="Yu Mincho"/>
                    <w:b/>
                    <w:lang w:val="fr-FR" w:eastAsia="ja-JP"/>
                  </w:rPr>
                  <w:delText xml:space="preserve">Activation </w:delText>
                </w:r>
              </w:del>
            </w:ins>
            <w:ins w:id="1275" w:author="Huawei001" w:date="2025-08-28T12:50:00Z">
              <w:del w:id="1276" w:author="Huawei" w:date="2025-08-29T10:24:00Z">
                <w:r w:rsidR="00A552D3" w:rsidDel="00D72033">
                  <w:rPr>
                    <w:rFonts w:eastAsia="Yu Mincho"/>
                    <w:b/>
                    <w:lang w:val="fr-FR" w:eastAsia="ja-JP"/>
                  </w:rPr>
                  <w:lastRenderedPageBreak/>
                  <w:delText>Deacviation</w:delText>
                </w:r>
              </w:del>
            </w:ins>
            <w:ins w:id="1277" w:author="Huawei" w:date="2025-08-29T10:24:00Z">
              <w:r w:rsidR="00D72033">
                <w:rPr>
                  <w:rFonts w:eastAsia="Yu Mincho"/>
                  <w:b/>
                  <w:lang w:val="fr-FR" w:eastAsia="ja-JP"/>
                </w:rPr>
                <w:t>Coordination</w:t>
              </w:r>
            </w:ins>
            <w:ins w:id="1278" w:author="Huawei001" w:date="2025-08-28T12:50:00Z">
              <w:r w:rsidR="00A552D3">
                <w:rPr>
                  <w:rFonts w:eastAsia="Yu Mincho"/>
                  <w:b/>
                  <w:lang w:val="fr-FR" w:eastAsia="ja-JP"/>
                </w:rPr>
                <w:t xml:space="preserve"> </w:t>
              </w:r>
            </w:ins>
            <w:ins w:id="1279" w:author="作者">
              <w:r>
                <w:rPr>
                  <w:rFonts w:eastAsia="Yu Mincho"/>
                  <w:b/>
                  <w:lang w:val="fr-FR" w:eastAsia="ja-JP"/>
                </w:rPr>
                <w:t>Resul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80" w:author="Huawei001" w:date="2025-08-14T15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630CF0" w14:textId="77777777" w:rsidR="001C56D0" w:rsidRDefault="001C56D0">
            <w:pPr>
              <w:rPr>
                <w:ins w:id="1281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82" w:author="Huawei001" w:date="2025-08-14T15:47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EF417F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83" w:author="作者"/>
                <w:lang w:eastAsia="ja-JP"/>
              </w:rPr>
            </w:pPr>
            <w:ins w:id="1284" w:author="作者">
              <w:r>
                <w:rPr>
                  <w:lang w:eastAsia="ja-JP"/>
                </w:rPr>
                <w:t>0..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85" w:author="Huawei001" w:date="2025-08-14T15:47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5487B8F" w14:textId="0AEC4B24" w:rsidR="001C56D0" w:rsidRDefault="001C56D0">
            <w:pPr>
              <w:pStyle w:val="TAL"/>
              <w:keepNext w:val="0"/>
              <w:keepLines w:val="0"/>
              <w:widowControl w:val="0"/>
              <w:rPr>
                <w:ins w:id="1286" w:author="作者"/>
                <w:highlight w:val="yellow"/>
                <w:lang w:eastAsia="ja-JP"/>
              </w:rPr>
            </w:pPr>
            <w:ins w:id="1287" w:author="作者">
              <w:del w:id="1288" w:author="Huawei001" w:date="2025-08-14T15:47:00Z">
                <w:r w:rsidDel="00D76B94">
                  <w:rPr>
                    <w:highlight w:val="yellow"/>
                    <w:lang w:eastAsia="ja-JP"/>
                  </w:rPr>
                  <w:delText xml:space="preserve">Detailed IE </w:delText>
                </w:r>
                <w:r w:rsidDel="00D76B94">
                  <w:rPr>
                    <w:highlight w:val="yellow"/>
                    <w:lang w:eastAsia="ja-JP"/>
                  </w:rPr>
                  <w:lastRenderedPageBreak/>
                  <w:delText>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89" w:author="Huawei001" w:date="2025-08-14T15:47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B8D71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290" w:author="作者"/>
                <w:lang w:eastAsia="ja-JP"/>
              </w:rPr>
            </w:pPr>
          </w:p>
        </w:tc>
      </w:tr>
      <w:tr w:rsidR="001C56D0" w14:paraId="2D60E773" w14:textId="77777777" w:rsidTr="001C56D0">
        <w:trPr>
          <w:ins w:id="1291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E7BBA" w14:textId="7C949638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292" w:author="作者"/>
                <w:rFonts w:eastAsia="Yu Mincho"/>
                <w:b/>
                <w:lang w:val="fr-FR" w:eastAsia="ja-JP"/>
              </w:rPr>
            </w:pPr>
            <w:ins w:id="1293" w:author="作者">
              <w:r>
                <w:rPr>
                  <w:rFonts w:eastAsia="Yu Mincho"/>
                  <w:b/>
                  <w:lang w:val="fr-FR" w:eastAsia="ja-JP"/>
                </w:rPr>
                <w:t xml:space="preserve">&gt;CSI-RS </w:t>
              </w:r>
              <w:del w:id="1294" w:author="Huawei" w:date="2025-08-29T10:23:00Z">
                <w:r w:rsidDel="00D72033">
                  <w:rPr>
                    <w:rFonts w:eastAsia="Yu Mincho"/>
                    <w:b/>
                    <w:lang w:val="fr-FR" w:eastAsia="ja-JP"/>
                  </w:rPr>
                  <w:delText xml:space="preserve">Activation </w:delText>
                </w:r>
              </w:del>
            </w:ins>
            <w:ins w:id="1295" w:author="Huawei001" w:date="2025-08-28T12:50:00Z">
              <w:del w:id="1296" w:author="Huawei" w:date="2025-08-29T10:23:00Z">
                <w:r w:rsidR="00A552D3" w:rsidDel="00D72033">
                  <w:rPr>
                    <w:rFonts w:eastAsia="Yu Mincho"/>
                    <w:b/>
                    <w:lang w:val="fr-FR" w:eastAsia="ja-JP"/>
                  </w:rPr>
                  <w:delText>Deactivation</w:delText>
                </w:r>
              </w:del>
            </w:ins>
            <w:ins w:id="1297" w:author="Huawei" w:date="2025-08-29T10:23:00Z">
              <w:r w:rsidR="00D72033">
                <w:rPr>
                  <w:rFonts w:eastAsia="Yu Mincho"/>
                  <w:b/>
                  <w:lang w:val="fr-FR" w:eastAsia="ja-JP"/>
                </w:rPr>
                <w:t>Coordination</w:t>
              </w:r>
            </w:ins>
            <w:ins w:id="1298" w:author="Huawei001" w:date="2025-08-28T12:50:00Z">
              <w:r w:rsidR="00A552D3">
                <w:rPr>
                  <w:rFonts w:eastAsia="Yu Mincho"/>
                  <w:b/>
                  <w:lang w:val="fr-FR" w:eastAsia="ja-JP"/>
                </w:rPr>
                <w:t xml:space="preserve"> </w:t>
              </w:r>
            </w:ins>
            <w:ins w:id="1299" w:author="作者">
              <w:r>
                <w:rPr>
                  <w:rFonts w:eastAsia="Yu Mincho"/>
                  <w:b/>
                  <w:lang w:val="fr-FR" w:eastAsia="ja-JP"/>
                </w:rPr>
                <w:t>Result Item 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D57C7" w14:textId="77777777" w:rsidR="001C56D0" w:rsidRDefault="001C56D0">
            <w:pPr>
              <w:rPr>
                <w:ins w:id="1300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D3286" w14:textId="619DCFF0" w:rsidR="001C56D0" w:rsidRDefault="001C56D0">
            <w:pPr>
              <w:pStyle w:val="TAL"/>
              <w:keepNext w:val="0"/>
              <w:keepLines w:val="0"/>
              <w:widowControl w:val="0"/>
              <w:rPr>
                <w:ins w:id="1301" w:author="作者"/>
                <w:lang w:eastAsia="ja-JP"/>
              </w:rPr>
            </w:pPr>
            <w:ins w:id="1302" w:author="作者">
              <w:r>
                <w:rPr>
                  <w:lang w:eastAsia="ja-JP"/>
                </w:rPr>
                <w:t>1 .. &lt;</w:t>
              </w:r>
            </w:ins>
            <w:ins w:id="1303" w:author="Huawei001" w:date="2025-08-28T12:48:00Z">
              <w:r w:rsidR="00F2061B" w:rsidDel="00F2061B">
                <w:rPr>
                  <w:lang w:eastAsia="ja-JP"/>
                </w:rPr>
                <w:t xml:space="preserve"> </w:t>
              </w:r>
            </w:ins>
            <w:ins w:id="1304" w:author="作者">
              <w:del w:id="1305" w:author="Huawei001" w:date="2025-08-28T12:48:00Z">
                <w:r w:rsidDel="00F2061B">
                  <w:rPr>
                    <w:lang w:eastAsia="ja-JP"/>
                  </w:rPr>
                  <w:delText>maxnoofCellList</w:delText>
                </w:r>
              </w:del>
            </w:ins>
            <w:ins w:id="1306" w:author="Huawei001" w:date="2025-08-28T12:52:00Z">
              <w:r w:rsidR="00B41F13">
                <w:t xml:space="preserve"> maxnoofLTMCSI-RSResourceConfig</w:t>
              </w:r>
              <w:r w:rsidR="00B41F13">
                <w:rPr>
                  <w:lang w:eastAsia="ja-JP"/>
                </w:rPr>
                <w:t xml:space="preserve"> </w:t>
              </w:r>
            </w:ins>
            <w:ins w:id="1307" w:author="作者">
              <w:r>
                <w:rPr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83896" w14:textId="77777777" w:rsidR="001C56D0" w:rsidRDefault="001C56D0">
            <w:pPr>
              <w:rPr>
                <w:ins w:id="1308" w:author="作者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FC0B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309" w:author="作者"/>
                <w:lang w:eastAsia="ja-JP"/>
              </w:rPr>
            </w:pPr>
          </w:p>
        </w:tc>
      </w:tr>
      <w:tr w:rsidR="001C56D0" w:rsidDel="00FC2257" w14:paraId="0B8BDB64" w14:textId="482EE33E" w:rsidTr="00F2061B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310" w:author="Huawei001" w:date="2025-08-28T12:48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311" w:author="作者" w:date="2025-08-14T14:21:00Z"/>
          <w:del w:id="1312" w:author="China Telecom" w:date="2025-08-28T11:15:00Z"/>
          <w:trPrChange w:id="1313" w:author="Huawei001" w:date="2025-08-28T12:48:00Z">
            <w:trPr>
              <w:gridAfter w:val="0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4" w:author="Huawei001" w:date="2025-08-28T12:48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9BFEBD" w14:textId="75819BF5" w:rsidR="001C56D0" w:rsidDel="00FC2257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315" w:author="作者"/>
                <w:del w:id="1316" w:author="China Telecom" w:date="2025-08-28T11:15:00Z"/>
                <w:rFonts w:eastAsia="Yu Mincho"/>
                <w:bCs/>
                <w:lang w:val="fr-FR" w:eastAsia="ja-JP"/>
              </w:rPr>
            </w:pPr>
            <w:ins w:id="1317" w:author="作者">
              <w:del w:id="1318" w:author="China Telecom" w:date="2025-08-28T11:15:00Z">
                <w:r w:rsidDel="00FC2257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9" w:author="Huawei001" w:date="2025-08-28T12:48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88A24D" w14:textId="70FC507B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320" w:author="作者"/>
                <w:del w:id="1321" w:author="China Telecom" w:date="2025-08-28T11:15:00Z"/>
                <w:rFonts w:eastAsia="Yu Mincho"/>
                <w:lang w:eastAsia="ja-JP"/>
              </w:rPr>
            </w:pPr>
            <w:ins w:id="1322" w:author="作者">
              <w:del w:id="1323" w:author="China Telecom" w:date="2025-08-28T11:15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24" w:author="Huawei001" w:date="2025-08-28T12:48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C757BD" w14:textId="1AA86DE1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325" w:author="作者"/>
                <w:del w:id="1326" w:author="China Telecom" w:date="2025-08-28T11:1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27" w:author="Huawei001" w:date="2025-08-28T12:48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E7DB990" w14:textId="7BBADEEC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328" w:author="作者"/>
                <w:del w:id="1329" w:author="China Telecom" w:date="2025-08-28T11:15:00Z"/>
                <w:lang w:eastAsia="ja-JP"/>
              </w:rPr>
            </w:pPr>
            <w:ins w:id="1330" w:author="作者">
              <w:del w:id="1331" w:author="China Telecom" w:date="2025-08-28T11:15:00Z">
                <w:r w:rsidDel="00FC2257">
                  <w:rPr>
                    <w:lang w:eastAsia="ja-JP"/>
                  </w:rPr>
                  <w:delText>NR CGI</w:delText>
                </w:r>
              </w:del>
            </w:ins>
          </w:p>
          <w:p w14:paraId="2844A33A" w14:textId="64324255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332" w:author="作者"/>
                <w:del w:id="1333" w:author="China Telecom" w:date="2025-08-28T11:15:00Z"/>
                <w:lang w:eastAsia="ja-JP"/>
              </w:rPr>
            </w:pPr>
            <w:ins w:id="1334" w:author="作者">
              <w:del w:id="1335" w:author="China Telecom" w:date="2025-08-28T11:15:00Z">
                <w:r w:rsidDel="00FC2257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36" w:author="Huawei001" w:date="2025-08-28T12:48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C36C0B5" w14:textId="7727AD43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337" w:author="作者"/>
                <w:del w:id="1338" w:author="China Telecom" w:date="2025-08-28T11:15:00Z"/>
                <w:lang w:eastAsia="ja-JP"/>
              </w:rPr>
            </w:pPr>
          </w:p>
        </w:tc>
      </w:tr>
      <w:tr w:rsidR="00A552D3" w14:paraId="5299087E" w14:textId="77777777" w:rsidTr="001C56D0">
        <w:trPr>
          <w:ins w:id="1339" w:author="Huawei001" w:date="2025-08-14T15:48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5DC3" w14:textId="1DB4E3E7" w:rsidR="00A552D3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340" w:author="Huawei001" w:date="2025-08-14T15:48:00Z"/>
                <w:rFonts w:eastAsia="Yu Mincho"/>
                <w:bCs/>
                <w:lang w:val="fr-FR" w:eastAsia="ja-JP"/>
              </w:rPr>
            </w:pPr>
            <w:ins w:id="1341" w:author="Huawei001" w:date="2025-08-28T12:51:00Z">
              <w:r>
                <w:rPr>
                  <w:rFonts w:eastAsia="Yu Mincho"/>
                  <w:bCs/>
                  <w:lang w:val="fr-FR" w:eastAsia="ja-JP"/>
                </w:rPr>
                <w:t>&gt;&gt;</w:t>
              </w:r>
              <w:r>
                <w:rPr>
                  <w:rFonts w:eastAsia="Yu Mincho" w:hint="eastAsia"/>
                  <w:bCs/>
                  <w:lang w:val="fr-FR" w:eastAsia="ja-JP"/>
                </w:rPr>
                <w:t>L</w:t>
              </w:r>
              <w:r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AECE9" w14:textId="3F97CB9E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342" w:author="Huawei001" w:date="2025-08-14T15:48:00Z"/>
                <w:rFonts w:eastAsia="Yu Mincho"/>
                <w:lang w:eastAsia="ja-JP"/>
              </w:rPr>
            </w:pPr>
            <w:ins w:id="1343" w:author="Huawei001" w:date="2025-08-28T12:51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F9622" w14:textId="77777777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344" w:author="Huawei001" w:date="2025-08-14T15:48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FA159" w14:textId="3D6B36CD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345" w:author="Huawei001" w:date="2025-08-14T15:48:00Z"/>
                <w:lang w:eastAsia="ja-JP"/>
              </w:rPr>
            </w:pPr>
            <w:ins w:id="1346" w:author="Huawei001" w:date="2025-08-28T12:51:00Z">
              <w:r w:rsidRPr="00EF76FE">
                <w:rPr>
                  <w:lang w:eastAsia="ja-JP"/>
                </w:rPr>
                <w:t>INTEGER (0..</w:t>
              </w:r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D84B7" w14:textId="48C79E1F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347" w:author="Huawei001" w:date="2025-08-14T15:48:00Z"/>
                <w:lang w:eastAsia="ja-JP"/>
              </w:rPr>
            </w:pPr>
          </w:p>
        </w:tc>
      </w:tr>
      <w:tr w:rsidR="00A552D3" w14:paraId="17F8AF23" w14:textId="77777777" w:rsidTr="001C56D0">
        <w:trPr>
          <w:ins w:id="1348" w:author="Huawei001" w:date="2025-08-14T15:5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D08E0" w14:textId="0640B4E1" w:rsidR="00A552D3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349" w:author="Huawei001" w:date="2025-08-14T15:54:00Z"/>
                <w:rFonts w:eastAsia="Yu Mincho"/>
                <w:bCs/>
                <w:lang w:val="fr-FR" w:eastAsia="ja-JP"/>
              </w:rPr>
            </w:pPr>
            <w:ins w:id="1350" w:author="Huawei001" w:date="2025-08-28T12:51:00Z">
              <w:r w:rsidRPr="00A37121">
                <w:rPr>
                  <w:rFonts w:cs="Arial"/>
                  <w:lang w:eastAsia="ja-JP"/>
                </w:rPr>
                <w:t xml:space="preserve">&gt;&gt;Transmission </w:t>
              </w:r>
              <w:r>
                <w:rPr>
                  <w:rFonts w:cs="Arial"/>
                  <w:lang w:eastAsia="ja-JP"/>
                </w:rPr>
                <w:t>S</w:t>
              </w:r>
            </w:ins>
            <w:ins w:id="1351" w:author="Huawei001" w:date="2025-08-28T12:52:00Z">
              <w:r>
                <w:rPr>
                  <w:rFonts w:cs="Arial"/>
                  <w:lang w:eastAsia="ja-JP"/>
                </w:rPr>
                <w:t>tatu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A3205" w14:textId="1DC3864B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352" w:author="Huawei001" w:date="2025-08-14T15:54:00Z"/>
                <w:rFonts w:eastAsia="Yu Mincho"/>
                <w:lang w:eastAsia="ja-JP"/>
              </w:rPr>
            </w:pPr>
            <w:ins w:id="1353" w:author="Huawei001" w:date="2025-08-28T12:51:00Z">
              <w:r w:rsidRPr="00FD0425"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DCFF2" w14:textId="77777777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354" w:author="Huawei001" w:date="2025-08-14T15:54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F407E" w14:textId="7103B905" w:rsidR="00A552D3" w:rsidRPr="00D76B94" w:rsidRDefault="00A552D3" w:rsidP="00A552D3">
            <w:pPr>
              <w:pStyle w:val="TAL"/>
              <w:keepNext w:val="0"/>
              <w:keepLines w:val="0"/>
              <w:widowControl w:val="0"/>
              <w:rPr>
                <w:ins w:id="1355" w:author="Huawei001" w:date="2025-08-14T15:54:00Z"/>
                <w:lang w:eastAsia="ja-JP"/>
              </w:rPr>
            </w:pPr>
            <w:ins w:id="1356" w:author="Huawei001" w:date="2025-08-28T12:51:00Z">
              <w:r w:rsidRPr="00422562">
                <w:rPr>
                  <w:lang w:eastAsia="ja-JP"/>
                </w:rPr>
                <w:t>ENUMERATED(</w:t>
              </w:r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A09DA" w14:textId="6C46FF5B" w:rsidR="00A552D3" w:rsidRDefault="00A552D3" w:rsidP="00A552D3">
            <w:pPr>
              <w:pStyle w:val="TAL"/>
              <w:keepNext w:val="0"/>
              <w:keepLines w:val="0"/>
              <w:widowControl w:val="0"/>
              <w:rPr>
                <w:ins w:id="1357" w:author="Huawei001" w:date="2025-08-14T15:54:00Z"/>
                <w:lang w:eastAsia="zh-CN"/>
              </w:rPr>
            </w:pPr>
          </w:p>
        </w:tc>
      </w:tr>
      <w:tr w:rsidR="00A552D3" w:rsidDel="00FC2257" w14:paraId="4596B390" w14:textId="130698B9" w:rsidTr="00A552D3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358" w:author="Huawei001" w:date="2025-08-28T12:51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359" w:author="作者" w:date="2025-08-14T14:21:00Z"/>
          <w:del w:id="1360" w:author="China Telecom" w:date="2025-08-28T11:15:00Z"/>
          <w:trPrChange w:id="1361" w:author="Huawei001" w:date="2025-08-28T12:51:00Z">
            <w:trPr>
              <w:gridAfter w:val="0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62" w:author="Huawei001" w:date="2025-08-28T12:51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F6C33B8" w14:textId="33FEDCA3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63" w:author="作者"/>
                <w:del w:id="1364" w:author="China Telecom" w:date="2025-08-28T11:15:00Z"/>
                <w:rFonts w:eastAsia="Yu Mincho"/>
                <w:b/>
                <w:lang w:val="fr-FR" w:eastAsia="ja-JP"/>
              </w:rPr>
            </w:pPr>
            <w:ins w:id="1365" w:author="作者">
              <w:del w:id="1366" w:author="China Telecom" w:date="2025-08-28T11:15:00Z">
                <w:r w:rsidDel="00FC2257">
                  <w:rPr>
                    <w:rFonts w:eastAsia="Yu Mincho"/>
                    <w:b/>
                    <w:lang w:val="fr-FR" w:eastAsia="ja-JP"/>
                  </w:rPr>
                  <w:delText>CSI-RS Deactivation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67" w:author="Huawei001" w:date="2025-08-28T12:51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08C9A6" w14:textId="53632D49" w:rsidR="00A552D3" w:rsidDel="00FC2257" w:rsidRDefault="00A552D3" w:rsidP="00A552D3">
            <w:pPr>
              <w:rPr>
                <w:ins w:id="1368" w:author="作者"/>
                <w:del w:id="1369" w:author="China Telecom" w:date="2025-08-28T11:15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70" w:author="Huawei001" w:date="2025-08-28T12:51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2CBACB" w14:textId="3DAD1F49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71" w:author="作者"/>
                <w:del w:id="1372" w:author="China Telecom" w:date="2025-08-28T11:15:00Z"/>
                <w:lang w:eastAsia="ja-JP"/>
              </w:rPr>
            </w:pPr>
            <w:ins w:id="1373" w:author="作者">
              <w:del w:id="1374" w:author="China Telecom" w:date="2025-08-28T11:15:00Z">
                <w:r w:rsidDel="00FC2257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75" w:author="Huawei001" w:date="2025-08-28T12:51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07079D" w14:textId="583AD7B7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76" w:author="作者"/>
                <w:del w:id="1377" w:author="China Telecom" w:date="2025-08-28T11:15:00Z"/>
                <w:highlight w:val="yellow"/>
                <w:lang w:eastAsia="ja-JP"/>
              </w:rPr>
            </w:pPr>
            <w:ins w:id="1378" w:author="作者">
              <w:del w:id="1379" w:author="China Telecom" w:date="2025-08-28T11:15:00Z">
                <w:r w:rsidDel="00FC2257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80" w:author="Huawei001" w:date="2025-08-28T12:51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BBF445" w14:textId="6472612B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81" w:author="作者"/>
                <w:del w:id="1382" w:author="China Telecom" w:date="2025-08-28T11:15:00Z"/>
                <w:lang w:eastAsia="ja-JP"/>
              </w:rPr>
            </w:pPr>
          </w:p>
        </w:tc>
      </w:tr>
      <w:tr w:rsidR="00A552D3" w:rsidDel="00FC2257" w14:paraId="042105A1" w14:textId="0E8F116B" w:rsidTr="00A552D3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383" w:author="Huawei001" w:date="2025-08-28T12:51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384" w:author="作者" w:date="2025-08-14T14:21:00Z"/>
          <w:del w:id="1385" w:author="China Telecom" w:date="2025-08-28T11:15:00Z"/>
          <w:trPrChange w:id="1386" w:author="Huawei001" w:date="2025-08-28T12:51:00Z">
            <w:trPr>
              <w:gridAfter w:val="0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87" w:author="Huawei001" w:date="2025-08-28T12:51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737381" w14:textId="306E91CC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388" w:author="作者"/>
                <w:del w:id="1389" w:author="China Telecom" w:date="2025-08-28T11:15:00Z"/>
                <w:rFonts w:eastAsia="Yu Mincho"/>
                <w:b/>
                <w:lang w:val="fr-FR" w:eastAsia="ja-JP"/>
              </w:rPr>
            </w:pPr>
            <w:ins w:id="1390" w:author="作者">
              <w:del w:id="1391" w:author="China Telecom" w:date="2025-08-28T11:15:00Z">
                <w:r w:rsidDel="00FC2257">
                  <w:rPr>
                    <w:rFonts w:eastAsia="Yu Mincho"/>
                    <w:b/>
                    <w:lang w:val="fr-FR" w:eastAsia="ja-JP"/>
                  </w:rPr>
                  <w:delText>&gt;CSI-RS Deactivation Result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92" w:author="Huawei001" w:date="2025-08-28T12:51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22F927" w14:textId="1CDC120F" w:rsidR="00A552D3" w:rsidDel="00FC2257" w:rsidRDefault="00A552D3" w:rsidP="00A552D3">
            <w:pPr>
              <w:rPr>
                <w:ins w:id="1393" w:author="作者"/>
                <w:del w:id="1394" w:author="China Telecom" w:date="2025-08-28T11:15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95" w:author="Huawei001" w:date="2025-08-28T12:51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9BD061D" w14:textId="3C210C23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396" w:author="作者"/>
                <w:del w:id="1397" w:author="China Telecom" w:date="2025-08-28T11:15:00Z"/>
                <w:lang w:eastAsia="ja-JP"/>
              </w:rPr>
            </w:pPr>
            <w:ins w:id="1398" w:author="作者">
              <w:del w:id="1399" w:author="China Telecom" w:date="2025-08-28T11:15:00Z">
                <w:r w:rsidDel="00FC2257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00" w:author="Huawei001" w:date="2025-08-28T12:51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A0622C" w14:textId="5ADB7693" w:rsidR="00A552D3" w:rsidDel="00FC2257" w:rsidRDefault="00A552D3" w:rsidP="00A552D3">
            <w:pPr>
              <w:rPr>
                <w:ins w:id="1401" w:author="作者"/>
                <w:del w:id="1402" w:author="China Telecom" w:date="2025-08-28T11:15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03" w:author="Huawei001" w:date="2025-08-28T12:51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E31171" w14:textId="3060D9C4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404" w:author="作者"/>
                <w:del w:id="1405" w:author="China Telecom" w:date="2025-08-28T11:15:00Z"/>
                <w:lang w:eastAsia="ja-JP"/>
              </w:rPr>
            </w:pPr>
          </w:p>
        </w:tc>
      </w:tr>
      <w:tr w:rsidR="00A552D3" w:rsidDel="00FC2257" w14:paraId="59E5BD35" w14:textId="14E75BB7" w:rsidTr="00F2061B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406" w:author="Huawei001" w:date="2025-08-28T12:48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407" w:author="作者" w:date="2025-08-14T14:21:00Z"/>
          <w:del w:id="1408" w:author="China Telecom" w:date="2025-08-28T11:15:00Z"/>
          <w:trPrChange w:id="1409" w:author="Huawei001" w:date="2025-08-28T12:48:00Z">
            <w:trPr>
              <w:gridAfter w:val="0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10" w:author="Huawei001" w:date="2025-08-28T12:48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E1A258" w14:textId="751A4F96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411" w:author="作者"/>
                <w:del w:id="1412" w:author="China Telecom" w:date="2025-08-28T11:15:00Z"/>
                <w:rFonts w:eastAsia="Yu Mincho"/>
                <w:bCs/>
                <w:lang w:val="fr-FR" w:eastAsia="ja-JP"/>
              </w:rPr>
            </w:pPr>
            <w:ins w:id="1413" w:author="作者">
              <w:del w:id="1414" w:author="China Telecom" w:date="2025-08-28T11:15:00Z">
                <w:r w:rsidDel="00FC2257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15" w:author="Huawei001" w:date="2025-08-28T12:48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81DCDEE" w14:textId="0AEB0E5D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416" w:author="作者"/>
                <w:del w:id="1417" w:author="China Telecom" w:date="2025-08-28T11:15:00Z"/>
                <w:rFonts w:eastAsia="Yu Mincho"/>
                <w:lang w:eastAsia="ja-JP"/>
              </w:rPr>
            </w:pPr>
            <w:ins w:id="1418" w:author="作者">
              <w:del w:id="1419" w:author="China Telecom" w:date="2025-08-28T11:15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20" w:author="Huawei001" w:date="2025-08-28T12:48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71F3A3" w14:textId="7692ABD9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421" w:author="作者"/>
                <w:del w:id="1422" w:author="China Telecom" w:date="2025-08-28T11:1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23" w:author="Huawei001" w:date="2025-08-28T12:48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9C8C55" w14:textId="2E8F6F20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424" w:author="作者"/>
                <w:del w:id="1425" w:author="China Telecom" w:date="2025-08-28T11:15:00Z"/>
                <w:lang w:eastAsia="ja-JP"/>
              </w:rPr>
            </w:pPr>
            <w:ins w:id="1426" w:author="作者">
              <w:del w:id="1427" w:author="China Telecom" w:date="2025-08-28T11:15:00Z">
                <w:r w:rsidDel="00FC2257">
                  <w:rPr>
                    <w:lang w:eastAsia="ja-JP"/>
                  </w:rPr>
                  <w:delText>NR CGI</w:delText>
                </w:r>
              </w:del>
            </w:ins>
          </w:p>
          <w:p w14:paraId="50C063BB" w14:textId="545A361B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428" w:author="作者"/>
                <w:del w:id="1429" w:author="China Telecom" w:date="2025-08-28T11:15:00Z"/>
                <w:lang w:eastAsia="ja-JP"/>
              </w:rPr>
            </w:pPr>
            <w:ins w:id="1430" w:author="作者">
              <w:del w:id="1431" w:author="China Telecom" w:date="2025-08-28T11:15:00Z">
                <w:r w:rsidDel="00FC2257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32" w:author="Huawei001" w:date="2025-08-28T12:48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FBEE861" w14:textId="23DA9DE0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433" w:author="作者"/>
                <w:del w:id="1434" w:author="China Telecom" w:date="2025-08-28T11:15:00Z"/>
                <w:lang w:eastAsia="ja-JP"/>
              </w:rPr>
            </w:pPr>
          </w:p>
        </w:tc>
      </w:tr>
      <w:tr w:rsidR="00A552D3" w:rsidDel="00FC2257" w14:paraId="69BBDD84" w14:textId="41EB9F1C" w:rsidTr="001C56D0">
        <w:trPr>
          <w:ins w:id="1435" w:author="Huawei001" w:date="2025-08-14T15:48:00Z"/>
          <w:del w:id="1436" w:author="China Telecom" w:date="2025-08-28T11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92E9D" w14:textId="0AB63DF2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437" w:author="Huawei001" w:date="2025-08-14T15:48:00Z"/>
                <w:del w:id="1438" w:author="China Telecom" w:date="2025-08-28T11:15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01BF" w14:textId="0C7324D0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439" w:author="Huawei001" w:date="2025-08-14T15:48:00Z"/>
                <w:del w:id="1440" w:author="China Telecom" w:date="2025-08-28T11:15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5C585" w14:textId="3858065F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441" w:author="Huawei001" w:date="2025-08-14T15:48:00Z"/>
                <w:del w:id="1442" w:author="China Telecom" w:date="2025-08-28T11:1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73D95" w14:textId="23F936F1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443" w:author="Huawei001" w:date="2025-08-14T15:48:00Z"/>
                <w:del w:id="1444" w:author="China Telecom" w:date="2025-08-28T11:15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254CB" w14:textId="2ABD7985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445" w:author="Huawei001" w:date="2025-08-14T15:48:00Z"/>
                <w:del w:id="1446" w:author="China Telecom" w:date="2025-08-28T11:15:00Z"/>
                <w:lang w:eastAsia="ja-JP"/>
              </w:rPr>
            </w:pPr>
          </w:p>
        </w:tc>
      </w:tr>
      <w:tr w:rsidR="00A552D3" w:rsidDel="00FC2257" w14:paraId="3195961F" w14:textId="7FD00336" w:rsidTr="001C56D0">
        <w:trPr>
          <w:ins w:id="1447" w:author="Huawei001" w:date="2025-08-14T15:54:00Z"/>
          <w:del w:id="1448" w:author="China Telecom" w:date="2025-08-28T11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F8390" w14:textId="0743CD11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449" w:author="Huawei001" w:date="2025-08-14T15:54:00Z"/>
                <w:del w:id="1450" w:author="China Telecom" w:date="2025-08-28T11:15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71137" w14:textId="4F1EBB20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451" w:author="Huawei001" w:date="2025-08-14T15:54:00Z"/>
                <w:del w:id="1452" w:author="China Telecom" w:date="2025-08-28T11:15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C517B" w14:textId="68FD8C12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453" w:author="Huawei001" w:date="2025-08-14T15:54:00Z"/>
                <w:del w:id="1454" w:author="China Telecom" w:date="2025-08-28T11:1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EC81A" w14:textId="61F37963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455" w:author="Huawei001" w:date="2025-08-14T15:54:00Z"/>
                <w:del w:id="1456" w:author="China Telecom" w:date="2025-08-28T11:15:00Z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F8748" w14:textId="5484A58D" w:rsidR="00A552D3" w:rsidDel="00FC2257" w:rsidRDefault="00A552D3" w:rsidP="00A552D3">
            <w:pPr>
              <w:pStyle w:val="TAL"/>
              <w:keepNext w:val="0"/>
              <w:keepLines w:val="0"/>
              <w:widowControl w:val="0"/>
              <w:rPr>
                <w:ins w:id="1457" w:author="Huawei001" w:date="2025-08-14T15:54:00Z"/>
                <w:del w:id="1458" w:author="China Telecom" w:date="2025-08-28T11:15:00Z"/>
                <w:lang w:eastAsia="zh-CN"/>
              </w:rPr>
            </w:pPr>
          </w:p>
        </w:tc>
      </w:tr>
    </w:tbl>
    <w:p w14:paraId="5D9890B7" w14:textId="77777777" w:rsidR="001C56D0" w:rsidRDefault="001C56D0">
      <w:pPr>
        <w:pStyle w:val="B1"/>
        <w:rPr>
          <w:ins w:id="1459" w:author="作者"/>
          <w:lang w:eastAsia="zh-CN"/>
        </w:rPr>
        <w:pPrChange w:id="1460" w:author="China Telecom" w:date="2025-08-28T11:15:00Z">
          <w:pPr>
            <w:pStyle w:val="4"/>
            <w:keepNext w:val="0"/>
            <w:keepLines w:val="0"/>
            <w:widowControl w:val="0"/>
          </w:pPr>
        </w:pPrChange>
      </w:pPr>
      <w:bookmarkStart w:id="1461" w:name="_CR9_2_2_16"/>
      <w:bookmarkStart w:id="1462" w:name="_Toc192843724"/>
      <w:bookmarkStart w:id="1463" w:name="OLE_LINK85"/>
      <w:bookmarkEnd w:id="146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1464">
          <w:tblGrid>
            <w:gridCol w:w="113"/>
            <w:gridCol w:w="2150"/>
            <w:gridCol w:w="113"/>
            <w:gridCol w:w="5132"/>
            <w:gridCol w:w="113"/>
          </w:tblGrid>
        </w:tblGridChange>
      </w:tblGrid>
      <w:tr w:rsidR="001C56D0" w14:paraId="0081ED88" w14:textId="77777777" w:rsidTr="001C56D0">
        <w:trPr>
          <w:ins w:id="1465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49CF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466" w:author="作者"/>
                <w:lang w:eastAsia="zh-CN"/>
              </w:rPr>
            </w:pPr>
            <w:ins w:id="1467" w:author="作者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76DF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468" w:author="作者"/>
                <w:lang w:eastAsia="zh-CN"/>
              </w:rPr>
            </w:pPr>
            <w:ins w:id="1469" w:author="作者">
              <w:r>
                <w:rPr>
                  <w:lang w:eastAsia="zh-CN"/>
                </w:rPr>
                <w:t>Explanation</w:t>
              </w:r>
            </w:ins>
          </w:p>
        </w:tc>
      </w:tr>
      <w:tr w:rsidR="001C56D0" w14:paraId="4AEAD866" w14:textId="77777777" w:rsidTr="008812C0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470" w:author="Huawei001" w:date="2025-08-28T12:47:00Z">
            <w:tblPrEx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471" w:author="作者" w:date="2025-08-14T14:21:00Z"/>
          <w:trPrChange w:id="1472" w:author="Huawei001" w:date="2025-08-28T12:47:00Z">
            <w:trPr>
              <w:gridAfter w:val="0"/>
            </w:trPr>
          </w:trPrChange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73" w:author="Huawei001" w:date="2025-08-28T12:47:00Z">
              <w:tcPr>
                <w:tcW w:w="226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821D41" w14:textId="29DFE24A" w:rsidR="001C56D0" w:rsidRDefault="001C56D0">
            <w:pPr>
              <w:pStyle w:val="TAL"/>
              <w:keepNext w:val="0"/>
              <w:keepLines w:val="0"/>
              <w:widowControl w:val="0"/>
              <w:rPr>
                <w:ins w:id="1474" w:author="作者"/>
                <w:lang w:eastAsia="zh-CN"/>
              </w:rPr>
            </w:pPr>
            <w:ins w:id="1475" w:author="作者">
              <w:del w:id="1476" w:author="Huawei001" w:date="2025-08-28T12:47:00Z">
                <w:r w:rsidDel="008812C0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77" w:author="Huawei001" w:date="2025-08-28T12:47:00Z">
              <w:tcPr>
                <w:tcW w:w="524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A8FC7C" w14:textId="2C8FF612" w:rsidR="001C56D0" w:rsidRDefault="001C56D0">
            <w:pPr>
              <w:pStyle w:val="TAL"/>
              <w:keepNext w:val="0"/>
              <w:keepLines w:val="0"/>
              <w:widowControl w:val="0"/>
              <w:rPr>
                <w:ins w:id="1478" w:author="作者"/>
                <w:lang w:eastAsia="zh-CN"/>
              </w:rPr>
            </w:pPr>
            <w:ins w:id="1479" w:author="作者">
              <w:del w:id="1480" w:author="Huawei001" w:date="2025-08-28T12:47:00Z">
                <w:r w:rsidDel="008812C0">
                  <w:rPr>
                    <w:lang w:eastAsia="zh-CN"/>
                  </w:rPr>
                  <w:delText xml:space="preserve">Maximum no. of Cells in which the SP CSI-RS is activated or deactivated, the maximum value is 8. </w:delText>
                </w:r>
              </w:del>
            </w:ins>
          </w:p>
        </w:tc>
      </w:tr>
      <w:tr w:rsidR="00B41F13" w14:paraId="17BA20BB" w14:textId="77777777" w:rsidTr="008812C0">
        <w:trPr>
          <w:ins w:id="1481" w:author="Huawei001" w:date="2025-08-28T12:52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DE995" w14:textId="765275AA" w:rsidR="00B41F13" w:rsidDel="008812C0" w:rsidRDefault="00B41F13" w:rsidP="00B41F13">
            <w:pPr>
              <w:pStyle w:val="TAL"/>
              <w:keepNext w:val="0"/>
              <w:keepLines w:val="0"/>
              <w:widowControl w:val="0"/>
              <w:rPr>
                <w:ins w:id="1482" w:author="Huawei001" w:date="2025-08-28T12:52:00Z"/>
                <w:i/>
              </w:rPr>
            </w:pPr>
            <w:ins w:id="1483" w:author="Huawei001" w:date="2025-08-28T12:53:00Z">
              <w:r>
                <w:t>maxnoofLTMCSI-RSResourceConfig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6FB0D" w14:textId="5478F950" w:rsidR="00B41F13" w:rsidDel="008812C0" w:rsidRDefault="00B41F13" w:rsidP="00B41F13">
            <w:pPr>
              <w:pStyle w:val="TAL"/>
              <w:keepNext w:val="0"/>
              <w:keepLines w:val="0"/>
              <w:widowControl w:val="0"/>
              <w:rPr>
                <w:ins w:id="1484" w:author="Huawei001" w:date="2025-08-28T12:52:00Z"/>
                <w:lang w:eastAsia="zh-CN"/>
              </w:rPr>
            </w:pPr>
            <w:ins w:id="1485" w:author="Huawei001" w:date="2025-08-28T12:53:00Z">
              <w:r w:rsidRPr="001C335F">
                <w:rPr>
                  <w:lang w:eastAsia="ja-JP"/>
                </w:rPr>
                <w:t xml:space="preserve">Maximum number of </w:t>
              </w:r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  <w:r>
                <w:rPr>
                  <w:lang w:eastAsia="ja-JP"/>
                </w:rPr>
                <w:t>112.</w:t>
              </w:r>
            </w:ins>
          </w:p>
        </w:tc>
      </w:tr>
    </w:tbl>
    <w:p w14:paraId="2E7CABA9" w14:textId="77777777" w:rsidR="001C56D0" w:rsidDel="00FC2257" w:rsidRDefault="001C56D0" w:rsidP="001C56D0">
      <w:pPr>
        <w:pStyle w:val="4"/>
        <w:keepNext w:val="0"/>
        <w:keepLines w:val="0"/>
        <w:widowControl w:val="0"/>
        <w:rPr>
          <w:ins w:id="1486" w:author="作者"/>
          <w:del w:id="1487" w:author="China Telecom" w:date="2025-08-28T11:15:00Z"/>
          <w:rFonts w:eastAsia="SimSun"/>
          <w:lang w:val="en-US" w:eastAsia="zh-CN"/>
        </w:rPr>
      </w:pPr>
    </w:p>
    <w:p w14:paraId="7FD24B68" w14:textId="77777777" w:rsidR="001C56D0" w:rsidRDefault="001C56D0" w:rsidP="001C56D0">
      <w:pPr>
        <w:rPr>
          <w:ins w:id="1488" w:author="作者"/>
          <w:lang w:eastAsia="zh-CN"/>
        </w:rPr>
      </w:pPr>
    </w:p>
    <w:p w14:paraId="41A3CCE4" w14:textId="77777777" w:rsidR="001C56D0" w:rsidRDefault="001C56D0" w:rsidP="001C56D0">
      <w:pPr>
        <w:pStyle w:val="4"/>
        <w:keepNext w:val="0"/>
        <w:keepLines w:val="0"/>
        <w:widowControl w:val="0"/>
        <w:rPr>
          <w:ins w:id="1489" w:author="作者"/>
          <w:rFonts w:eastAsia="Times New Roman"/>
          <w:lang w:eastAsia="zh-CN"/>
        </w:rPr>
      </w:pPr>
      <w:ins w:id="1490" w:author="作者">
        <w:r>
          <w:rPr>
            <w:lang w:eastAsia="zh-CN"/>
          </w:rPr>
          <w:t>9.2.2.y1</w:t>
        </w:r>
        <w:r>
          <w:rPr>
            <w:lang w:eastAsia="zh-CN"/>
          </w:rPr>
          <w:tab/>
          <w:t xml:space="preserve">CU-DU </w:t>
        </w:r>
        <w:bookmarkEnd w:id="1462"/>
        <w:r>
          <w:rPr>
            <w:lang w:eastAsia="zh-CN"/>
          </w:rPr>
          <w:t>CSI-RS COORDINATION REQUEST</w:t>
        </w:r>
      </w:ins>
    </w:p>
    <w:p w14:paraId="43F82743" w14:textId="6785B96A" w:rsidR="001C56D0" w:rsidRDefault="001C56D0" w:rsidP="001C56D0">
      <w:pPr>
        <w:widowControl w:val="0"/>
        <w:rPr>
          <w:ins w:id="1491" w:author="作者"/>
          <w:rFonts w:eastAsiaTheme="minorHAnsi"/>
          <w:lang w:val="en-US" w:eastAsia="ko-KR"/>
        </w:rPr>
      </w:pPr>
      <w:ins w:id="1492" w:author="作者">
        <w:r>
          <w:rPr>
            <w:lang w:eastAsia="zh-CN"/>
          </w:rPr>
          <w:t xml:space="preserve">This message is sent by the gNB-CU </w:t>
        </w:r>
        <w:r>
          <w:rPr>
            <w:rFonts w:eastAsia="Yu Mincho"/>
            <w:lang w:eastAsia="ja-JP"/>
          </w:rPr>
          <w:t xml:space="preserve">e.g. </w:t>
        </w:r>
        <w:r>
          <w:rPr>
            <w:lang w:eastAsia="zh-CN"/>
          </w:rPr>
          <w:t xml:space="preserve">to </w:t>
        </w:r>
        <w:del w:id="1493" w:author="Huawei" w:date="2025-08-29T11:36:00Z">
          <w:r w:rsidDel="00EC6633">
            <w:rPr>
              <w:rFonts w:hint="eastAsia"/>
              <w:lang w:eastAsia="zh-CN"/>
            </w:rPr>
            <w:delText xml:space="preserve">request </w:delText>
          </w:r>
        </w:del>
      </w:ins>
      <w:ins w:id="1494" w:author="Huawei" w:date="2025-08-29T11:36:00Z">
        <w:r w:rsidR="00EC6633">
          <w:rPr>
            <w:rFonts w:hint="eastAsia"/>
            <w:lang w:eastAsia="zh-CN"/>
          </w:rPr>
          <w:t>coordinate</w:t>
        </w:r>
        <w:r w:rsidR="00EC6633">
          <w:rPr>
            <w:lang w:eastAsia="zh-CN"/>
          </w:rPr>
          <w:t xml:space="preserve"> </w:t>
        </w:r>
      </w:ins>
      <w:ins w:id="1495" w:author="作者">
        <w:r>
          <w:rPr>
            <w:lang w:eastAsia="zh-CN"/>
          </w:rPr>
          <w:t xml:space="preserve">the gNB-DU </w:t>
        </w:r>
        <w:r>
          <w:t>to activate/deactivate the SP CSI-RS transmission</w:t>
        </w:r>
        <w:r>
          <w:rPr>
            <w:rFonts w:eastAsia="맑은 고딕"/>
          </w:rPr>
          <w:t>s</w:t>
        </w:r>
        <w:r>
          <w:t xml:space="preserve"> </w:t>
        </w:r>
        <w:r>
          <w:rPr>
            <w:rFonts w:eastAsia="맑은 고딕"/>
          </w:rPr>
          <w:t>from</w:t>
        </w:r>
        <w:r>
          <w:t xml:space="preserve"> </w:t>
        </w:r>
        <w:r>
          <w:rPr>
            <w:rFonts w:eastAsia="맑은 고딕"/>
          </w:rPr>
          <w:t>specific</w:t>
        </w:r>
        <w:r>
          <w:t xml:space="preserve"> cells</w:t>
        </w:r>
        <w:r>
          <w:rPr>
            <w:lang w:val="en-US"/>
          </w:rPr>
          <w:t xml:space="preserve">. </w:t>
        </w:r>
        <w:del w:id="1496" w:author="Huawei001" w:date="2025-08-14T15:48:00Z">
          <w:r w:rsidDel="00D76B94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2207066A" w14:textId="77777777" w:rsidR="001C56D0" w:rsidRDefault="001C56D0" w:rsidP="001C56D0">
      <w:pPr>
        <w:widowControl w:val="0"/>
        <w:rPr>
          <w:ins w:id="1497" w:author="作者"/>
          <w:rFonts w:eastAsia="Times New Roman"/>
          <w:lang w:eastAsia="zh-CN"/>
        </w:rPr>
      </w:pPr>
      <w:ins w:id="1498" w:author="作者">
        <w:r>
          <w:rPr>
            <w:lang w:eastAsia="zh-CN"/>
          </w:rPr>
          <w:t xml:space="preserve">Direction: gNB-C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gNB-DU</w:t>
        </w:r>
      </w:ins>
    </w:p>
    <w:tbl>
      <w:tblPr>
        <w:tblpPr w:leftFromText="180" w:rightFromText="180" w:vertAnchor="text" w:tblpY="1"/>
        <w:tblOverlap w:val="never"/>
        <w:tblW w:w="75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1499" w:author="Huawei001" w:date="2025-08-28T12:47:00Z">
          <w:tblPr>
            <w:tblW w:w="7560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2160"/>
        <w:gridCol w:w="1080"/>
        <w:gridCol w:w="1080"/>
        <w:gridCol w:w="1512"/>
        <w:gridCol w:w="1728"/>
        <w:tblGridChange w:id="1500">
          <w:tblGrid>
            <w:gridCol w:w="2160"/>
            <w:gridCol w:w="1080"/>
            <w:gridCol w:w="1080"/>
            <w:gridCol w:w="1512"/>
            <w:gridCol w:w="1728"/>
          </w:tblGrid>
        </w:tblGridChange>
      </w:tblGrid>
      <w:tr w:rsidR="001C56D0" w14:paraId="43B40E1A" w14:textId="77777777" w:rsidTr="008812C0">
        <w:trPr>
          <w:tblHeader/>
          <w:ins w:id="1501" w:author="作者" w:date="2025-08-14T14:21:00Z"/>
          <w:trPrChange w:id="1502" w:author="Huawei001" w:date="2025-08-28T12:47:00Z">
            <w:trPr>
              <w:tblHeader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03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28DD88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504" w:author="作者"/>
                <w:lang w:eastAsia="ja-JP"/>
              </w:rPr>
            </w:pPr>
            <w:ins w:id="1505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06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6B808C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507" w:author="作者"/>
                <w:lang w:eastAsia="ja-JP"/>
              </w:rPr>
            </w:pPr>
            <w:ins w:id="1508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09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D35CFC7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510" w:author="作者"/>
                <w:lang w:eastAsia="ja-JP"/>
              </w:rPr>
            </w:pPr>
            <w:ins w:id="1511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12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470DE16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513" w:author="作者"/>
                <w:lang w:eastAsia="ja-JP"/>
              </w:rPr>
            </w:pPr>
            <w:ins w:id="1514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15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904AED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516" w:author="作者"/>
                <w:lang w:eastAsia="ja-JP"/>
              </w:rPr>
            </w:pPr>
            <w:ins w:id="1517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0E4E84D8" w14:textId="77777777" w:rsidTr="008812C0">
        <w:trPr>
          <w:ins w:id="1518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19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D8DC47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520" w:author="作者"/>
                <w:lang w:eastAsia="ja-JP"/>
              </w:rPr>
            </w:pPr>
            <w:ins w:id="1521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22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2B8402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523" w:author="作者"/>
                <w:lang w:eastAsia="ja-JP"/>
              </w:rPr>
            </w:pPr>
            <w:ins w:id="1524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25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8240D5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526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27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CFE006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528" w:author="作者"/>
                <w:lang w:eastAsia="ja-JP"/>
              </w:rPr>
            </w:pPr>
            <w:ins w:id="1529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0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630F4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531" w:author="作者"/>
                <w:lang w:eastAsia="ja-JP"/>
              </w:rPr>
            </w:pPr>
          </w:p>
        </w:tc>
      </w:tr>
      <w:tr w:rsidR="001C56D0" w14:paraId="02C3E99B" w14:textId="77777777" w:rsidTr="008812C0">
        <w:trPr>
          <w:ins w:id="1532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33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54B08B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534" w:author="作者"/>
                <w:rFonts w:eastAsia="MS Mincho"/>
                <w:lang w:eastAsia="ja-JP"/>
              </w:rPr>
            </w:pPr>
            <w:ins w:id="1535" w:author="作者">
              <w:r>
                <w:rPr>
                  <w:rFonts w:eastAsia="바탕"/>
                  <w:bCs/>
                </w:rPr>
                <w:t>gNB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36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A9A41C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537" w:author="作者"/>
                <w:rFonts w:eastAsia="MS Mincho"/>
                <w:lang w:eastAsia="ja-JP"/>
              </w:rPr>
            </w:pPr>
            <w:ins w:id="1538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9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DB2FE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540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41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5C9E0B2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542" w:author="作者"/>
                <w:lang w:eastAsia="ja-JP"/>
              </w:rPr>
            </w:pPr>
            <w:ins w:id="1543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4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BE11F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545" w:author="作者"/>
                <w:lang w:eastAsia="ja-JP"/>
              </w:rPr>
            </w:pPr>
          </w:p>
        </w:tc>
      </w:tr>
      <w:tr w:rsidR="001C56D0" w14:paraId="668BE48D" w14:textId="77777777" w:rsidTr="008812C0">
        <w:trPr>
          <w:ins w:id="1546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47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0E58D9E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548" w:author="作者"/>
                <w:lang w:val="fr-FR" w:eastAsia="ja-JP"/>
              </w:rPr>
            </w:pPr>
            <w:ins w:id="1549" w:author="作者">
              <w:r>
                <w:rPr>
                  <w:rFonts w:eastAsia="바탕"/>
                  <w:bCs/>
                  <w:lang w:val="fr-FR"/>
                </w:rPr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50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176A39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551" w:author="作者"/>
                <w:lang w:eastAsia="ja-JP"/>
              </w:rPr>
            </w:pPr>
            <w:ins w:id="1552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3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6FBE3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554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55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CE1FBE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556" w:author="作者"/>
                <w:lang w:eastAsia="ja-JP"/>
              </w:rPr>
            </w:pPr>
            <w:ins w:id="1557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58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489D3B6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559" w:author="作者"/>
                <w:lang w:eastAsia="ja-JP"/>
              </w:rPr>
            </w:pPr>
          </w:p>
        </w:tc>
        <w:bookmarkEnd w:id="1463"/>
      </w:tr>
      <w:tr w:rsidR="001C56D0" w:rsidDel="00FC2257" w14:paraId="4283D2C2" w14:textId="31213232" w:rsidTr="008812C0">
        <w:trPr>
          <w:ins w:id="1560" w:author="作者" w:date="2025-08-14T14:21:00Z"/>
          <w:del w:id="1561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2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CBE3BF" w14:textId="71B764C0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63" w:author="作者"/>
                <w:del w:id="1564" w:author="China Telecom" w:date="2025-08-28T11:16:00Z"/>
                <w:rFonts w:eastAsia="바탕"/>
                <w:b/>
                <w:lang w:val="fr-FR" w:eastAsia="ko-KR"/>
              </w:rPr>
            </w:pPr>
            <w:ins w:id="1565" w:author="作者">
              <w:del w:id="1566" w:author="China Telecom" w:date="2025-08-28T11:16:00Z">
                <w:r w:rsidDel="00FC2257">
                  <w:rPr>
                    <w:rFonts w:eastAsia="바탕"/>
                    <w:b/>
                    <w:lang w:val="fr-FR"/>
                  </w:rPr>
                  <w:delText>CSI-RS to be 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67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ECC6CA" w14:textId="23A1177B" w:rsidR="001C56D0" w:rsidDel="00FC2257" w:rsidRDefault="001C56D0">
            <w:pPr>
              <w:rPr>
                <w:ins w:id="1568" w:author="作者"/>
                <w:del w:id="1569" w:author="China Telecom" w:date="2025-08-28T11:16:00Z"/>
                <w:rFonts w:eastAsia="바탕"/>
                <w:b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0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931A42" w14:textId="29792ACE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71" w:author="作者"/>
                <w:del w:id="1572" w:author="China Telecom" w:date="2025-08-28T11:16:00Z"/>
                <w:lang w:eastAsia="ja-JP"/>
              </w:rPr>
            </w:pPr>
            <w:ins w:id="1573" w:author="作者">
              <w:del w:id="1574" w:author="China Telecom" w:date="2025-08-28T11:16:00Z">
                <w:r w:rsidDel="00FC2257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5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633EF4" w14:textId="4CAE47DF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76" w:author="作者"/>
                <w:del w:id="1577" w:author="China Telecom" w:date="2025-08-28T11:16:00Z"/>
                <w:highlight w:val="yellow"/>
                <w:lang w:eastAsia="ko-KR"/>
              </w:rPr>
            </w:pPr>
            <w:ins w:id="1578" w:author="作者">
              <w:del w:id="1579" w:author="China Telecom" w:date="2025-08-28T11:16:00Z">
                <w:r w:rsidDel="00FC2257">
                  <w:rPr>
                    <w:highlight w:val="yellow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0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72DC8D" w14:textId="55080E80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81" w:author="作者"/>
                <w:del w:id="1582" w:author="China Telecom" w:date="2025-08-28T11:16:00Z"/>
                <w:lang w:eastAsia="ja-JP"/>
              </w:rPr>
            </w:pPr>
          </w:p>
        </w:tc>
      </w:tr>
      <w:tr w:rsidR="001C56D0" w:rsidDel="00FC2257" w14:paraId="56CA2EF3" w14:textId="12E12191" w:rsidTr="008812C0">
        <w:trPr>
          <w:ins w:id="1583" w:author="作者" w:date="2025-08-14T14:21:00Z"/>
          <w:del w:id="1584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85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6392588" w14:textId="59083735" w:rsidR="001C56D0" w:rsidDel="00FC2257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586" w:author="作者"/>
                <w:del w:id="1587" w:author="China Telecom" w:date="2025-08-28T11:16:00Z"/>
                <w:rFonts w:eastAsia="바탕"/>
                <w:b/>
                <w:lang w:val="fr-FR" w:eastAsia="ko-KR"/>
              </w:rPr>
            </w:pPr>
            <w:ins w:id="1588" w:author="作者">
              <w:del w:id="1589" w:author="China Telecom" w:date="2025-08-28T11:16:00Z">
                <w:r w:rsidDel="00FC2257">
                  <w:rPr>
                    <w:rFonts w:eastAsia="바탕"/>
                    <w:b/>
                    <w:lang w:val="fr-FR"/>
                  </w:rPr>
                  <w:delText>&gt;CSI-RS to be Activated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0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61B010" w14:textId="2B3AD109" w:rsidR="001C56D0" w:rsidDel="00FC2257" w:rsidRDefault="001C56D0">
            <w:pPr>
              <w:rPr>
                <w:ins w:id="1591" w:author="作者"/>
                <w:del w:id="1592" w:author="China Telecom" w:date="2025-08-28T11:16:00Z"/>
                <w:rFonts w:eastAsia="바탕"/>
                <w:b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3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AC57F6" w14:textId="534A31C1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594" w:author="作者"/>
                <w:del w:id="1595" w:author="China Telecom" w:date="2025-08-28T11:16:00Z"/>
                <w:lang w:eastAsia="ja-JP"/>
              </w:rPr>
            </w:pPr>
            <w:ins w:id="1596" w:author="作者">
              <w:del w:id="1597" w:author="China Telecom" w:date="2025-08-28T11:16:00Z">
                <w:r w:rsidDel="00FC2257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98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B765C3" w14:textId="606397AC" w:rsidR="001C56D0" w:rsidDel="00FC2257" w:rsidRDefault="001C56D0">
            <w:pPr>
              <w:rPr>
                <w:ins w:id="1599" w:author="作者"/>
                <w:del w:id="1600" w:author="China Telecom" w:date="2025-08-28T11:1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1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C7CB2C" w14:textId="67BE842A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602" w:author="作者"/>
                <w:del w:id="1603" w:author="China Telecom" w:date="2025-08-28T11:16:00Z"/>
                <w:lang w:eastAsia="ja-JP"/>
              </w:rPr>
            </w:pPr>
          </w:p>
        </w:tc>
      </w:tr>
      <w:tr w:rsidR="001C56D0" w:rsidDel="00FC2257" w14:paraId="3D924882" w14:textId="39021211" w:rsidTr="008812C0">
        <w:trPr>
          <w:ins w:id="1604" w:author="作者" w:date="2025-08-14T14:21:00Z"/>
          <w:del w:id="1605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06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78038F" w14:textId="3BD47426" w:rsidR="001C56D0" w:rsidDel="00FC2257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607" w:author="作者"/>
                <w:del w:id="1608" w:author="China Telecom" w:date="2025-08-28T11:16:00Z"/>
                <w:rFonts w:eastAsia="바탕"/>
                <w:bCs/>
                <w:lang w:val="fr-FR" w:eastAsia="ko-KR"/>
              </w:rPr>
            </w:pPr>
            <w:ins w:id="1609" w:author="作者">
              <w:del w:id="1610" w:author="China Telecom" w:date="2025-08-28T11:16:00Z">
                <w:r w:rsidDel="00FC2257">
                  <w:rPr>
                    <w:rFonts w:eastAsia="바탕"/>
                    <w:bCs/>
                    <w:lang w:val="fr-FR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1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2D5247" w14:textId="0FD1EBCF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612" w:author="作者"/>
                <w:del w:id="1613" w:author="China Telecom" w:date="2025-08-28T11:16:00Z"/>
                <w:rFonts w:eastAsia="Yu Mincho"/>
                <w:lang w:eastAsia="ja-JP"/>
              </w:rPr>
            </w:pPr>
            <w:ins w:id="1614" w:author="作者">
              <w:del w:id="1615" w:author="China Telecom" w:date="2025-08-28T11:1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6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BA32A7" w14:textId="03501595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617" w:author="作者"/>
                <w:del w:id="1618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9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3607BB" w14:textId="0C9147C6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620" w:author="作者"/>
                <w:del w:id="1621" w:author="China Telecom" w:date="2025-08-28T11:16:00Z"/>
                <w:lang w:eastAsia="ko-KR"/>
              </w:rPr>
            </w:pPr>
            <w:ins w:id="1622" w:author="作者">
              <w:del w:id="1623" w:author="China Telecom" w:date="2025-08-28T11:16:00Z">
                <w:r w:rsidDel="00FC2257">
                  <w:delText>NR CGI</w:delText>
                </w:r>
              </w:del>
            </w:ins>
          </w:p>
          <w:p w14:paraId="62D393AF" w14:textId="5C3927E6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624" w:author="作者"/>
                <w:del w:id="1625" w:author="China Telecom" w:date="2025-08-28T11:16:00Z"/>
              </w:rPr>
            </w:pPr>
            <w:ins w:id="1626" w:author="作者">
              <w:del w:id="1627" w:author="China Telecom" w:date="2025-08-28T11:16:00Z">
                <w:r w:rsidDel="00FC2257"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28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D57910" w14:textId="17BC9739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629" w:author="作者"/>
                <w:del w:id="1630" w:author="China Telecom" w:date="2025-08-28T11:16:00Z"/>
                <w:lang w:eastAsia="ja-JP"/>
              </w:rPr>
            </w:pPr>
          </w:p>
        </w:tc>
      </w:tr>
      <w:tr w:rsidR="00D76B94" w:rsidDel="00FC2257" w14:paraId="511FC57C" w14:textId="2C32EA72" w:rsidTr="008812C0">
        <w:trPr>
          <w:ins w:id="1631" w:author="作者" w:date="2025-08-14T14:21:00Z"/>
          <w:del w:id="1632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3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F47A12" w14:textId="6E01BA29" w:rsidR="00D76B94" w:rsidDel="00FC2257" w:rsidRDefault="00D76B94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634" w:author="作者"/>
                <w:del w:id="1635" w:author="China Telecom" w:date="2025-08-28T11:16:00Z"/>
                <w:rFonts w:eastAsia="바탕"/>
                <w:bCs/>
                <w:lang w:val="fr-FR" w:eastAsia="ko-KR"/>
              </w:rPr>
            </w:pPr>
            <w:ins w:id="1636" w:author="作者">
              <w:del w:id="1637" w:author="China Telecom" w:date="2025-08-28T11:16:00Z">
                <w:r w:rsidDel="00FC2257">
                  <w:rPr>
                    <w:rFonts w:eastAsia="바탕"/>
                    <w:bCs/>
                    <w:lang w:val="fr-FR"/>
                  </w:rPr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8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FBCC05" w14:textId="32DCDB17" w:rsidR="00D76B94" w:rsidDel="00FC2257" w:rsidRDefault="00D76B94">
            <w:pPr>
              <w:pStyle w:val="TAL"/>
              <w:keepNext w:val="0"/>
              <w:keepLines w:val="0"/>
              <w:widowControl w:val="0"/>
              <w:rPr>
                <w:ins w:id="1639" w:author="作者"/>
                <w:del w:id="1640" w:author="China Telecom" w:date="2025-08-28T11:16:00Z"/>
                <w:rFonts w:eastAsia="Yu Mincho"/>
                <w:lang w:eastAsia="ja-JP"/>
              </w:rPr>
            </w:pPr>
            <w:ins w:id="1641" w:author="作者">
              <w:del w:id="1642" w:author="China Telecom" w:date="2025-08-28T11:1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3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6CEC098" w14:textId="5DCDD546" w:rsidR="00D76B94" w:rsidDel="00FC2257" w:rsidRDefault="00D76B94">
            <w:pPr>
              <w:pStyle w:val="TAL"/>
              <w:keepNext w:val="0"/>
              <w:keepLines w:val="0"/>
              <w:widowControl w:val="0"/>
              <w:rPr>
                <w:ins w:id="1644" w:author="作者"/>
                <w:del w:id="1645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6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BF6CD3" w14:textId="73DCE3C4" w:rsidR="00D76B94" w:rsidDel="00FC2257" w:rsidRDefault="00D76B94">
            <w:pPr>
              <w:pStyle w:val="TAL"/>
              <w:keepNext w:val="0"/>
              <w:keepLines w:val="0"/>
              <w:widowControl w:val="0"/>
              <w:rPr>
                <w:ins w:id="1647" w:author="作者"/>
                <w:del w:id="1648" w:author="China Telecom" w:date="2025-08-28T11:16:00Z"/>
                <w:lang w:eastAsia="ko-KR"/>
              </w:rPr>
            </w:pPr>
            <w:ins w:id="1649" w:author="作者">
              <w:del w:id="1650" w:author="China Telecom" w:date="2025-08-28T11:16:00Z">
                <w:r w:rsidDel="00FC2257"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1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BE99D1" w14:textId="7C1AD38E" w:rsidR="00D76B94" w:rsidDel="00FC2257" w:rsidRDefault="00D76B94">
            <w:pPr>
              <w:pStyle w:val="TAL"/>
              <w:keepNext w:val="0"/>
              <w:keepLines w:val="0"/>
              <w:widowControl w:val="0"/>
              <w:rPr>
                <w:ins w:id="1652" w:author="作者"/>
                <w:del w:id="1653" w:author="China Telecom" w:date="2025-08-28T11:16:00Z"/>
                <w:lang w:eastAsia="ja-JP"/>
              </w:rPr>
            </w:pPr>
          </w:p>
        </w:tc>
      </w:tr>
      <w:tr w:rsidR="00F17B70" w:rsidDel="00FC2257" w14:paraId="6760CDC1" w14:textId="4B7AF3A9" w:rsidTr="008812C0">
        <w:trPr>
          <w:ins w:id="1654" w:author="Huawei001" w:date="2025-08-14T15:54:00Z"/>
          <w:del w:id="1655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6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B46341" w14:textId="3858D4A2" w:rsidR="00F17B70" w:rsidDel="00FC2257" w:rsidRDefault="00F17B7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657" w:author="Huawei001" w:date="2025-08-14T15:54:00Z"/>
                <w:del w:id="1658" w:author="China Telecom" w:date="2025-08-28T11:16:00Z"/>
                <w:rFonts w:eastAsia="바탕"/>
                <w:bCs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59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509366" w14:textId="42E20DB0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60" w:author="Huawei001" w:date="2025-08-14T15:54:00Z"/>
                <w:del w:id="1661" w:author="China Telecom" w:date="2025-08-28T11:16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2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338148" w14:textId="7533F3AC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63" w:author="Huawei001" w:date="2025-08-14T15:54:00Z"/>
                <w:del w:id="1664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5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6F356BD" w14:textId="65180C69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66" w:author="Huawei001" w:date="2025-08-14T15:54:00Z"/>
                <w:del w:id="1667" w:author="China Telecom" w:date="2025-08-28T11:16:00Z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68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0535140" w14:textId="66A10CF5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69" w:author="Huawei001" w:date="2025-08-14T15:54:00Z"/>
                <w:del w:id="1670" w:author="China Telecom" w:date="2025-08-28T11:16:00Z"/>
                <w:lang w:eastAsia="zh-CN"/>
              </w:rPr>
            </w:pPr>
          </w:p>
        </w:tc>
      </w:tr>
      <w:tr w:rsidR="00F17B70" w:rsidDel="00FC2257" w14:paraId="047B651F" w14:textId="74942C4F" w:rsidTr="008812C0">
        <w:trPr>
          <w:ins w:id="1671" w:author="作者" w:date="2025-08-14T14:21:00Z"/>
          <w:del w:id="1672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3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E808BA" w14:textId="7A639E84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74" w:author="作者"/>
                <w:del w:id="1675" w:author="China Telecom" w:date="2025-08-28T11:16:00Z"/>
                <w:rFonts w:eastAsia="바탕"/>
                <w:b/>
                <w:lang w:val="fr-FR" w:eastAsia="ko-KR"/>
              </w:rPr>
            </w:pPr>
            <w:ins w:id="1676" w:author="作者">
              <w:del w:id="1677" w:author="China Telecom" w:date="2025-08-28T11:16:00Z">
                <w:r w:rsidDel="00FC2257">
                  <w:rPr>
                    <w:rFonts w:eastAsia="바탕"/>
                    <w:b/>
                    <w:lang w:val="fr-FR"/>
                  </w:rPr>
                  <w:delText>CSI-RS to be Deactivated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8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A3A9E0" w14:textId="5AC51E45" w:rsidR="00F17B70" w:rsidDel="00FC2257" w:rsidRDefault="00F17B70">
            <w:pPr>
              <w:rPr>
                <w:ins w:id="1679" w:author="作者"/>
                <w:del w:id="1680" w:author="China Telecom" w:date="2025-08-28T11:16:00Z"/>
                <w:rFonts w:eastAsia="바탕"/>
                <w:b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1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B8DC35" w14:textId="13448155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82" w:author="作者"/>
                <w:del w:id="1683" w:author="China Telecom" w:date="2025-08-28T11:16:00Z"/>
                <w:lang w:eastAsia="ja-JP"/>
              </w:rPr>
            </w:pPr>
            <w:ins w:id="1684" w:author="作者">
              <w:del w:id="1685" w:author="China Telecom" w:date="2025-08-28T11:16:00Z">
                <w:r w:rsidDel="00FC2257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86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E48AF6" w14:textId="2FFB0B55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87" w:author="作者"/>
                <w:del w:id="1688" w:author="China Telecom" w:date="2025-08-28T11:16:00Z"/>
                <w:highlight w:val="yellow"/>
              </w:rPr>
            </w:pPr>
            <w:ins w:id="1689" w:author="作者">
              <w:del w:id="1690" w:author="China Telecom" w:date="2025-08-28T11:16:00Z">
                <w:r w:rsidDel="00FC2257">
                  <w:rPr>
                    <w:highlight w:val="yellow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91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B3D190" w14:textId="4CEE7F3D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692" w:author="作者"/>
                <w:del w:id="1693" w:author="China Telecom" w:date="2025-08-28T11:16:00Z"/>
                <w:lang w:eastAsia="ja-JP"/>
              </w:rPr>
            </w:pPr>
          </w:p>
        </w:tc>
      </w:tr>
      <w:tr w:rsidR="00F17B70" w:rsidDel="00FC2257" w14:paraId="2542BD6F" w14:textId="565213F5" w:rsidTr="008812C0">
        <w:trPr>
          <w:ins w:id="1694" w:author="作者" w:date="2025-08-14T14:21:00Z"/>
          <w:del w:id="1695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96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E307A5" w14:textId="6507EB70" w:rsidR="00F17B70" w:rsidDel="00FC2257" w:rsidRDefault="00F17B7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697" w:author="作者"/>
                <w:del w:id="1698" w:author="China Telecom" w:date="2025-08-28T11:16:00Z"/>
                <w:rFonts w:eastAsia="바탕"/>
                <w:b/>
                <w:lang w:val="fr-FR" w:eastAsia="ko-KR"/>
              </w:rPr>
            </w:pPr>
            <w:ins w:id="1699" w:author="作者">
              <w:del w:id="1700" w:author="China Telecom" w:date="2025-08-28T11:16:00Z">
                <w:r w:rsidDel="00FC2257">
                  <w:rPr>
                    <w:rFonts w:eastAsia="바탕"/>
                    <w:b/>
                    <w:lang w:val="fr-FR"/>
                  </w:rPr>
                  <w:delText>&gt;CSI-RS to be Deactivated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1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A8ECF3" w14:textId="7BE00F29" w:rsidR="00F17B70" w:rsidDel="00FC2257" w:rsidRDefault="00F17B70">
            <w:pPr>
              <w:rPr>
                <w:ins w:id="1702" w:author="作者"/>
                <w:del w:id="1703" w:author="China Telecom" w:date="2025-08-28T11:16:00Z"/>
                <w:rFonts w:eastAsia="바탕"/>
                <w:b/>
                <w:lang w:val="fr-F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4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972654" w14:textId="269EB2F9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705" w:author="作者"/>
                <w:del w:id="1706" w:author="China Telecom" w:date="2025-08-28T11:16:00Z"/>
                <w:lang w:eastAsia="ja-JP"/>
              </w:rPr>
            </w:pPr>
            <w:ins w:id="1707" w:author="作者">
              <w:del w:id="1708" w:author="China Telecom" w:date="2025-08-28T11:16:00Z">
                <w:r w:rsidDel="00FC2257">
                  <w:rPr>
                    <w:lang w:eastAsia="ja-JP"/>
                  </w:rPr>
                  <w:delText>1 .. &lt;maxnoof</w:delText>
                </w:r>
                <w:r w:rsidDel="00FC2257">
                  <w:rPr>
                    <w:lang w:eastAsia="ja-JP"/>
                  </w:rPr>
                  <w:lastRenderedPageBreak/>
                  <w:delText>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9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A64EB0" w14:textId="3144C024" w:rsidR="00F17B70" w:rsidDel="00FC2257" w:rsidRDefault="00F17B70">
            <w:pPr>
              <w:rPr>
                <w:ins w:id="1710" w:author="作者"/>
                <w:del w:id="1711" w:author="China Telecom" w:date="2025-08-28T11:1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2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259E9E" w14:textId="358BFC12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713" w:author="作者"/>
                <w:del w:id="1714" w:author="China Telecom" w:date="2025-08-28T11:16:00Z"/>
                <w:lang w:eastAsia="ja-JP"/>
              </w:rPr>
            </w:pPr>
          </w:p>
        </w:tc>
      </w:tr>
      <w:tr w:rsidR="00F17B70" w:rsidDel="00FC2257" w14:paraId="62128178" w14:textId="6A69418E" w:rsidTr="008812C0">
        <w:trPr>
          <w:ins w:id="1715" w:author="作者" w:date="2025-08-14T14:21:00Z"/>
          <w:del w:id="1716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17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C6A2158" w14:textId="636DE67C" w:rsidR="00F17B70" w:rsidDel="00FC2257" w:rsidRDefault="00F17B7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718" w:author="作者"/>
                <w:del w:id="1719" w:author="China Telecom" w:date="2025-08-28T11:16:00Z"/>
                <w:rFonts w:eastAsia="바탕"/>
                <w:bCs/>
                <w:lang w:val="fr-FR" w:eastAsia="ko-KR"/>
              </w:rPr>
            </w:pPr>
            <w:ins w:id="1720" w:author="作者">
              <w:del w:id="1721" w:author="China Telecom" w:date="2025-08-28T11:16:00Z">
                <w:r w:rsidDel="00FC2257">
                  <w:rPr>
                    <w:rFonts w:eastAsia="바탕"/>
                    <w:bCs/>
                    <w:lang w:val="fr-FR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2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E8DF486" w14:textId="6EB79A1E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723" w:author="作者"/>
                <w:del w:id="1724" w:author="China Telecom" w:date="2025-08-28T11:16:00Z"/>
                <w:rFonts w:eastAsia="Yu Mincho"/>
                <w:lang w:eastAsia="ja-JP"/>
              </w:rPr>
            </w:pPr>
            <w:ins w:id="1725" w:author="作者">
              <w:del w:id="1726" w:author="China Telecom" w:date="2025-08-28T11:1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7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EAA46E" w14:textId="14A05754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728" w:author="作者"/>
                <w:del w:id="1729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0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B2CB14" w14:textId="311821C6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731" w:author="作者"/>
                <w:del w:id="1732" w:author="China Telecom" w:date="2025-08-28T11:16:00Z"/>
                <w:lang w:eastAsia="ko-KR"/>
              </w:rPr>
            </w:pPr>
            <w:ins w:id="1733" w:author="作者">
              <w:del w:id="1734" w:author="China Telecom" w:date="2025-08-28T11:16:00Z">
                <w:r w:rsidDel="00FC2257">
                  <w:delText>NR CGI</w:delText>
                </w:r>
              </w:del>
            </w:ins>
          </w:p>
          <w:p w14:paraId="5025A42B" w14:textId="403D0431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735" w:author="作者"/>
                <w:del w:id="1736" w:author="China Telecom" w:date="2025-08-28T11:16:00Z"/>
              </w:rPr>
            </w:pPr>
            <w:ins w:id="1737" w:author="作者">
              <w:del w:id="1738" w:author="China Telecom" w:date="2025-08-28T11:16:00Z">
                <w:r w:rsidDel="00FC2257"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9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F17E0A9" w14:textId="7FD6B1A0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740" w:author="作者"/>
                <w:del w:id="1741" w:author="China Telecom" w:date="2025-08-28T11:16:00Z"/>
                <w:lang w:eastAsia="ja-JP"/>
              </w:rPr>
            </w:pPr>
          </w:p>
        </w:tc>
      </w:tr>
      <w:tr w:rsidR="00F17B70" w:rsidDel="00FC2257" w14:paraId="751F04B0" w14:textId="511953AE" w:rsidTr="008812C0">
        <w:trPr>
          <w:ins w:id="1742" w:author="作者" w:date="2025-08-14T14:21:00Z"/>
          <w:del w:id="1743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4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FDBCC5" w14:textId="4CAA77FD" w:rsidR="00F17B70" w:rsidDel="00FC2257" w:rsidRDefault="00F17B7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745" w:author="作者"/>
                <w:del w:id="1746" w:author="China Telecom" w:date="2025-08-28T11:16:00Z"/>
                <w:rFonts w:eastAsia="바탕"/>
                <w:bCs/>
                <w:lang w:val="fr-FR" w:eastAsia="ko-KR"/>
              </w:rPr>
            </w:pPr>
            <w:ins w:id="1747" w:author="作者">
              <w:del w:id="1748" w:author="China Telecom" w:date="2025-08-28T11:16:00Z">
                <w:r w:rsidDel="00FC2257">
                  <w:rPr>
                    <w:rFonts w:eastAsia="바탕"/>
                    <w:bCs/>
                    <w:lang w:val="fr-FR"/>
                  </w:rPr>
                  <w:delText>&gt;&gt;SP CSI-RS Resource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9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3FCC25" w14:textId="58B22F45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750" w:author="作者"/>
                <w:del w:id="1751" w:author="China Telecom" w:date="2025-08-28T11:16:00Z"/>
                <w:rFonts w:eastAsia="Yu Mincho"/>
                <w:lang w:eastAsia="ja-JP"/>
              </w:rPr>
            </w:pPr>
            <w:ins w:id="1752" w:author="作者">
              <w:del w:id="1753" w:author="China Telecom" w:date="2025-08-28T11:1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4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87ADEF" w14:textId="46CC3CB6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755" w:author="作者"/>
                <w:del w:id="1756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57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D28ABD2" w14:textId="12087088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758" w:author="作者"/>
                <w:del w:id="1759" w:author="China Telecom" w:date="2025-08-28T11:16:00Z"/>
                <w:lang w:eastAsia="ko-KR"/>
              </w:rPr>
            </w:pPr>
            <w:ins w:id="1760" w:author="作者">
              <w:del w:id="1761" w:author="China Telecom" w:date="2025-08-28T11:16:00Z">
                <w:r w:rsidDel="00FC2257">
                  <w:delText>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2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C549D30" w14:textId="68D1BBAA" w:rsidR="00F17B70" w:rsidDel="00FC2257" w:rsidRDefault="00F17B70">
            <w:pPr>
              <w:pStyle w:val="TAL"/>
              <w:keepNext w:val="0"/>
              <w:keepLines w:val="0"/>
              <w:widowControl w:val="0"/>
              <w:rPr>
                <w:ins w:id="1763" w:author="作者"/>
                <w:del w:id="1764" w:author="China Telecom" w:date="2025-08-28T11:16:00Z"/>
                <w:lang w:eastAsia="ja-JP"/>
              </w:rPr>
            </w:pPr>
          </w:p>
        </w:tc>
      </w:tr>
      <w:tr w:rsidR="008812C0" w14:paraId="557D3EBE" w14:textId="77777777" w:rsidTr="008812C0">
        <w:trPr>
          <w:ins w:id="1765" w:author="Huawei001" w:date="2025-08-14T15:5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66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AC01F0" w14:textId="57574BB6" w:rsidR="008812C0" w:rsidRDefault="008812C0">
            <w:pPr>
              <w:pStyle w:val="TAL"/>
              <w:keepNext w:val="0"/>
              <w:keepLines w:val="0"/>
              <w:widowControl w:val="0"/>
              <w:rPr>
                <w:ins w:id="1767" w:author="Huawei001" w:date="2025-08-14T15:54:00Z"/>
                <w:rFonts w:eastAsia="바탕"/>
                <w:bCs/>
                <w:lang w:val="fr-FR"/>
              </w:rPr>
              <w:pPrChange w:id="1768" w:author="Huawei001" w:date="2025-08-28T12:47:00Z">
                <w:pPr>
                  <w:pStyle w:val="TAL"/>
                  <w:keepNext w:val="0"/>
                  <w:keepLines w:val="0"/>
                  <w:widowControl w:val="0"/>
                  <w:ind w:leftChars="200" w:left="400"/>
                </w:pPr>
              </w:pPrChange>
            </w:pPr>
            <w:ins w:id="1769" w:author="Huawei001" w:date="2025-08-28T12:47:00Z">
              <w:r>
                <w:rPr>
                  <w:b/>
                  <w:bCs/>
                  <w:lang w:eastAsia="ja-JP"/>
                </w:rPr>
                <w:t xml:space="preserve">CSI-RS </w:t>
              </w:r>
              <w:del w:id="1770" w:author="Huawei" w:date="2025-08-29T10:27:00Z">
                <w:r w:rsidDel="00FF70D9">
                  <w:rPr>
                    <w:b/>
                    <w:bCs/>
                    <w:lang w:eastAsia="ja-JP"/>
                  </w:rPr>
                  <w:delText>Resource</w:delText>
                </w:r>
              </w:del>
            </w:ins>
            <w:ins w:id="1771" w:author="Huawei" w:date="2025-08-29T10:27:00Z">
              <w:r w:rsidR="00FF70D9">
                <w:rPr>
                  <w:b/>
                  <w:bCs/>
                  <w:lang w:eastAsia="ja-JP"/>
                </w:rPr>
                <w:t>Coordination</w:t>
              </w:r>
            </w:ins>
            <w:ins w:id="1772" w:author="Huawei001" w:date="2025-08-28T12:47:00Z">
              <w:r>
                <w:rPr>
                  <w:b/>
                  <w:bCs/>
                  <w:lang w:eastAsia="ja-JP"/>
                </w:rPr>
                <w:t xml:space="preserve"> Reques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73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D3446E" w14:textId="43FBF142" w:rsidR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774" w:author="Huawei001" w:date="2025-08-14T15:54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75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F50D8C" w14:textId="13207E6E" w:rsidR="008812C0" w:rsidRDefault="008812C0">
            <w:pPr>
              <w:pStyle w:val="TAL"/>
              <w:keepNext w:val="0"/>
              <w:keepLines w:val="0"/>
              <w:widowControl w:val="0"/>
              <w:rPr>
                <w:ins w:id="1776" w:author="Huawei001" w:date="2025-08-14T15:54:00Z"/>
                <w:rFonts w:eastAsia="Times New Roman"/>
                <w:lang w:eastAsia="ja-JP"/>
              </w:rPr>
            </w:pPr>
            <w:ins w:id="1777" w:author="Huawei001" w:date="2025-08-28T12:47:00Z">
              <w:r w:rsidRPr="009D1FE9">
                <w:rPr>
                  <w:i/>
                  <w:lang w:eastAsia="ja-JP"/>
                </w:rPr>
                <w:t>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78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A1588AD" w14:textId="36D27C6B" w:rsidR="008812C0" w:rsidDel="00D76B94" w:rsidRDefault="008812C0">
            <w:pPr>
              <w:pStyle w:val="TAL"/>
              <w:keepNext w:val="0"/>
              <w:keepLines w:val="0"/>
              <w:widowControl w:val="0"/>
              <w:rPr>
                <w:ins w:id="1779" w:author="Huawei001" w:date="2025-08-14T15:54:00Z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80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29465E" w14:textId="5377CCFD" w:rsidR="008812C0" w:rsidRDefault="008812C0">
            <w:pPr>
              <w:pStyle w:val="TAL"/>
              <w:keepNext w:val="0"/>
              <w:keepLines w:val="0"/>
              <w:widowControl w:val="0"/>
              <w:rPr>
                <w:ins w:id="1781" w:author="Huawei001" w:date="2025-08-14T15:54:00Z"/>
                <w:lang w:eastAsia="zh-CN"/>
              </w:rPr>
            </w:pPr>
          </w:p>
        </w:tc>
      </w:tr>
      <w:tr w:rsidR="008812C0" w14:paraId="2D694D51" w14:textId="77777777" w:rsidTr="008812C0">
        <w:trPr>
          <w:ins w:id="1782" w:author="Huawei001" w:date="2025-08-28T12:47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83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65EE56" w14:textId="147FF20D" w:rsidR="008812C0" w:rsidRDefault="008812C0" w:rsidP="008812C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784" w:author="Huawei001" w:date="2025-08-28T12:47:00Z"/>
                <w:rFonts w:eastAsia="바탕"/>
                <w:bCs/>
                <w:lang w:val="fr-FR"/>
              </w:rPr>
            </w:pPr>
            <w:ins w:id="1785" w:author="Huawei001" w:date="2025-08-28T12:47:00Z">
              <w:r w:rsidRPr="006613CA">
                <w:rPr>
                  <w:rFonts w:eastAsia="SimSun"/>
                  <w:b/>
                  <w:bCs/>
                  <w:lang w:eastAsia="ja-JP"/>
                </w:rPr>
                <w:t xml:space="preserve">&gt;CSI-RS </w:t>
              </w:r>
              <w:del w:id="1786" w:author="Huawei" w:date="2025-08-29T10:28:00Z">
                <w:r w:rsidRPr="006613CA" w:rsidDel="00FF70D9">
                  <w:rPr>
                    <w:rFonts w:eastAsia="SimSun"/>
                    <w:b/>
                    <w:bCs/>
                    <w:lang w:eastAsia="ja-JP"/>
                  </w:rPr>
                  <w:delText>Resource</w:delText>
                </w:r>
              </w:del>
            </w:ins>
            <w:ins w:id="1787" w:author="Huawei" w:date="2025-08-29T10:28:00Z">
              <w:r w:rsidR="00FF70D9">
                <w:rPr>
                  <w:rFonts w:eastAsia="SimSun"/>
                  <w:b/>
                  <w:bCs/>
                  <w:lang w:eastAsia="ja-JP"/>
                </w:rPr>
                <w:t>Coordination</w:t>
              </w:r>
            </w:ins>
            <w:ins w:id="1788" w:author="Huawei001" w:date="2025-08-28T12:47:00Z">
              <w:r w:rsidRPr="006613CA">
                <w:rPr>
                  <w:rFonts w:eastAsia="SimSun"/>
                  <w:b/>
                  <w:bCs/>
                  <w:lang w:eastAsia="ja-JP"/>
                </w:rPr>
                <w:t xml:space="preserve"> Request Ite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89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752C7C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790" w:author="Huawei001" w:date="2025-08-28T12:47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91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23889AE" w14:textId="502BB97A" w:rsidR="008812C0" w:rsidRDefault="008812C0">
            <w:pPr>
              <w:pStyle w:val="TAL"/>
              <w:keepNext w:val="0"/>
              <w:keepLines w:val="0"/>
              <w:widowControl w:val="0"/>
              <w:rPr>
                <w:ins w:id="1792" w:author="Huawei001" w:date="2025-08-28T12:47:00Z"/>
                <w:rFonts w:eastAsia="Times New Roman"/>
                <w:lang w:eastAsia="ja-JP"/>
              </w:rPr>
            </w:pPr>
            <w:ins w:id="1793" w:author="Huawei001" w:date="2025-08-28T12:47:00Z">
              <w:r>
                <w:rPr>
                  <w:i/>
                  <w:lang w:eastAsia="ja-JP"/>
                </w:rPr>
                <w:t>1</w:t>
              </w:r>
              <w:r w:rsidRPr="00E84405">
                <w:rPr>
                  <w:i/>
                  <w:lang w:eastAsia="ja-JP"/>
                </w:rPr>
                <w:t xml:space="preserve"> .. &lt;</w:t>
              </w:r>
              <w:r w:rsidRPr="00694537">
                <w:rPr>
                  <w:i/>
                  <w:lang w:eastAsia="ja-JP"/>
                </w:rPr>
                <w:t>maxnoofLTMCSI-RSResourceConfig</w:t>
              </w:r>
              <w:r w:rsidRPr="00E84405">
                <w:rPr>
                  <w:i/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94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06C2FB" w14:textId="77777777" w:rsidR="008812C0" w:rsidDel="00D76B94" w:rsidRDefault="008812C0">
            <w:pPr>
              <w:pStyle w:val="TAL"/>
              <w:keepNext w:val="0"/>
              <w:keepLines w:val="0"/>
              <w:widowControl w:val="0"/>
              <w:rPr>
                <w:ins w:id="1795" w:author="Huawei001" w:date="2025-08-28T12:47:00Z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96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73113D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797" w:author="Huawei001" w:date="2025-08-28T12:47:00Z"/>
                <w:lang w:eastAsia="zh-CN"/>
              </w:rPr>
            </w:pPr>
          </w:p>
        </w:tc>
      </w:tr>
      <w:tr w:rsidR="008812C0" w14:paraId="471D8B38" w14:textId="77777777" w:rsidTr="008812C0">
        <w:trPr>
          <w:ins w:id="1798" w:author="Huawei001" w:date="2025-08-28T12:47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99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7084092" w14:textId="3877512A" w:rsidR="008812C0" w:rsidRDefault="008812C0" w:rsidP="008812C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800" w:author="Huawei001" w:date="2025-08-28T12:47:00Z"/>
                <w:rFonts w:eastAsia="바탕"/>
                <w:bCs/>
                <w:lang w:val="fr-FR"/>
              </w:rPr>
            </w:pPr>
            <w:ins w:id="1801" w:author="Huawei001" w:date="2025-08-28T12:47:00Z">
              <w:r>
                <w:rPr>
                  <w:rFonts w:eastAsia="Yu Mincho"/>
                  <w:bCs/>
                  <w:lang w:val="fr-FR" w:eastAsia="ja-JP"/>
                </w:rPr>
                <w:t>&gt;&gt;</w:t>
              </w:r>
              <w:r>
                <w:rPr>
                  <w:rFonts w:eastAsia="Yu Mincho" w:hint="eastAsia"/>
                  <w:bCs/>
                  <w:lang w:val="fr-FR" w:eastAsia="ja-JP"/>
                </w:rPr>
                <w:t>L</w:t>
              </w:r>
              <w:r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02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A20020" w14:textId="54719BE9" w:rsidR="008812C0" w:rsidRDefault="008812C0">
            <w:pPr>
              <w:pStyle w:val="TAL"/>
              <w:keepNext w:val="0"/>
              <w:keepLines w:val="0"/>
              <w:widowControl w:val="0"/>
              <w:rPr>
                <w:ins w:id="1803" w:author="Huawei001" w:date="2025-08-28T12:47:00Z"/>
                <w:rFonts w:eastAsia="Yu Mincho"/>
                <w:lang w:eastAsia="ja-JP"/>
              </w:rPr>
            </w:pPr>
            <w:ins w:id="1804" w:author="Huawei001" w:date="2025-08-28T12:47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05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BEB925C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806" w:author="Huawei001" w:date="2025-08-28T12:47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07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5A98E1" w14:textId="257729D0" w:rsidR="008812C0" w:rsidDel="00D76B94" w:rsidRDefault="008812C0">
            <w:pPr>
              <w:pStyle w:val="TAL"/>
              <w:keepNext w:val="0"/>
              <w:keepLines w:val="0"/>
              <w:widowControl w:val="0"/>
              <w:rPr>
                <w:ins w:id="1808" w:author="Huawei001" w:date="2025-08-28T12:47:00Z"/>
              </w:rPr>
            </w:pPr>
            <w:ins w:id="1809" w:author="Huawei001" w:date="2025-08-28T12:47:00Z">
              <w:r w:rsidRPr="00EF76FE">
                <w:rPr>
                  <w:lang w:eastAsia="ja-JP"/>
                </w:rPr>
                <w:t>INTEGER (0..</w:t>
              </w:r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10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9A7D830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811" w:author="Huawei001" w:date="2025-08-28T12:47:00Z"/>
                <w:lang w:eastAsia="zh-CN"/>
              </w:rPr>
            </w:pPr>
          </w:p>
        </w:tc>
      </w:tr>
      <w:tr w:rsidR="008812C0" w14:paraId="6FAAF6AE" w14:textId="77777777" w:rsidTr="008812C0">
        <w:trPr>
          <w:ins w:id="1812" w:author="Huawei001" w:date="2025-08-28T12:47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13" w:author="Huawei001" w:date="2025-08-28T12:47:00Z">
              <w:tcPr>
                <w:tcW w:w="21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3CAE027" w14:textId="678BE72D" w:rsidR="008812C0" w:rsidRDefault="008812C0" w:rsidP="008812C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1814" w:author="Huawei001" w:date="2025-08-28T12:47:00Z"/>
                <w:rFonts w:eastAsia="바탕"/>
                <w:bCs/>
                <w:lang w:val="fr-FR"/>
              </w:rPr>
            </w:pPr>
            <w:ins w:id="1815" w:author="Huawei001" w:date="2025-08-28T12:47:00Z">
              <w:r w:rsidRPr="00A37121">
                <w:rPr>
                  <w:rFonts w:cs="Arial"/>
                  <w:lang w:eastAsia="ja-JP"/>
                </w:rPr>
                <w:t>&gt;&gt;Transmission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16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062842" w14:textId="7D30A8A6" w:rsidR="008812C0" w:rsidRDefault="008812C0">
            <w:pPr>
              <w:pStyle w:val="TAL"/>
              <w:keepNext w:val="0"/>
              <w:keepLines w:val="0"/>
              <w:widowControl w:val="0"/>
              <w:rPr>
                <w:ins w:id="1817" w:author="Huawei001" w:date="2025-08-28T12:47:00Z"/>
                <w:rFonts w:eastAsia="Yu Mincho"/>
                <w:lang w:eastAsia="ja-JP"/>
              </w:rPr>
            </w:pPr>
            <w:ins w:id="1818" w:author="Huawei001" w:date="2025-08-28T12:47:00Z">
              <w:r w:rsidRPr="00FD0425"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19" w:author="Huawei001" w:date="2025-08-28T12:47:00Z">
              <w:tcPr>
                <w:tcW w:w="108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4361FC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820" w:author="Huawei001" w:date="2025-08-28T12:47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21" w:author="Huawei001" w:date="2025-08-28T12:47:00Z">
              <w:tcPr>
                <w:tcW w:w="151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013040C" w14:textId="4EC2D972" w:rsidR="008812C0" w:rsidDel="00D76B94" w:rsidRDefault="008812C0">
            <w:pPr>
              <w:pStyle w:val="TAL"/>
              <w:keepNext w:val="0"/>
              <w:keepLines w:val="0"/>
              <w:widowControl w:val="0"/>
              <w:rPr>
                <w:ins w:id="1822" w:author="Huawei001" w:date="2025-08-28T12:47:00Z"/>
              </w:rPr>
            </w:pPr>
            <w:ins w:id="1823" w:author="Huawei001" w:date="2025-08-28T12:47:00Z">
              <w:r w:rsidRPr="00422562">
                <w:rPr>
                  <w:lang w:eastAsia="ja-JP"/>
                </w:rPr>
                <w:t>ENUMERATED(</w:t>
              </w:r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24" w:author="Huawei001" w:date="2025-08-28T12:47:00Z">
              <w:tcPr>
                <w:tcW w:w="172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48F11CF" w14:textId="77777777" w:rsidR="008812C0" w:rsidRDefault="008812C0">
            <w:pPr>
              <w:pStyle w:val="TAL"/>
              <w:keepNext w:val="0"/>
              <w:keepLines w:val="0"/>
              <w:widowControl w:val="0"/>
              <w:rPr>
                <w:ins w:id="1825" w:author="Huawei001" w:date="2025-08-28T12:47:00Z"/>
                <w:lang w:eastAsia="zh-CN"/>
              </w:rPr>
            </w:pPr>
          </w:p>
        </w:tc>
      </w:tr>
    </w:tbl>
    <w:p w14:paraId="4203D45D" w14:textId="1B1A755F" w:rsidR="008812C0" w:rsidDel="006A03FD" w:rsidRDefault="008812C0" w:rsidP="001C56D0">
      <w:pPr>
        <w:pStyle w:val="4"/>
        <w:keepNext w:val="0"/>
        <w:keepLines w:val="0"/>
        <w:widowControl w:val="0"/>
        <w:rPr>
          <w:ins w:id="1826" w:author="Huawei001" w:date="2025-08-28T12:47:00Z"/>
          <w:del w:id="1827" w:author="samsung" w:date="2025-08-29T14:06:00Z"/>
          <w:rFonts w:eastAsia="SimSun"/>
          <w:lang w:eastAsia="zh-CN"/>
        </w:rPr>
      </w:pPr>
    </w:p>
    <w:p w14:paraId="6440829E" w14:textId="77777777" w:rsidR="008812C0" w:rsidRPr="008812C0" w:rsidRDefault="008812C0">
      <w:pPr>
        <w:rPr>
          <w:ins w:id="1828" w:author="Huawei001" w:date="2025-08-28T12:47:00Z"/>
          <w:lang w:eastAsia="zh-CN"/>
          <w:rPrChange w:id="1829" w:author="Huawei001" w:date="2025-08-28T12:47:00Z">
            <w:rPr>
              <w:ins w:id="1830" w:author="Huawei001" w:date="2025-08-28T12:47:00Z"/>
              <w:rFonts w:eastAsia="SimSun"/>
              <w:lang w:eastAsia="zh-CN"/>
            </w:rPr>
          </w:rPrChange>
        </w:rPr>
        <w:pPrChange w:id="1831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39F65C76" w14:textId="77777777" w:rsidR="008812C0" w:rsidRPr="008812C0" w:rsidRDefault="008812C0">
      <w:pPr>
        <w:rPr>
          <w:ins w:id="1832" w:author="Huawei001" w:date="2025-08-28T12:47:00Z"/>
          <w:lang w:eastAsia="zh-CN"/>
          <w:rPrChange w:id="1833" w:author="Huawei001" w:date="2025-08-28T12:47:00Z">
            <w:rPr>
              <w:ins w:id="1834" w:author="Huawei001" w:date="2025-08-28T12:47:00Z"/>
              <w:rFonts w:eastAsia="SimSun"/>
              <w:lang w:eastAsia="zh-CN"/>
            </w:rPr>
          </w:rPrChange>
        </w:rPr>
        <w:pPrChange w:id="1835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025CDCE0" w14:textId="77777777" w:rsidR="008812C0" w:rsidRPr="008812C0" w:rsidRDefault="008812C0">
      <w:pPr>
        <w:rPr>
          <w:ins w:id="1836" w:author="Huawei001" w:date="2025-08-28T12:47:00Z"/>
          <w:lang w:eastAsia="zh-CN"/>
          <w:rPrChange w:id="1837" w:author="Huawei001" w:date="2025-08-28T12:47:00Z">
            <w:rPr>
              <w:ins w:id="1838" w:author="Huawei001" w:date="2025-08-28T12:47:00Z"/>
              <w:rFonts w:eastAsia="SimSun"/>
              <w:lang w:eastAsia="zh-CN"/>
            </w:rPr>
          </w:rPrChange>
        </w:rPr>
        <w:pPrChange w:id="1839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64FBDD4B" w14:textId="77777777" w:rsidR="008812C0" w:rsidRPr="008812C0" w:rsidRDefault="008812C0">
      <w:pPr>
        <w:rPr>
          <w:ins w:id="1840" w:author="Huawei001" w:date="2025-08-28T12:47:00Z"/>
          <w:lang w:eastAsia="zh-CN"/>
          <w:rPrChange w:id="1841" w:author="Huawei001" w:date="2025-08-28T12:47:00Z">
            <w:rPr>
              <w:ins w:id="1842" w:author="Huawei001" w:date="2025-08-28T12:47:00Z"/>
              <w:rFonts w:eastAsia="SimSun"/>
              <w:lang w:eastAsia="zh-CN"/>
            </w:rPr>
          </w:rPrChange>
        </w:rPr>
        <w:pPrChange w:id="1843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26772E68" w14:textId="77777777" w:rsidR="008812C0" w:rsidRPr="008812C0" w:rsidRDefault="008812C0">
      <w:pPr>
        <w:rPr>
          <w:ins w:id="1844" w:author="Huawei001" w:date="2025-08-28T12:47:00Z"/>
          <w:lang w:eastAsia="zh-CN"/>
          <w:rPrChange w:id="1845" w:author="Huawei001" w:date="2025-08-28T12:47:00Z">
            <w:rPr>
              <w:ins w:id="1846" w:author="Huawei001" w:date="2025-08-28T12:47:00Z"/>
              <w:rFonts w:eastAsia="SimSun"/>
              <w:lang w:eastAsia="zh-CN"/>
            </w:rPr>
          </w:rPrChange>
        </w:rPr>
        <w:pPrChange w:id="1847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2B8843F5" w14:textId="77777777" w:rsidR="008812C0" w:rsidRPr="008812C0" w:rsidRDefault="008812C0">
      <w:pPr>
        <w:rPr>
          <w:ins w:id="1848" w:author="Huawei001" w:date="2025-08-28T12:47:00Z"/>
          <w:lang w:eastAsia="zh-CN"/>
          <w:rPrChange w:id="1849" w:author="Huawei001" w:date="2025-08-28T12:47:00Z">
            <w:rPr>
              <w:ins w:id="1850" w:author="Huawei001" w:date="2025-08-28T12:47:00Z"/>
              <w:rFonts w:eastAsia="SimSun"/>
              <w:lang w:eastAsia="zh-CN"/>
            </w:rPr>
          </w:rPrChange>
        </w:rPr>
        <w:pPrChange w:id="1851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1ADCE856" w14:textId="77777777" w:rsidR="008812C0" w:rsidRPr="008812C0" w:rsidRDefault="008812C0">
      <w:pPr>
        <w:rPr>
          <w:ins w:id="1852" w:author="Huawei001" w:date="2025-08-28T12:47:00Z"/>
          <w:lang w:eastAsia="zh-CN"/>
          <w:rPrChange w:id="1853" w:author="Huawei001" w:date="2025-08-28T12:47:00Z">
            <w:rPr>
              <w:ins w:id="1854" w:author="Huawei001" w:date="2025-08-28T12:47:00Z"/>
              <w:rFonts w:eastAsia="SimSun"/>
              <w:lang w:eastAsia="zh-CN"/>
            </w:rPr>
          </w:rPrChange>
        </w:rPr>
        <w:pPrChange w:id="1855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06218E24" w14:textId="77777777" w:rsidR="008812C0" w:rsidRPr="008812C0" w:rsidRDefault="008812C0">
      <w:pPr>
        <w:rPr>
          <w:ins w:id="1856" w:author="Huawei001" w:date="2025-08-28T12:47:00Z"/>
          <w:lang w:eastAsia="zh-CN"/>
          <w:rPrChange w:id="1857" w:author="Huawei001" w:date="2025-08-28T12:47:00Z">
            <w:rPr>
              <w:ins w:id="1858" w:author="Huawei001" w:date="2025-08-28T12:47:00Z"/>
              <w:rFonts w:eastAsia="SimSun"/>
              <w:lang w:eastAsia="zh-CN"/>
            </w:rPr>
          </w:rPrChange>
        </w:rPr>
        <w:pPrChange w:id="1859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286D8F85" w14:textId="77777777" w:rsidR="008812C0" w:rsidRPr="008812C0" w:rsidDel="00FC2257" w:rsidRDefault="008812C0">
      <w:pPr>
        <w:rPr>
          <w:ins w:id="1860" w:author="Huawei001" w:date="2025-08-28T12:47:00Z"/>
          <w:del w:id="1861" w:author="China Telecom" w:date="2025-08-28T11:16:00Z"/>
          <w:lang w:eastAsia="zh-CN"/>
          <w:rPrChange w:id="1862" w:author="Huawei001" w:date="2025-08-28T12:47:00Z">
            <w:rPr>
              <w:ins w:id="1863" w:author="Huawei001" w:date="2025-08-28T12:47:00Z"/>
              <w:del w:id="1864" w:author="China Telecom" w:date="2025-08-28T11:16:00Z"/>
              <w:rFonts w:eastAsia="SimSun"/>
              <w:lang w:eastAsia="zh-CN"/>
            </w:rPr>
          </w:rPrChange>
        </w:rPr>
        <w:pPrChange w:id="1865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20AEF3F8" w14:textId="77777777" w:rsidR="008812C0" w:rsidRPr="008812C0" w:rsidDel="00FC2257" w:rsidRDefault="008812C0">
      <w:pPr>
        <w:rPr>
          <w:ins w:id="1866" w:author="Huawei001" w:date="2025-08-28T12:47:00Z"/>
          <w:del w:id="1867" w:author="China Telecom" w:date="2025-08-28T11:16:00Z"/>
          <w:lang w:eastAsia="zh-CN"/>
          <w:rPrChange w:id="1868" w:author="Huawei001" w:date="2025-08-28T12:47:00Z">
            <w:rPr>
              <w:ins w:id="1869" w:author="Huawei001" w:date="2025-08-28T12:47:00Z"/>
              <w:del w:id="1870" w:author="China Telecom" w:date="2025-08-28T11:16:00Z"/>
              <w:rFonts w:eastAsia="SimSun"/>
              <w:lang w:eastAsia="zh-CN"/>
            </w:rPr>
          </w:rPrChange>
        </w:rPr>
        <w:pPrChange w:id="1871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3A5A8F78" w14:textId="53B9F3CE" w:rsidR="008812C0" w:rsidDel="00FC2257" w:rsidRDefault="008812C0" w:rsidP="001C56D0">
      <w:pPr>
        <w:pStyle w:val="4"/>
        <w:keepNext w:val="0"/>
        <w:keepLines w:val="0"/>
        <w:widowControl w:val="0"/>
        <w:rPr>
          <w:ins w:id="1872" w:author="Huawei001" w:date="2025-08-28T12:47:00Z"/>
          <w:del w:id="1873" w:author="China Telecom" w:date="2025-08-28T11:16:00Z"/>
          <w:rFonts w:eastAsia="SimSun"/>
          <w:lang w:eastAsia="zh-CN"/>
        </w:rPr>
      </w:pPr>
    </w:p>
    <w:p w14:paraId="1FCAF736" w14:textId="77777777" w:rsidR="008812C0" w:rsidRPr="008812C0" w:rsidDel="00FC2257" w:rsidRDefault="008812C0">
      <w:pPr>
        <w:rPr>
          <w:ins w:id="1874" w:author="Huawei001" w:date="2025-08-28T12:47:00Z"/>
          <w:del w:id="1875" w:author="China Telecom" w:date="2025-08-28T11:16:00Z"/>
          <w:lang w:eastAsia="zh-CN"/>
          <w:rPrChange w:id="1876" w:author="Huawei001" w:date="2025-08-28T12:47:00Z">
            <w:rPr>
              <w:ins w:id="1877" w:author="Huawei001" w:date="2025-08-28T12:47:00Z"/>
              <w:del w:id="1878" w:author="China Telecom" w:date="2025-08-28T11:16:00Z"/>
              <w:rFonts w:eastAsia="SimSun"/>
              <w:lang w:eastAsia="zh-CN"/>
            </w:rPr>
          </w:rPrChange>
        </w:rPr>
        <w:pPrChange w:id="1879" w:author="Huawei001" w:date="2025-08-28T12:47:00Z">
          <w:pPr>
            <w:pStyle w:val="4"/>
            <w:keepNext w:val="0"/>
            <w:keepLines w:val="0"/>
            <w:widowControl w:val="0"/>
          </w:pPr>
        </w:pPrChange>
      </w:pPr>
    </w:p>
    <w:p w14:paraId="078350A8" w14:textId="77777777" w:rsidR="001C56D0" w:rsidRDefault="008812C0">
      <w:pPr>
        <w:pStyle w:val="B1"/>
        <w:rPr>
          <w:ins w:id="1880" w:author="作者"/>
          <w:lang w:eastAsia="zh-CN"/>
        </w:rPr>
        <w:pPrChange w:id="1881" w:author="China Telecom" w:date="2025-08-28T11:16:00Z">
          <w:pPr>
            <w:pStyle w:val="4"/>
            <w:keepNext w:val="0"/>
            <w:keepLines w:val="0"/>
            <w:widowControl w:val="0"/>
          </w:pPr>
        </w:pPrChange>
      </w:pPr>
      <w:ins w:id="1882" w:author="Huawei001" w:date="2025-08-28T12:47:00Z">
        <w:del w:id="1883" w:author="China Telecom" w:date="2025-08-28T11:16:00Z">
          <w:r w:rsidDel="00FC2257">
            <w:rPr>
              <w:lang w:eastAsia="zh-CN"/>
            </w:rPr>
            <w:br w:type="textWrapping" w:clear="all"/>
          </w:r>
        </w:del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1884">
          <w:tblGrid>
            <w:gridCol w:w="113"/>
            <w:gridCol w:w="2150"/>
            <w:gridCol w:w="113"/>
            <w:gridCol w:w="5132"/>
            <w:gridCol w:w="113"/>
          </w:tblGrid>
        </w:tblGridChange>
      </w:tblGrid>
      <w:tr w:rsidR="001C56D0" w14:paraId="0E1A44B2" w14:textId="77777777" w:rsidTr="001C56D0">
        <w:trPr>
          <w:ins w:id="1885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6DA83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886" w:author="作者"/>
                <w:lang w:eastAsia="zh-CN"/>
              </w:rPr>
            </w:pPr>
            <w:ins w:id="1887" w:author="作者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9AE8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888" w:author="作者"/>
                <w:lang w:eastAsia="zh-CN"/>
              </w:rPr>
            </w:pPr>
            <w:ins w:id="1889" w:author="作者">
              <w:r>
                <w:rPr>
                  <w:lang w:eastAsia="zh-CN"/>
                </w:rPr>
                <w:t>Explanation</w:t>
              </w:r>
            </w:ins>
          </w:p>
        </w:tc>
      </w:tr>
      <w:tr w:rsidR="001C56D0" w:rsidDel="00FC2257" w14:paraId="234EC60A" w14:textId="250B8BB9" w:rsidTr="008812C0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890" w:author="Huawei001" w:date="2025-08-28T12:47:00Z">
            <w:tblPrEx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891" w:author="作者" w:date="2025-08-14T14:21:00Z"/>
          <w:del w:id="1892" w:author="China Telecom" w:date="2025-08-28T11:16:00Z"/>
          <w:trPrChange w:id="1893" w:author="Huawei001" w:date="2025-08-28T12:47:00Z">
            <w:trPr>
              <w:gridAfter w:val="0"/>
            </w:trPr>
          </w:trPrChange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94" w:author="Huawei001" w:date="2025-08-28T12:47:00Z">
              <w:tcPr>
                <w:tcW w:w="226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0CA229A" w14:textId="64AC0402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895" w:author="作者"/>
                <w:del w:id="1896" w:author="China Telecom" w:date="2025-08-28T11:16:00Z"/>
                <w:lang w:eastAsia="zh-CN"/>
              </w:rPr>
            </w:pPr>
            <w:ins w:id="1897" w:author="作者">
              <w:del w:id="1898" w:author="China Telecom" w:date="2025-08-28T11:16:00Z">
                <w:r w:rsidDel="00FC2257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99" w:author="Huawei001" w:date="2025-08-28T12:47:00Z">
              <w:tcPr>
                <w:tcW w:w="524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9E41CB" w14:textId="6D7E6592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1900" w:author="作者"/>
                <w:del w:id="1901" w:author="China Telecom" w:date="2025-08-28T11:16:00Z"/>
                <w:lang w:eastAsia="zh-CN"/>
              </w:rPr>
            </w:pPr>
            <w:ins w:id="1902" w:author="作者">
              <w:del w:id="1903" w:author="China Telecom" w:date="2025-08-28T11:16:00Z">
                <w:r w:rsidDel="00FC2257">
                  <w:rPr>
                    <w:lang w:eastAsia="zh-CN"/>
                  </w:rPr>
                  <w:delText xml:space="preserve">Maximum no. of Cells in which the SP CSI-RS is to be activated or deactivated, the maximum value is 8. </w:delText>
                </w:r>
              </w:del>
            </w:ins>
          </w:p>
        </w:tc>
      </w:tr>
      <w:tr w:rsidR="008812C0" w14:paraId="49FBC5D8" w14:textId="77777777" w:rsidTr="008812C0">
        <w:trPr>
          <w:ins w:id="1904" w:author="Huawei001" w:date="2025-08-28T12:47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BCCB5" w14:textId="5EB9FC07" w:rsidR="008812C0" w:rsidDel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905" w:author="Huawei001" w:date="2025-08-28T12:47:00Z"/>
                <w:i/>
              </w:rPr>
            </w:pPr>
            <w:ins w:id="1906" w:author="Huawei001" w:date="2025-08-28T12:47:00Z">
              <w:r>
                <w:t>maxnoofLTMCSI-RSResourceConfig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92135" w14:textId="20068DF5" w:rsidR="008812C0" w:rsidDel="008812C0" w:rsidRDefault="008812C0" w:rsidP="008812C0">
            <w:pPr>
              <w:pStyle w:val="TAL"/>
              <w:keepNext w:val="0"/>
              <w:keepLines w:val="0"/>
              <w:widowControl w:val="0"/>
              <w:rPr>
                <w:ins w:id="1907" w:author="Huawei001" w:date="2025-08-28T12:47:00Z"/>
                <w:lang w:eastAsia="zh-CN"/>
              </w:rPr>
            </w:pPr>
            <w:ins w:id="1908" w:author="Huawei001" w:date="2025-08-28T12:47:00Z">
              <w:r w:rsidRPr="001C335F">
                <w:rPr>
                  <w:lang w:eastAsia="ja-JP"/>
                </w:rPr>
                <w:t xml:space="preserve">Maximum number of </w:t>
              </w:r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  <w:r>
                <w:rPr>
                  <w:lang w:eastAsia="ja-JP"/>
                </w:rPr>
                <w:t>112.</w:t>
              </w:r>
            </w:ins>
          </w:p>
        </w:tc>
      </w:tr>
    </w:tbl>
    <w:p w14:paraId="20103771" w14:textId="77777777" w:rsidR="001C56D0" w:rsidRDefault="001C56D0">
      <w:pPr>
        <w:pStyle w:val="B1"/>
        <w:rPr>
          <w:ins w:id="1909" w:author="作者"/>
          <w:lang w:val="en-US" w:eastAsia="zh-CN"/>
        </w:rPr>
        <w:pPrChange w:id="1910" w:author="China Telecom" w:date="2025-08-28T11:16:00Z">
          <w:pPr>
            <w:pStyle w:val="4"/>
            <w:keepNext w:val="0"/>
            <w:keepLines w:val="0"/>
            <w:widowControl w:val="0"/>
          </w:pPr>
        </w:pPrChange>
      </w:pPr>
    </w:p>
    <w:p w14:paraId="292B9A4E" w14:textId="77777777" w:rsidR="001C56D0" w:rsidRDefault="001C56D0" w:rsidP="001C56D0">
      <w:pPr>
        <w:pStyle w:val="4"/>
        <w:keepNext w:val="0"/>
        <w:keepLines w:val="0"/>
        <w:widowControl w:val="0"/>
        <w:rPr>
          <w:ins w:id="1911" w:author="作者"/>
          <w:lang w:eastAsia="zh-CN"/>
        </w:rPr>
      </w:pPr>
      <w:ins w:id="1912" w:author="作者">
        <w:r>
          <w:rPr>
            <w:lang w:eastAsia="zh-CN"/>
          </w:rPr>
          <w:t>9.2.2.y2</w:t>
        </w:r>
        <w:r>
          <w:rPr>
            <w:lang w:eastAsia="zh-CN"/>
          </w:rPr>
          <w:tab/>
          <w:t>CU-DU CSI-RS COORDINATION RESPONSE</w:t>
        </w:r>
      </w:ins>
    </w:p>
    <w:p w14:paraId="08CB7B48" w14:textId="0340155B" w:rsidR="001C56D0" w:rsidRDefault="001C56D0" w:rsidP="001C56D0">
      <w:pPr>
        <w:widowControl w:val="0"/>
        <w:rPr>
          <w:ins w:id="1913" w:author="作者"/>
          <w:rFonts w:eastAsiaTheme="minorHAnsi"/>
          <w:lang w:val="en-US" w:eastAsia="ko-KR"/>
        </w:rPr>
      </w:pPr>
      <w:ins w:id="1914" w:author="作者">
        <w:r>
          <w:rPr>
            <w:lang w:eastAsia="zh-CN"/>
          </w:rPr>
          <w:t xml:space="preserve">This message is sent by the gNB-DU </w:t>
        </w:r>
        <w:r>
          <w:rPr>
            <w:rFonts w:eastAsia="Yu Mincho"/>
            <w:lang w:eastAsia="ja-JP"/>
          </w:rPr>
          <w:t xml:space="preserve">e.g. </w:t>
        </w:r>
        <w:r>
          <w:rPr>
            <w:lang w:eastAsia="zh-CN"/>
          </w:rPr>
          <w:t xml:space="preserve">to </w:t>
        </w:r>
        <w:del w:id="1915" w:author="Huawei" w:date="2025-08-29T11:36:00Z">
          <w:r w:rsidDel="00EC6633">
            <w:rPr>
              <w:rFonts w:hint="eastAsia"/>
              <w:lang w:eastAsia="zh-CN"/>
            </w:rPr>
            <w:delText xml:space="preserve">inform </w:delText>
          </w:r>
        </w:del>
      </w:ins>
      <w:ins w:id="1916" w:author="Huawei" w:date="2025-08-29T11:36:00Z">
        <w:r w:rsidR="00EC6633">
          <w:rPr>
            <w:rFonts w:hint="eastAsia"/>
            <w:lang w:eastAsia="zh-CN"/>
          </w:rPr>
          <w:t>coordinate</w:t>
        </w:r>
        <w:r w:rsidR="00EC6633">
          <w:rPr>
            <w:lang w:eastAsia="zh-CN"/>
          </w:rPr>
          <w:t xml:space="preserve"> </w:t>
        </w:r>
      </w:ins>
      <w:ins w:id="1917" w:author="作者">
        <w:r>
          <w:rPr>
            <w:lang w:eastAsia="zh-CN"/>
          </w:rPr>
          <w:t xml:space="preserve">the gNB-CU </w:t>
        </w:r>
        <w:r>
          <w:t xml:space="preserve">about the SP CSI-RS </w:t>
        </w:r>
        <w:r>
          <w:rPr>
            <w:rFonts w:eastAsia="맑은 고딕"/>
          </w:rPr>
          <w:t xml:space="preserve">transmissions </w:t>
        </w:r>
        <w:r>
          <w:t>activation/deactivation result</w:t>
        </w:r>
        <w:r>
          <w:rPr>
            <w:lang w:val="en-US"/>
          </w:rPr>
          <w:t>.</w:t>
        </w:r>
        <w:del w:id="1918" w:author="Huawei001" w:date="2025-08-14T15:50:00Z">
          <w:r w:rsidDel="00D76B94">
            <w:rPr>
              <w:lang w:val="en-US"/>
            </w:rPr>
            <w:delText xml:space="preserve"> </w:delText>
          </w:r>
          <w:r w:rsidDel="00D76B94">
            <w:rPr>
              <w:rFonts w:eastAsia="Yu Mincho"/>
              <w:lang w:val="en-US" w:eastAsia="ja-JP"/>
            </w:rPr>
            <w:delText>(Detail is FFS)</w:delText>
          </w:r>
        </w:del>
      </w:ins>
    </w:p>
    <w:p w14:paraId="01451D93" w14:textId="77777777" w:rsidR="001C56D0" w:rsidRDefault="001C56D0" w:rsidP="001C56D0">
      <w:pPr>
        <w:widowControl w:val="0"/>
        <w:rPr>
          <w:ins w:id="1919" w:author="作者"/>
          <w:rFonts w:eastAsia="Times New Roman"/>
          <w:lang w:eastAsia="zh-CN"/>
        </w:rPr>
      </w:pPr>
      <w:ins w:id="1920" w:author="作者">
        <w:r>
          <w:rPr>
            <w:lang w:eastAsia="zh-CN"/>
          </w:rPr>
          <w:t>Direction:</w:t>
        </w:r>
        <w:r>
          <w:rPr>
            <w:lang w:val="en-US" w:eastAsia="zh-CN"/>
          </w:rPr>
          <w:t xml:space="preserve"> </w:t>
        </w:r>
        <w:r>
          <w:rPr>
            <w:lang w:eastAsia="zh-CN"/>
          </w:rPr>
          <w:t xml:space="preserve">gNB-DU </w:t>
        </w:r>
        <w:r>
          <w:rPr>
            <w:lang w:eastAsia="zh-CN"/>
          </w:rPr>
          <w:sym w:font="Symbol" w:char="F0AE"/>
        </w:r>
        <w:r>
          <w:rPr>
            <w:lang w:eastAsia="zh-CN"/>
          </w:rPr>
          <w:t xml:space="preserve"> gNB-CU</w:t>
        </w:r>
      </w:ins>
    </w:p>
    <w:tbl>
      <w:tblPr>
        <w:tblW w:w="75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tblGridChange w:id="1921">
          <w:tblGrid>
            <w:gridCol w:w="113"/>
            <w:gridCol w:w="2047"/>
            <w:gridCol w:w="113"/>
            <w:gridCol w:w="967"/>
            <w:gridCol w:w="113"/>
            <w:gridCol w:w="967"/>
            <w:gridCol w:w="113"/>
            <w:gridCol w:w="1399"/>
            <w:gridCol w:w="113"/>
            <w:gridCol w:w="1615"/>
            <w:gridCol w:w="113"/>
          </w:tblGrid>
        </w:tblGridChange>
      </w:tblGrid>
      <w:tr w:rsidR="001C56D0" w14:paraId="1D53140C" w14:textId="77777777" w:rsidTr="001C56D0">
        <w:trPr>
          <w:tblHeader/>
          <w:ins w:id="1922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C4E8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923" w:author="作者"/>
                <w:lang w:eastAsia="ja-JP"/>
              </w:rPr>
            </w:pPr>
            <w:ins w:id="1924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D0E0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925" w:author="作者"/>
                <w:lang w:eastAsia="ja-JP"/>
              </w:rPr>
            </w:pPr>
            <w:ins w:id="1926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0BD7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927" w:author="作者"/>
                <w:lang w:eastAsia="ja-JP"/>
              </w:rPr>
            </w:pPr>
            <w:ins w:id="1928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1A00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929" w:author="作者"/>
                <w:lang w:eastAsia="ja-JP"/>
              </w:rPr>
            </w:pPr>
            <w:ins w:id="1930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4000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1931" w:author="作者"/>
                <w:lang w:eastAsia="ja-JP"/>
              </w:rPr>
            </w:pPr>
            <w:ins w:id="1932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014215AA" w14:textId="77777777" w:rsidTr="001C56D0">
        <w:trPr>
          <w:ins w:id="1933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4C69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34" w:author="作者"/>
                <w:lang w:eastAsia="ja-JP"/>
              </w:rPr>
            </w:pPr>
            <w:ins w:id="1935" w:author="作者">
              <w:r>
                <w:rPr>
                  <w:lang w:eastAsia="ja-JP"/>
                </w:rPr>
                <w:t>Message Typ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415A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36" w:author="作者"/>
                <w:lang w:eastAsia="ja-JP"/>
              </w:rPr>
            </w:pPr>
            <w:ins w:id="1937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E9BD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38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DD64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39" w:author="作者"/>
                <w:lang w:eastAsia="ja-JP"/>
              </w:rPr>
            </w:pPr>
            <w:ins w:id="1940" w:author="作者">
              <w:r>
                <w:rPr>
                  <w:lang w:eastAsia="ja-JP"/>
                </w:rPr>
                <w:t>9.3.1.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26B10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41" w:author="作者"/>
                <w:lang w:eastAsia="ja-JP"/>
              </w:rPr>
            </w:pPr>
          </w:p>
        </w:tc>
      </w:tr>
      <w:tr w:rsidR="001C56D0" w14:paraId="4BD4931E" w14:textId="77777777" w:rsidTr="001C56D0">
        <w:trPr>
          <w:ins w:id="1942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5CDDB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43" w:author="作者"/>
                <w:rFonts w:eastAsia="MS Mincho"/>
                <w:lang w:eastAsia="ja-JP"/>
              </w:rPr>
            </w:pPr>
            <w:ins w:id="1944" w:author="作者">
              <w:r>
                <w:rPr>
                  <w:rFonts w:eastAsia="바탕"/>
                  <w:bCs/>
                </w:rPr>
                <w:t>gNB-CU</w:t>
              </w:r>
              <w:r>
                <w:rPr>
                  <w:bCs/>
                </w:rPr>
                <w:t xml:space="preserve">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7461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45" w:author="作者"/>
                <w:rFonts w:eastAsia="MS Mincho"/>
                <w:lang w:eastAsia="ja-JP"/>
              </w:rPr>
            </w:pPr>
            <w:ins w:id="1946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9BFF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47" w:author="作者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75DF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48" w:author="作者"/>
                <w:lang w:eastAsia="ja-JP"/>
              </w:rPr>
            </w:pPr>
            <w:ins w:id="1949" w:author="作者">
              <w:r>
                <w:t>9.3.1.4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E61C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50" w:author="作者"/>
                <w:lang w:eastAsia="ja-JP"/>
              </w:rPr>
            </w:pPr>
          </w:p>
        </w:tc>
      </w:tr>
      <w:tr w:rsidR="001C56D0" w14:paraId="7CD27453" w14:textId="77777777" w:rsidTr="001C56D0">
        <w:trPr>
          <w:ins w:id="1951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1CC2A9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52" w:author="作者"/>
                <w:lang w:val="fr-FR" w:eastAsia="ja-JP"/>
              </w:rPr>
            </w:pPr>
            <w:ins w:id="1953" w:author="作者">
              <w:r>
                <w:rPr>
                  <w:rFonts w:eastAsia="바탕"/>
                  <w:bCs/>
                  <w:lang w:val="fr-FR"/>
                </w:rPr>
                <w:t>gNB-DU UE F1AP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4A24A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54" w:author="作者"/>
                <w:lang w:eastAsia="ja-JP"/>
              </w:rPr>
            </w:pPr>
            <w:ins w:id="1955" w:author="作者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2C30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56" w:author="作者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FDA33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57" w:author="作者"/>
                <w:lang w:eastAsia="ja-JP"/>
              </w:rPr>
            </w:pPr>
            <w:ins w:id="1958" w:author="作者">
              <w:r>
                <w:t>9.3.1.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2B264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59" w:author="作者"/>
                <w:lang w:eastAsia="ja-JP"/>
              </w:rPr>
            </w:pPr>
          </w:p>
        </w:tc>
      </w:tr>
      <w:tr w:rsidR="001C56D0" w14:paraId="480CE40A" w14:textId="77777777" w:rsidTr="00D76B94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1960" w:author="Huawei001" w:date="2025-08-14T15:50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1961" w:author="作者" w:date="2025-08-14T14:21:00Z"/>
          <w:trPrChange w:id="1962" w:author="Huawei001" w:date="2025-08-14T15:50:00Z">
            <w:trPr>
              <w:gridAfter w:val="0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63" w:author="Huawei001" w:date="2025-08-14T15:50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0C597BA" w14:textId="36EA605A" w:rsidR="001C56D0" w:rsidRDefault="001C56D0">
            <w:pPr>
              <w:pStyle w:val="TAL"/>
              <w:keepNext w:val="0"/>
              <w:keepLines w:val="0"/>
              <w:widowControl w:val="0"/>
              <w:rPr>
                <w:ins w:id="1964" w:author="作者"/>
                <w:rFonts w:eastAsia="Yu Mincho"/>
                <w:b/>
                <w:lang w:val="fr-FR" w:eastAsia="ja-JP"/>
              </w:rPr>
            </w:pPr>
            <w:ins w:id="1965" w:author="作者">
              <w:r>
                <w:rPr>
                  <w:rFonts w:eastAsia="Yu Mincho"/>
                  <w:b/>
                  <w:lang w:val="fr-FR" w:eastAsia="ja-JP"/>
                </w:rPr>
                <w:t xml:space="preserve">CSI-RS </w:t>
              </w:r>
              <w:del w:id="1966" w:author="Huawei" w:date="2025-08-29T10:28:00Z">
                <w:r w:rsidDel="00FF70D9">
                  <w:rPr>
                    <w:rFonts w:eastAsia="Yu Mincho"/>
                    <w:b/>
                    <w:lang w:val="fr-FR" w:eastAsia="ja-JP"/>
                  </w:rPr>
                  <w:delText xml:space="preserve">Activation </w:delText>
                </w:r>
              </w:del>
            </w:ins>
            <w:ins w:id="1967" w:author="Huawei001" w:date="2025-08-28T12:54:00Z">
              <w:del w:id="1968" w:author="Huawei" w:date="2025-08-29T10:28:00Z">
                <w:r w:rsidR="001C1CB6" w:rsidDel="00FF70D9">
                  <w:rPr>
                    <w:rFonts w:eastAsia="Yu Mincho"/>
                    <w:b/>
                    <w:lang w:val="fr-FR" w:eastAsia="ja-JP"/>
                  </w:rPr>
                  <w:delText>Deactivation</w:delText>
                </w:r>
              </w:del>
            </w:ins>
            <w:ins w:id="1969" w:author="Huawei" w:date="2025-08-29T10:28:00Z">
              <w:r w:rsidR="00FF70D9">
                <w:rPr>
                  <w:rFonts w:eastAsia="Yu Mincho"/>
                  <w:b/>
                  <w:lang w:val="fr-FR" w:eastAsia="ja-JP"/>
                </w:rPr>
                <w:t>Coordination</w:t>
              </w:r>
            </w:ins>
            <w:ins w:id="1970" w:author="Huawei001" w:date="2025-08-28T12:54:00Z">
              <w:r w:rsidR="001C1CB6">
                <w:rPr>
                  <w:rFonts w:eastAsia="Yu Mincho"/>
                  <w:b/>
                  <w:lang w:val="fr-FR" w:eastAsia="ja-JP"/>
                </w:rPr>
                <w:t xml:space="preserve"> </w:t>
              </w:r>
            </w:ins>
            <w:ins w:id="1971" w:author="作者">
              <w:r>
                <w:rPr>
                  <w:rFonts w:eastAsia="Yu Mincho"/>
                  <w:b/>
                  <w:lang w:val="fr-FR" w:eastAsia="ja-JP"/>
                </w:rPr>
                <w:t>Result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72" w:author="Huawei001" w:date="2025-08-14T15:50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75A92EA" w14:textId="77777777" w:rsidR="001C56D0" w:rsidRDefault="001C56D0">
            <w:pPr>
              <w:rPr>
                <w:ins w:id="1973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74" w:author="Huawei001" w:date="2025-08-14T15:50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8C2D467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75" w:author="作者"/>
                <w:lang w:eastAsia="ja-JP"/>
              </w:rPr>
            </w:pPr>
            <w:ins w:id="1976" w:author="作者">
              <w:r>
                <w:rPr>
                  <w:lang w:eastAsia="ja-JP"/>
                </w:rPr>
                <w:t>0..1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77" w:author="Huawei001" w:date="2025-08-14T15:50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5B5281" w14:textId="77E123B8" w:rsidR="001C56D0" w:rsidRDefault="001C56D0">
            <w:pPr>
              <w:pStyle w:val="TAL"/>
              <w:keepNext w:val="0"/>
              <w:keepLines w:val="0"/>
              <w:widowControl w:val="0"/>
              <w:rPr>
                <w:ins w:id="1978" w:author="作者"/>
                <w:highlight w:val="yellow"/>
                <w:lang w:eastAsia="ja-JP"/>
              </w:rPr>
            </w:pPr>
            <w:ins w:id="1979" w:author="作者">
              <w:del w:id="1980" w:author="Huawei001" w:date="2025-08-14T15:50:00Z">
                <w:r w:rsidDel="00D76B94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81" w:author="Huawei001" w:date="2025-08-14T15:50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78E59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82" w:author="作者"/>
                <w:lang w:eastAsia="ja-JP"/>
              </w:rPr>
            </w:pPr>
          </w:p>
        </w:tc>
      </w:tr>
      <w:tr w:rsidR="001C56D0" w14:paraId="18FEE0C8" w14:textId="77777777" w:rsidTr="001C56D0">
        <w:trPr>
          <w:ins w:id="1983" w:author="作者" w:date="2025-08-14T14:2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53C16" w14:textId="241ED79C" w:rsidR="001C56D0" w:rsidRDefault="001C56D0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1984" w:author="作者"/>
                <w:rFonts w:eastAsia="Yu Mincho"/>
                <w:b/>
                <w:lang w:val="fr-FR" w:eastAsia="ja-JP"/>
              </w:rPr>
            </w:pPr>
            <w:ins w:id="1985" w:author="作者">
              <w:r>
                <w:rPr>
                  <w:rFonts w:eastAsia="Yu Mincho"/>
                  <w:b/>
                  <w:lang w:val="fr-FR" w:eastAsia="ja-JP"/>
                </w:rPr>
                <w:t xml:space="preserve">&gt;CSI-RS </w:t>
              </w:r>
              <w:del w:id="1986" w:author="Huawei" w:date="2025-08-29T10:28:00Z">
                <w:r w:rsidDel="00FF70D9">
                  <w:rPr>
                    <w:rFonts w:eastAsia="Yu Mincho"/>
                    <w:b/>
                    <w:lang w:val="fr-FR" w:eastAsia="ja-JP"/>
                  </w:rPr>
                  <w:delText xml:space="preserve">Activation </w:delText>
                </w:r>
              </w:del>
            </w:ins>
            <w:ins w:id="1987" w:author="Huawei001" w:date="2025-08-28T12:54:00Z">
              <w:del w:id="1988" w:author="Huawei" w:date="2025-08-29T10:28:00Z">
                <w:r w:rsidR="001C1CB6" w:rsidDel="00FF70D9">
                  <w:rPr>
                    <w:rFonts w:eastAsia="Yu Mincho"/>
                    <w:b/>
                    <w:lang w:val="fr-FR" w:eastAsia="ja-JP"/>
                  </w:rPr>
                  <w:delText>Deactivatgion</w:delText>
                </w:r>
              </w:del>
            </w:ins>
            <w:ins w:id="1989" w:author="Huawei" w:date="2025-08-29T10:28:00Z">
              <w:r w:rsidR="00FF70D9">
                <w:rPr>
                  <w:rFonts w:eastAsia="Yu Mincho"/>
                  <w:b/>
                  <w:lang w:val="fr-FR" w:eastAsia="ja-JP"/>
                </w:rPr>
                <w:t>Coordination</w:t>
              </w:r>
            </w:ins>
            <w:ins w:id="1990" w:author="Huawei001" w:date="2025-08-28T12:54:00Z">
              <w:r w:rsidR="001C1CB6">
                <w:rPr>
                  <w:rFonts w:eastAsia="Yu Mincho"/>
                  <w:b/>
                  <w:lang w:val="fr-FR" w:eastAsia="ja-JP"/>
                </w:rPr>
                <w:t xml:space="preserve"> </w:t>
              </w:r>
            </w:ins>
            <w:ins w:id="1991" w:author="作者">
              <w:r>
                <w:rPr>
                  <w:rFonts w:eastAsia="Yu Mincho"/>
                  <w:b/>
                  <w:lang w:val="fr-FR" w:eastAsia="ja-JP"/>
                </w:rPr>
                <w:t>Result Item 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ED369" w14:textId="77777777" w:rsidR="001C56D0" w:rsidRDefault="001C56D0">
            <w:pPr>
              <w:rPr>
                <w:ins w:id="1992" w:author="作者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13E8F" w14:textId="7D277E7A" w:rsidR="001C56D0" w:rsidRDefault="001C56D0">
            <w:pPr>
              <w:pStyle w:val="TAL"/>
              <w:keepNext w:val="0"/>
              <w:keepLines w:val="0"/>
              <w:widowControl w:val="0"/>
              <w:rPr>
                <w:ins w:id="1993" w:author="作者"/>
                <w:lang w:eastAsia="ja-JP"/>
              </w:rPr>
            </w:pPr>
            <w:ins w:id="1994" w:author="作者">
              <w:r>
                <w:rPr>
                  <w:lang w:eastAsia="ja-JP"/>
                </w:rPr>
                <w:t>1 .. &lt;</w:t>
              </w:r>
            </w:ins>
            <w:ins w:id="1995" w:author="Huawei001" w:date="2025-08-28T12:55:00Z">
              <w:r w:rsidR="001C1CB6" w:rsidRPr="00694537">
                <w:rPr>
                  <w:i/>
                  <w:lang w:eastAsia="ja-JP"/>
                </w:rPr>
                <w:t xml:space="preserve"> maxnoofLTMCSI-RSResourceConfig</w:t>
              </w:r>
              <w:r w:rsidR="001C1CB6" w:rsidDel="001C1CB6">
                <w:rPr>
                  <w:lang w:eastAsia="ja-JP"/>
                </w:rPr>
                <w:t xml:space="preserve"> </w:t>
              </w:r>
            </w:ins>
            <w:ins w:id="1996" w:author="作者">
              <w:del w:id="1997" w:author="Huawei001" w:date="2025-08-28T12:55:00Z">
                <w:r w:rsidDel="001C1CB6">
                  <w:rPr>
                    <w:lang w:eastAsia="ja-JP"/>
                  </w:rPr>
                  <w:delText>maxnoofCellList</w:delText>
                </w:r>
              </w:del>
              <w:r>
                <w:rPr>
                  <w:lang w:eastAsia="ja-JP"/>
                </w:rPr>
                <w:t>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9BE82" w14:textId="77777777" w:rsidR="001C56D0" w:rsidRDefault="001C56D0">
            <w:pPr>
              <w:rPr>
                <w:ins w:id="1998" w:author="作者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2A6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1999" w:author="作者"/>
                <w:lang w:eastAsia="ja-JP"/>
              </w:rPr>
            </w:pPr>
          </w:p>
        </w:tc>
      </w:tr>
      <w:tr w:rsidR="001C56D0" w:rsidDel="00FC2257" w14:paraId="20706343" w14:textId="7E366FE7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2000" w:author="Huawei001" w:date="2025-08-28T12:55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2001" w:author="作者" w:date="2025-08-14T14:21:00Z"/>
          <w:del w:id="2002" w:author="China Telecom" w:date="2025-08-28T11:17:00Z"/>
          <w:trPrChange w:id="2003" w:author="Huawei001" w:date="2025-08-28T12:55:00Z">
            <w:trPr>
              <w:gridAfter w:val="0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4" w:author="Huawei001" w:date="2025-08-28T12:55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022743" w14:textId="0F167E0F" w:rsidR="001C56D0" w:rsidDel="00FC2257" w:rsidRDefault="001C56D0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2005" w:author="作者"/>
                <w:del w:id="2006" w:author="China Telecom" w:date="2025-08-28T11:17:00Z"/>
                <w:rFonts w:eastAsia="Yu Mincho"/>
                <w:bCs/>
                <w:lang w:val="fr-FR" w:eastAsia="ja-JP"/>
              </w:rPr>
            </w:pPr>
            <w:ins w:id="2007" w:author="作者">
              <w:del w:id="2008" w:author="China Telecom" w:date="2025-08-28T11:17:00Z">
                <w:r w:rsidDel="00FC2257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09" w:author="Huawei001" w:date="2025-08-28T12:5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A8D735" w14:textId="1EA91D38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2010" w:author="作者"/>
                <w:del w:id="2011" w:author="China Telecom" w:date="2025-08-28T11:17:00Z"/>
                <w:rFonts w:eastAsia="Yu Mincho"/>
                <w:lang w:eastAsia="ja-JP"/>
              </w:rPr>
            </w:pPr>
            <w:ins w:id="2012" w:author="作者">
              <w:del w:id="2013" w:author="China Telecom" w:date="2025-08-28T11:17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4" w:author="Huawei001" w:date="2025-08-28T12:55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E54E9FD" w14:textId="58D2AA1C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2015" w:author="作者"/>
                <w:del w:id="2016" w:author="China Telecom" w:date="2025-08-28T11:17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7" w:author="Huawei001" w:date="2025-08-28T12:55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AA171AA" w14:textId="14B92634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2018" w:author="作者"/>
                <w:del w:id="2019" w:author="China Telecom" w:date="2025-08-28T11:17:00Z"/>
                <w:lang w:eastAsia="ja-JP"/>
              </w:rPr>
            </w:pPr>
            <w:ins w:id="2020" w:author="作者">
              <w:del w:id="2021" w:author="China Telecom" w:date="2025-08-28T11:17:00Z">
                <w:r w:rsidDel="00FC2257">
                  <w:rPr>
                    <w:lang w:eastAsia="ja-JP"/>
                  </w:rPr>
                  <w:delText>NR CGI</w:delText>
                </w:r>
              </w:del>
            </w:ins>
          </w:p>
          <w:p w14:paraId="2E92702F" w14:textId="4C2669E6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2022" w:author="作者"/>
                <w:del w:id="2023" w:author="China Telecom" w:date="2025-08-28T11:17:00Z"/>
                <w:lang w:eastAsia="ja-JP"/>
              </w:rPr>
            </w:pPr>
            <w:ins w:id="2024" w:author="作者">
              <w:del w:id="2025" w:author="China Telecom" w:date="2025-08-28T11:17:00Z">
                <w:r w:rsidDel="00FC2257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26" w:author="Huawei001" w:date="2025-08-28T12:55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E6845B" w14:textId="78B977D0" w:rsidR="001C56D0" w:rsidDel="00FC2257" w:rsidRDefault="001C56D0">
            <w:pPr>
              <w:pStyle w:val="TAL"/>
              <w:keepNext w:val="0"/>
              <w:keepLines w:val="0"/>
              <w:widowControl w:val="0"/>
              <w:rPr>
                <w:ins w:id="2027" w:author="作者"/>
                <w:del w:id="2028" w:author="China Telecom" w:date="2025-08-28T11:17:00Z"/>
                <w:lang w:eastAsia="ja-JP"/>
              </w:rPr>
            </w:pPr>
          </w:p>
        </w:tc>
      </w:tr>
      <w:tr w:rsidR="001C1CB6" w14:paraId="1ABC05D1" w14:textId="77777777" w:rsidTr="001C56D0">
        <w:trPr>
          <w:ins w:id="2029" w:author="Huawei001" w:date="2025-08-14T15:5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622F8" w14:textId="745F5DDF" w:rsidR="001C1CB6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2030" w:author="Huawei001" w:date="2025-08-14T15:50:00Z"/>
                <w:rFonts w:eastAsia="Yu Mincho"/>
                <w:bCs/>
                <w:lang w:val="fr-FR" w:eastAsia="ja-JP"/>
              </w:rPr>
            </w:pPr>
            <w:ins w:id="2031" w:author="Huawei001" w:date="2025-08-28T12:56:00Z">
              <w:r>
                <w:rPr>
                  <w:rFonts w:eastAsia="Yu Mincho"/>
                  <w:bCs/>
                  <w:lang w:val="fr-FR" w:eastAsia="ja-JP"/>
                </w:rPr>
                <w:t>&gt;&gt;</w:t>
              </w:r>
              <w:r>
                <w:rPr>
                  <w:rFonts w:eastAsia="Yu Mincho" w:hint="eastAsia"/>
                  <w:bCs/>
                  <w:lang w:val="fr-FR" w:eastAsia="ja-JP"/>
                </w:rPr>
                <w:t>L</w:t>
              </w:r>
              <w:r>
                <w:rPr>
                  <w:rFonts w:eastAsia="Yu Mincho"/>
                  <w:bCs/>
                  <w:lang w:val="fr-FR" w:eastAsia="ja-JP"/>
                </w:rPr>
                <w:t>TM CSI Ressource Configura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83339" w14:textId="09A133FE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2032" w:author="Huawei001" w:date="2025-08-14T15:50:00Z"/>
                <w:rFonts w:eastAsia="Yu Mincho"/>
                <w:lang w:eastAsia="ja-JP"/>
              </w:rPr>
            </w:pPr>
            <w:ins w:id="2033" w:author="Huawei001" w:date="2025-08-28T12:56:00Z">
              <w:r>
                <w:rPr>
                  <w:rFonts w:eastAsia="Yu Mincho"/>
                  <w:lang w:eastAsia="ja-JP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1F537" w14:textId="77777777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2034" w:author="Huawei001" w:date="2025-08-14T15:50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911EE" w14:textId="0854540B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2035" w:author="Huawei001" w:date="2025-08-14T15:50:00Z"/>
                <w:lang w:eastAsia="ja-JP"/>
              </w:rPr>
            </w:pPr>
            <w:ins w:id="2036" w:author="Huawei001" w:date="2025-08-28T12:56:00Z">
              <w:r w:rsidRPr="00EF76FE">
                <w:rPr>
                  <w:lang w:eastAsia="ja-JP"/>
                </w:rPr>
                <w:t>INTEGER (0..</w:t>
              </w:r>
              <w:r>
                <w:rPr>
                  <w:lang w:eastAsia="ja-JP"/>
                </w:rPr>
                <w:t>111</w:t>
              </w:r>
              <w:r w:rsidRPr="00EF76FE">
                <w:rPr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18DDB" w14:textId="1776CF63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2037" w:author="Huawei001" w:date="2025-08-14T15:50:00Z"/>
                <w:lang w:eastAsia="ja-JP"/>
              </w:rPr>
            </w:pPr>
          </w:p>
        </w:tc>
      </w:tr>
      <w:tr w:rsidR="001C1CB6" w14:paraId="5E69280A" w14:textId="77777777" w:rsidTr="001C56D0">
        <w:trPr>
          <w:ins w:id="2038" w:author="Huawei001" w:date="2025-08-14T15:5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4AB5" w14:textId="2628E963" w:rsidR="001C1CB6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2039" w:author="Huawei001" w:date="2025-08-14T15:55:00Z"/>
                <w:rFonts w:eastAsia="Yu Mincho"/>
                <w:bCs/>
                <w:lang w:val="fr-FR" w:eastAsia="ja-JP"/>
              </w:rPr>
            </w:pPr>
            <w:ins w:id="2040" w:author="Huawei001" w:date="2025-08-28T12:56:00Z">
              <w:r w:rsidRPr="00A37121">
                <w:rPr>
                  <w:rFonts w:cs="Arial"/>
                  <w:lang w:eastAsia="ja-JP"/>
                </w:rPr>
                <w:t xml:space="preserve">&gt;&gt;Transmission </w:t>
              </w:r>
              <w:r>
                <w:rPr>
                  <w:rFonts w:cs="Arial"/>
                  <w:lang w:eastAsia="ja-JP"/>
                </w:rPr>
                <w:t>Statu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BA68C" w14:textId="0A8E4812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2041" w:author="Huawei001" w:date="2025-08-14T15:55:00Z"/>
                <w:rFonts w:eastAsia="Yu Mincho"/>
                <w:lang w:eastAsia="ja-JP"/>
              </w:rPr>
            </w:pPr>
            <w:ins w:id="2042" w:author="Huawei001" w:date="2025-08-28T12:56:00Z">
              <w:r w:rsidRPr="00FD0425">
                <w:rPr>
                  <w:lang w:eastAsia="zh-CN"/>
                </w:rPr>
                <w:t>M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10375" w14:textId="77777777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2043" w:author="Huawei001" w:date="2025-08-14T15:55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E54A2" w14:textId="0F6F8A7F" w:rsidR="001C1CB6" w:rsidRPr="00D76B94" w:rsidRDefault="001C1CB6" w:rsidP="001C1CB6">
            <w:pPr>
              <w:pStyle w:val="TAL"/>
              <w:keepNext w:val="0"/>
              <w:keepLines w:val="0"/>
              <w:widowControl w:val="0"/>
              <w:rPr>
                <w:ins w:id="2044" w:author="Huawei001" w:date="2025-08-14T15:55:00Z"/>
                <w:lang w:eastAsia="ja-JP"/>
              </w:rPr>
            </w:pPr>
            <w:ins w:id="2045" w:author="Huawei001" w:date="2025-08-28T12:56:00Z">
              <w:r w:rsidRPr="00422562">
                <w:rPr>
                  <w:lang w:eastAsia="ja-JP"/>
                </w:rPr>
                <w:t>ENUMERATED(</w:t>
              </w:r>
              <w:r>
                <w:rPr>
                  <w:lang w:eastAsia="ja-JP"/>
                </w:rPr>
                <w:t>activate</w:t>
              </w:r>
              <w:r w:rsidRPr="00422562">
                <w:rPr>
                  <w:lang w:eastAsia="ja-JP"/>
                </w:rPr>
                <w:t xml:space="preserve">, </w:t>
              </w:r>
              <w:r>
                <w:rPr>
                  <w:lang w:eastAsia="ja-JP"/>
                </w:rPr>
                <w:t>deactivate</w:t>
              </w:r>
              <w:r w:rsidRPr="00422562">
                <w:rPr>
                  <w:lang w:eastAsia="ja-JP"/>
                </w:rPr>
                <w:t>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7602" w14:textId="4D483085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2046" w:author="Huawei001" w:date="2025-08-14T15:55:00Z"/>
                <w:lang w:eastAsia="zh-CN"/>
              </w:rPr>
            </w:pPr>
          </w:p>
        </w:tc>
      </w:tr>
      <w:tr w:rsidR="001C1CB6" w:rsidDel="00FC2257" w14:paraId="21465299" w14:textId="52BFBCA0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2047" w:author="Huawei001" w:date="2025-08-28T12:54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2048" w:author="作者" w:date="2025-08-14T14:21:00Z"/>
          <w:del w:id="2049" w:author="China Telecom" w:date="2025-08-28T11:16:00Z"/>
          <w:trPrChange w:id="2050" w:author="Huawei001" w:date="2025-08-28T12:54:00Z">
            <w:trPr>
              <w:gridAfter w:val="0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51" w:author="Huawei001" w:date="2025-08-28T12:54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9CD0C4" w14:textId="2A93AED6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52" w:author="作者"/>
                <w:del w:id="2053" w:author="China Telecom" w:date="2025-08-28T11:16:00Z"/>
                <w:rFonts w:eastAsia="Yu Mincho"/>
                <w:b/>
                <w:lang w:val="fr-FR" w:eastAsia="ja-JP"/>
              </w:rPr>
            </w:pPr>
            <w:ins w:id="2054" w:author="作者">
              <w:del w:id="2055" w:author="China Telecom" w:date="2025-08-28T11:16:00Z">
                <w:r w:rsidDel="00FC2257">
                  <w:rPr>
                    <w:rFonts w:eastAsia="Yu Mincho"/>
                    <w:b/>
                    <w:lang w:val="fr-FR" w:eastAsia="ja-JP"/>
                  </w:rPr>
                  <w:lastRenderedPageBreak/>
                  <w:delText>CSI-RS Deactivation List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56" w:author="Huawei001" w:date="2025-08-28T12:54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01B75C" w14:textId="7EA7052E" w:rsidR="001C1CB6" w:rsidDel="00FC2257" w:rsidRDefault="001C1CB6" w:rsidP="001C1CB6">
            <w:pPr>
              <w:rPr>
                <w:ins w:id="2057" w:author="作者"/>
                <w:del w:id="2058" w:author="China Telecom" w:date="2025-08-28T11:16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59" w:author="Huawei001" w:date="2025-08-28T12:54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DE41B30" w14:textId="5FC52760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60" w:author="作者"/>
                <w:del w:id="2061" w:author="China Telecom" w:date="2025-08-28T11:16:00Z"/>
                <w:lang w:eastAsia="ja-JP"/>
              </w:rPr>
            </w:pPr>
            <w:ins w:id="2062" w:author="作者">
              <w:del w:id="2063" w:author="China Telecom" w:date="2025-08-28T11:16:00Z">
                <w:r w:rsidDel="00FC2257">
                  <w:rPr>
                    <w:lang w:eastAsia="ja-JP"/>
                  </w:rPr>
                  <w:delText>0..1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64" w:author="Huawei001" w:date="2025-08-28T12:54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F3E750" w14:textId="58913D62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65" w:author="作者"/>
                <w:del w:id="2066" w:author="China Telecom" w:date="2025-08-28T11:16:00Z"/>
                <w:highlight w:val="yellow"/>
                <w:lang w:eastAsia="ja-JP"/>
              </w:rPr>
            </w:pPr>
            <w:ins w:id="2067" w:author="作者">
              <w:del w:id="2068" w:author="China Telecom" w:date="2025-08-28T11:16:00Z">
                <w:r w:rsidDel="00FC2257">
                  <w:rPr>
                    <w:highlight w:val="yellow"/>
                    <w:lang w:eastAsia="ja-JP"/>
                  </w:rPr>
                  <w:delText>Detailed IE structure is FFS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69" w:author="Huawei001" w:date="2025-08-28T12:54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FDD0F7" w14:textId="56ECBA9B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70" w:author="作者"/>
                <w:del w:id="2071" w:author="China Telecom" w:date="2025-08-28T11:16:00Z"/>
                <w:lang w:eastAsia="ja-JP"/>
              </w:rPr>
            </w:pPr>
          </w:p>
        </w:tc>
      </w:tr>
      <w:tr w:rsidR="001C1CB6" w:rsidDel="00FC2257" w14:paraId="5466240C" w14:textId="73627173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2072" w:author="Huawei001" w:date="2025-08-28T12:54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2073" w:author="作者" w:date="2025-08-14T14:21:00Z"/>
          <w:del w:id="2074" w:author="China Telecom" w:date="2025-08-28T11:16:00Z"/>
          <w:trPrChange w:id="2075" w:author="Huawei001" w:date="2025-08-28T12:54:00Z">
            <w:trPr>
              <w:gridAfter w:val="0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76" w:author="Huawei001" w:date="2025-08-28T12:54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1DB7A45" w14:textId="3AD625E9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ind w:leftChars="100" w:left="200"/>
              <w:rPr>
                <w:ins w:id="2077" w:author="作者"/>
                <w:del w:id="2078" w:author="China Telecom" w:date="2025-08-28T11:16:00Z"/>
                <w:rFonts w:eastAsia="Yu Mincho"/>
                <w:b/>
                <w:lang w:val="fr-FR" w:eastAsia="ja-JP"/>
              </w:rPr>
            </w:pPr>
            <w:ins w:id="2079" w:author="作者">
              <w:del w:id="2080" w:author="China Telecom" w:date="2025-08-28T11:16:00Z">
                <w:r w:rsidDel="00FC2257">
                  <w:rPr>
                    <w:rFonts w:eastAsia="Yu Mincho"/>
                    <w:b/>
                    <w:lang w:val="fr-FR" w:eastAsia="ja-JP"/>
                  </w:rPr>
                  <w:delText>&gt;CSI-RS Deactivation Result Item IEs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1" w:author="Huawei001" w:date="2025-08-28T12:54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EE75DD" w14:textId="4479272C" w:rsidR="001C1CB6" w:rsidDel="00FC2257" w:rsidRDefault="001C1CB6" w:rsidP="001C1CB6">
            <w:pPr>
              <w:rPr>
                <w:ins w:id="2082" w:author="作者"/>
                <w:del w:id="2083" w:author="China Telecom" w:date="2025-08-28T11:16:00Z"/>
                <w:rFonts w:eastAsia="Yu Mincho"/>
                <w:b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4" w:author="Huawei001" w:date="2025-08-28T12:54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62CA676" w14:textId="2277161E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85" w:author="作者"/>
                <w:del w:id="2086" w:author="China Telecom" w:date="2025-08-28T11:16:00Z"/>
                <w:lang w:eastAsia="ja-JP"/>
              </w:rPr>
            </w:pPr>
            <w:ins w:id="2087" w:author="作者">
              <w:del w:id="2088" w:author="China Telecom" w:date="2025-08-28T11:16:00Z">
                <w:r w:rsidDel="00FC2257">
                  <w:rPr>
                    <w:lang w:eastAsia="ja-JP"/>
                  </w:rPr>
                  <w:delText>1 .. &lt;maxnoofCellList&gt;</w:delText>
                </w:r>
              </w:del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9" w:author="Huawei001" w:date="2025-08-28T12:54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FAA40D" w14:textId="4D985071" w:rsidR="001C1CB6" w:rsidDel="00FC2257" w:rsidRDefault="001C1CB6" w:rsidP="001C1CB6">
            <w:pPr>
              <w:rPr>
                <w:ins w:id="2090" w:author="作者"/>
                <w:del w:id="2091" w:author="China Telecom" w:date="2025-08-28T11:1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92" w:author="Huawei001" w:date="2025-08-28T12:54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F7486DA" w14:textId="6752ED31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093" w:author="作者"/>
                <w:del w:id="2094" w:author="China Telecom" w:date="2025-08-28T11:16:00Z"/>
                <w:lang w:eastAsia="ja-JP"/>
              </w:rPr>
            </w:pPr>
          </w:p>
        </w:tc>
      </w:tr>
      <w:tr w:rsidR="001C1CB6" w:rsidDel="00FC2257" w14:paraId="27F3E2E5" w14:textId="79EB9365" w:rsidTr="001C1CB6">
        <w:tblPrEx>
          <w:tblW w:w="7560" w:type="dxa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2095" w:author="Huawei001" w:date="2025-08-28T12:54:00Z">
            <w:tblPrEx>
              <w:tblW w:w="7560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2096" w:author="作者" w:date="2025-08-14T14:21:00Z"/>
          <w:del w:id="2097" w:author="China Telecom" w:date="2025-08-28T11:16:00Z"/>
          <w:trPrChange w:id="2098" w:author="Huawei001" w:date="2025-08-28T12:54:00Z">
            <w:trPr>
              <w:gridAfter w:val="0"/>
            </w:trPr>
          </w:trPrChange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99" w:author="Huawei001" w:date="2025-08-28T12:54:00Z">
              <w:tcPr>
                <w:tcW w:w="216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D81CBCE" w14:textId="05F27F02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2100" w:author="作者"/>
                <w:del w:id="2101" w:author="China Telecom" w:date="2025-08-28T11:16:00Z"/>
                <w:rFonts w:eastAsia="Yu Mincho"/>
                <w:bCs/>
                <w:lang w:val="fr-FR" w:eastAsia="ja-JP"/>
              </w:rPr>
            </w:pPr>
            <w:ins w:id="2102" w:author="作者">
              <w:del w:id="2103" w:author="China Telecom" w:date="2025-08-28T11:16:00Z">
                <w:r w:rsidDel="00FC2257">
                  <w:rPr>
                    <w:rFonts w:eastAsia="Yu Mincho"/>
                    <w:bCs/>
                    <w:lang w:val="fr-FR" w:eastAsia="ja-JP"/>
                  </w:rPr>
                  <w:delText>&gt;&gt;Candidate Cell ID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4" w:author="Huawei001" w:date="2025-08-28T12:54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77489CF" w14:textId="4F8F03BA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105" w:author="作者"/>
                <w:del w:id="2106" w:author="China Telecom" w:date="2025-08-28T11:16:00Z"/>
                <w:rFonts w:eastAsia="Yu Mincho"/>
                <w:lang w:eastAsia="ja-JP"/>
              </w:rPr>
            </w:pPr>
            <w:ins w:id="2107" w:author="作者">
              <w:del w:id="2108" w:author="China Telecom" w:date="2025-08-28T11:16:00Z">
                <w:r w:rsidDel="00FC2257">
                  <w:rPr>
                    <w:rFonts w:eastAsia="Yu Mincho"/>
                    <w:lang w:eastAsia="ja-JP"/>
                  </w:rPr>
                  <w:delText>M</w:delText>
                </w:r>
              </w:del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9" w:author="Huawei001" w:date="2025-08-28T12:54:00Z">
              <w:tcPr>
                <w:tcW w:w="108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CD79A4C" w14:textId="3C8EE05F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110" w:author="作者"/>
                <w:del w:id="2111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12" w:author="Huawei001" w:date="2025-08-28T12:54:00Z">
              <w:tcPr>
                <w:tcW w:w="1512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647361E" w14:textId="1DC0CF07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113" w:author="作者"/>
                <w:del w:id="2114" w:author="China Telecom" w:date="2025-08-28T11:16:00Z"/>
                <w:lang w:eastAsia="ja-JP"/>
              </w:rPr>
            </w:pPr>
            <w:ins w:id="2115" w:author="作者">
              <w:del w:id="2116" w:author="China Telecom" w:date="2025-08-28T11:16:00Z">
                <w:r w:rsidDel="00FC2257">
                  <w:rPr>
                    <w:lang w:eastAsia="ja-JP"/>
                  </w:rPr>
                  <w:delText>NR CGI</w:delText>
                </w:r>
              </w:del>
            </w:ins>
          </w:p>
          <w:p w14:paraId="64F3F4F0" w14:textId="2439E505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117" w:author="作者"/>
                <w:del w:id="2118" w:author="China Telecom" w:date="2025-08-28T11:16:00Z"/>
                <w:lang w:eastAsia="ja-JP"/>
              </w:rPr>
            </w:pPr>
            <w:ins w:id="2119" w:author="作者">
              <w:del w:id="2120" w:author="China Telecom" w:date="2025-08-28T11:16:00Z">
                <w:r w:rsidDel="00FC2257">
                  <w:rPr>
                    <w:lang w:eastAsia="ja-JP"/>
                  </w:rPr>
                  <w:delText>9.3.1.12</w:delText>
                </w:r>
              </w:del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1" w:author="Huawei001" w:date="2025-08-28T12:54:00Z">
              <w:tcPr>
                <w:tcW w:w="1728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E08856F" w14:textId="5C13AD48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122" w:author="作者"/>
                <w:del w:id="2123" w:author="China Telecom" w:date="2025-08-28T11:16:00Z"/>
                <w:lang w:eastAsia="ja-JP"/>
              </w:rPr>
            </w:pPr>
          </w:p>
        </w:tc>
      </w:tr>
      <w:tr w:rsidR="001C1CB6" w:rsidDel="00FC2257" w14:paraId="641DDDAA" w14:textId="55B9B2B3" w:rsidTr="001C56D0">
        <w:trPr>
          <w:ins w:id="2124" w:author="Huawei001" w:date="2025-08-14T15:50:00Z"/>
          <w:del w:id="2125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CE199" w14:textId="5D828DA3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2126" w:author="Huawei001" w:date="2025-08-14T15:50:00Z"/>
                <w:del w:id="2127" w:author="China Telecom" w:date="2025-08-28T11:16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76626" w14:textId="7480A178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128" w:author="Huawei001" w:date="2025-08-14T15:50:00Z"/>
                <w:del w:id="2129" w:author="China Telecom" w:date="2025-08-28T11:16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6A927" w14:textId="05BF7115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130" w:author="Huawei001" w:date="2025-08-14T15:50:00Z"/>
                <w:del w:id="2131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425D7" w14:textId="1C61E91B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132" w:author="Huawei001" w:date="2025-08-14T15:50:00Z"/>
                <w:del w:id="2133" w:author="China Telecom" w:date="2025-08-28T11:1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C9FDE" w14:textId="7338664E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134" w:author="Huawei001" w:date="2025-08-14T15:50:00Z"/>
                <w:del w:id="2135" w:author="China Telecom" w:date="2025-08-28T11:16:00Z"/>
                <w:lang w:eastAsia="ja-JP"/>
              </w:rPr>
            </w:pPr>
          </w:p>
        </w:tc>
      </w:tr>
      <w:tr w:rsidR="001C1CB6" w:rsidDel="00FC2257" w14:paraId="4FF64772" w14:textId="3D106E3A" w:rsidTr="001C56D0">
        <w:trPr>
          <w:ins w:id="2136" w:author="Huawei001" w:date="2025-08-14T15:55:00Z"/>
          <w:del w:id="2137" w:author="China Telecom" w:date="2025-08-28T11:1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438B3" w14:textId="50095A50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2138" w:author="Huawei001" w:date="2025-08-14T15:55:00Z"/>
                <w:del w:id="2139" w:author="China Telecom" w:date="2025-08-28T11:16:00Z"/>
                <w:rFonts w:eastAsia="Yu Mincho"/>
                <w:bCs/>
                <w:lang w:val="fr-FR"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FED6B" w14:textId="11DA8E60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140" w:author="Huawei001" w:date="2025-08-14T15:55:00Z"/>
                <w:del w:id="2141" w:author="China Telecom" w:date="2025-08-28T11:16:00Z"/>
                <w:rFonts w:eastAsia="Yu Mincho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3D2CD" w14:textId="0894AE27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142" w:author="Huawei001" w:date="2025-08-14T15:55:00Z"/>
                <w:del w:id="2143" w:author="China Telecom" w:date="2025-08-28T11:16:00Z"/>
                <w:rFonts w:eastAsia="Times New Roman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ACD68" w14:textId="4AE9C743" w:rsidR="001C1CB6" w:rsidRPr="00D76B94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144" w:author="Huawei001" w:date="2025-08-14T15:55:00Z"/>
                <w:del w:id="2145" w:author="China Telecom" w:date="2025-08-28T11:16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6B478" w14:textId="058E3EEB" w:rsidR="001C1CB6" w:rsidDel="00FC2257" w:rsidRDefault="001C1CB6" w:rsidP="001C1CB6">
            <w:pPr>
              <w:pStyle w:val="TAL"/>
              <w:keepNext w:val="0"/>
              <w:keepLines w:val="0"/>
              <w:widowControl w:val="0"/>
              <w:rPr>
                <w:ins w:id="2146" w:author="Huawei001" w:date="2025-08-14T15:55:00Z"/>
                <w:del w:id="2147" w:author="China Telecom" w:date="2025-08-28T11:16:00Z"/>
                <w:lang w:eastAsia="zh-CN"/>
              </w:rPr>
            </w:pPr>
          </w:p>
        </w:tc>
      </w:tr>
    </w:tbl>
    <w:p w14:paraId="52543080" w14:textId="77777777" w:rsidR="001C56D0" w:rsidRDefault="001C56D0" w:rsidP="001C56D0">
      <w:pPr>
        <w:widowControl w:val="0"/>
        <w:rPr>
          <w:ins w:id="2148" w:author="作者"/>
          <w:rFonts w:eastAsia="맑은 고딕"/>
          <w:highlight w:val="yellow"/>
          <w:lang w:eastAsia="ko-KR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5245"/>
        <w:tblGridChange w:id="2149">
          <w:tblGrid>
            <w:gridCol w:w="113"/>
            <w:gridCol w:w="2150"/>
            <w:gridCol w:w="113"/>
            <w:gridCol w:w="5132"/>
            <w:gridCol w:w="113"/>
          </w:tblGrid>
        </w:tblGridChange>
      </w:tblGrid>
      <w:tr w:rsidR="001C56D0" w14:paraId="05AAFD34" w14:textId="77777777" w:rsidTr="001C56D0">
        <w:trPr>
          <w:ins w:id="2150" w:author="作者" w:date="2025-08-14T14:21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5790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151" w:author="作者"/>
                <w:rFonts w:eastAsia="Times New Roman"/>
                <w:lang w:eastAsia="zh-CN"/>
              </w:rPr>
            </w:pPr>
            <w:ins w:id="2152" w:author="作者">
              <w:r>
                <w:rPr>
                  <w:lang w:eastAsia="zh-CN"/>
                </w:rPr>
                <w:t>Range bound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0521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153" w:author="作者"/>
                <w:lang w:eastAsia="zh-CN"/>
              </w:rPr>
            </w:pPr>
            <w:ins w:id="2154" w:author="作者">
              <w:r>
                <w:rPr>
                  <w:lang w:eastAsia="zh-CN"/>
                </w:rPr>
                <w:t>Explanation</w:t>
              </w:r>
            </w:ins>
          </w:p>
        </w:tc>
      </w:tr>
      <w:tr w:rsidR="001C56D0" w:rsidDel="00BF2FA3" w14:paraId="6D879823" w14:textId="6FD99738" w:rsidTr="001C1CB6">
        <w:tblPrEx>
          <w:tblW w:w="0" w:type="auto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PrExChange w:id="2155" w:author="Huawei001" w:date="2025-08-28T12:54:00Z">
            <w:tblPrEx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</w:tblPrEx>
          </w:tblPrExChange>
        </w:tblPrEx>
        <w:trPr>
          <w:ins w:id="2156" w:author="作者" w:date="2025-08-14T14:21:00Z"/>
          <w:del w:id="2157" w:author="China Telecom" w:date="2025-08-28T11:17:00Z"/>
          <w:trPrChange w:id="2158" w:author="Huawei001" w:date="2025-08-28T12:54:00Z">
            <w:trPr>
              <w:gridAfter w:val="0"/>
            </w:trPr>
          </w:trPrChange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59" w:author="Huawei001" w:date="2025-08-28T12:54:00Z">
              <w:tcPr>
                <w:tcW w:w="226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BC07621" w14:textId="551D71B7" w:rsidR="001C56D0" w:rsidDel="00BF2FA3" w:rsidRDefault="001C56D0">
            <w:pPr>
              <w:pStyle w:val="TAL"/>
              <w:keepNext w:val="0"/>
              <w:keepLines w:val="0"/>
              <w:widowControl w:val="0"/>
              <w:rPr>
                <w:ins w:id="2160" w:author="作者"/>
                <w:del w:id="2161" w:author="China Telecom" w:date="2025-08-28T11:17:00Z"/>
                <w:lang w:eastAsia="zh-CN"/>
              </w:rPr>
            </w:pPr>
            <w:ins w:id="2162" w:author="作者">
              <w:del w:id="2163" w:author="China Telecom" w:date="2025-08-28T11:17:00Z">
                <w:r w:rsidDel="00BF2FA3">
                  <w:rPr>
                    <w:i/>
                  </w:rPr>
                  <w:delText>MaxnoofCellList</w:delText>
                </w:r>
              </w:del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64" w:author="Huawei001" w:date="2025-08-28T12:54:00Z">
              <w:tcPr>
                <w:tcW w:w="524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1809957" w14:textId="51BD8D11" w:rsidR="001C56D0" w:rsidDel="00BF2FA3" w:rsidRDefault="001C56D0">
            <w:pPr>
              <w:pStyle w:val="TAL"/>
              <w:keepNext w:val="0"/>
              <w:keepLines w:val="0"/>
              <w:widowControl w:val="0"/>
              <w:rPr>
                <w:ins w:id="2165" w:author="作者"/>
                <w:del w:id="2166" w:author="China Telecom" w:date="2025-08-28T11:17:00Z"/>
                <w:lang w:eastAsia="zh-CN"/>
              </w:rPr>
            </w:pPr>
            <w:ins w:id="2167" w:author="作者">
              <w:del w:id="2168" w:author="China Telecom" w:date="2025-08-28T11:17:00Z">
                <w:r w:rsidDel="00BF2FA3">
                  <w:rPr>
                    <w:lang w:eastAsia="zh-CN"/>
                  </w:rPr>
                  <w:delText xml:space="preserve">Maximum no. of Cells in which the SP CSI-RS is activated or deactivated, the maximum value is 8. </w:delText>
                </w:r>
              </w:del>
            </w:ins>
          </w:p>
        </w:tc>
      </w:tr>
      <w:tr w:rsidR="001C1CB6" w14:paraId="598153A8" w14:textId="77777777" w:rsidTr="001C56D0">
        <w:trPr>
          <w:ins w:id="2169" w:author="Huawei001" w:date="2025-08-28T12:54:00Z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F30F7" w14:textId="24B4D83C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2170" w:author="Huawei001" w:date="2025-08-28T12:54:00Z"/>
                <w:i/>
              </w:rPr>
            </w:pPr>
            <w:ins w:id="2171" w:author="Huawei001" w:date="2025-08-28T12:54:00Z">
              <w:r>
                <w:t>maxnoofLTMCSI-RSResourceConfig</w:t>
              </w:r>
            </w:ins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65B82" w14:textId="48D83C14" w:rsidR="001C1CB6" w:rsidRDefault="001C1CB6" w:rsidP="001C1CB6">
            <w:pPr>
              <w:pStyle w:val="TAL"/>
              <w:keepNext w:val="0"/>
              <w:keepLines w:val="0"/>
              <w:widowControl w:val="0"/>
              <w:rPr>
                <w:ins w:id="2172" w:author="Huawei001" w:date="2025-08-28T12:54:00Z"/>
                <w:lang w:eastAsia="zh-CN"/>
              </w:rPr>
            </w:pPr>
            <w:ins w:id="2173" w:author="Huawei001" w:date="2025-08-28T12:54:00Z">
              <w:r w:rsidRPr="001C335F">
                <w:rPr>
                  <w:lang w:eastAsia="ja-JP"/>
                </w:rPr>
                <w:t xml:space="preserve">Maximum number of </w:t>
              </w:r>
              <w:r w:rsidRPr="00EE6E73">
                <w:t>LTM</w:t>
              </w:r>
              <w:r>
                <w:t xml:space="preserve"> </w:t>
              </w:r>
              <w:r w:rsidRPr="00EE6E73">
                <w:t>CSI-Resource</w:t>
              </w:r>
              <w:r>
                <w:t xml:space="preserve"> </w:t>
              </w:r>
              <w:r w:rsidRPr="00EE6E73">
                <w:t>Configurations</w:t>
              </w:r>
              <w:r>
                <w:rPr>
                  <w:lang w:eastAsia="ja-JP"/>
                </w:rPr>
                <w:t>.</w:t>
              </w:r>
              <w:r w:rsidRPr="001C335F">
                <w:rPr>
                  <w:lang w:eastAsia="ja-JP"/>
                </w:rPr>
                <w:t xml:space="preserve"> Value is </w:t>
              </w:r>
              <w:r>
                <w:rPr>
                  <w:lang w:eastAsia="ja-JP"/>
                </w:rPr>
                <w:t>112.</w:t>
              </w:r>
            </w:ins>
          </w:p>
        </w:tc>
      </w:tr>
    </w:tbl>
    <w:p w14:paraId="05E46889" w14:textId="77777777" w:rsidR="001C56D0" w:rsidRDefault="001C56D0" w:rsidP="001C56D0">
      <w:pPr>
        <w:widowControl w:val="0"/>
        <w:rPr>
          <w:ins w:id="2174" w:author="作者"/>
          <w:rFonts w:eastAsia="맑은 고딕"/>
          <w:highlight w:val="yellow"/>
          <w:lang w:val="en-US" w:eastAsia="ko-KR"/>
        </w:rPr>
      </w:pPr>
    </w:p>
    <w:p w14:paraId="268AFFF3" w14:textId="77777777" w:rsidR="001C56D0" w:rsidRDefault="001C56D0" w:rsidP="001C56D0">
      <w:pPr>
        <w:widowControl w:val="0"/>
        <w:rPr>
          <w:rFonts w:eastAsia="맑은 고딕"/>
          <w:highlight w:val="yellow"/>
        </w:rPr>
      </w:pPr>
    </w:p>
    <w:p w14:paraId="3D89DF40" w14:textId="1A8F2ADE" w:rsidR="001C56D0" w:rsidRDefault="001C56D0" w:rsidP="001C56D0">
      <w:pPr>
        <w:widowControl w:val="0"/>
        <w:jc w:val="center"/>
        <w:rPr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466E6A64" w14:textId="77777777" w:rsidR="00733ACE" w:rsidRPr="00577CBE" w:rsidRDefault="00733ACE" w:rsidP="00733ACE">
      <w:pPr>
        <w:pStyle w:val="4"/>
        <w:keepNext w:val="0"/>
        <w:keepLines w:val="0"/>
        <w:widowControl w:val="0"/>
        <w:ind w:left="0" w:firstLine="0"/>
        <w:rPr>
          <w:lang w:eastAsia="zh-CN"/>
        </w:rPr>
      </w:pPr>
      <w:bookmarkStart w:id="2175" w:name="_Toc170761109"/>
      <w:bookmarkStart w:id="2176" w:name="_Toc200530497"/>
      <w:bookmarkStart w:id="2177" w:name="_Hlk198658692"/>
      <w:r w:rsidRPr="00577CBE">
        <w:rPr>
          <w:lang w:eastAsia="zh-CN"/>
        </w:rPr>
        <w:t>9.2.2.</w:t>
      </w:r>
      <w:r>
        <w:rPr>
          <w:lang w:eastAsia="zh-CN"/>
        </w:rPr>
        <w:t>17</w:t>
      </w:r>
      <w:r w:rsidRPr="00577CBE">
        <w:rPr>
          <w:lang w:eastAsia="zh-CN"/>
        </w:rPr>
        <w:tab/>
      </w:r>
      <w:bookmarkEnd w:id="2175"/>
      <w:r w:rsidRPr="00577CBE">
        <w:rPr>
          <w:lang w:eastAsia="zh-CN"/>
        </w:rPr>
        <w:t>CU-DU MOBILITY INITIATION REQUEST</w:t>
      </w:r>
      <w:bookmarkEnd w:id="2176"/>
      <w:r w:rsidRPr="00577CBE">
        <w:rPr>
          <w:lang w:eastAsia="zh-CN"/>
        </w:rPr>
        <w:t xml:space="preserve"> </w:t>
      </w:r>
    </w:p>
    <w:p w14:paraId="14F46B94" w14:textId="77777777" w:rsidR="00733ACE" w:rsidRPr="00577CBE" w:rsidRDefault="00733ACE" w:rsidP="00733ACE">
      <w:pPr>
        <w:rPr>
          <w:rFonts w:eastAsiaTheme="minorHAnsi"/>
        </w:rPr>
      </w:pPr>
      <w:r w:rsidRPr="00577CBE">
        <w:rPr>
          <w:lang w:eastAsia="zh-CN"/>
        </w:rPr>
        <w:t>This message is sent by the gNB-CU to the gNB-DU</w:t>
      </w:r>
      <w:r w:rsidRPr="00577CBE">
        <w:t xml:space="preserve"> to trigger cell switch command and/or early </w:t>
      </w:r>
      <w:r>
        <w:t>synchronization</w:t>
      </w:r>
      <w:r w:rsidRPr="00577CBE">
        <w:t xml:space="preserve"> </w:t>
      </w:r>
      <w:r>
        <w:t>for</w:t>
      </w:r>
      <w:r w:rsidRPr="00577CBE">
        <w:t xml:space="preserve"> the UE. </w:t>
      </w:r>
    </w:p>
    <w:bookmarkEnd w:id="2177"/>
    <w:p w14:paraId="7FCFB9CB" w14:textId="77777777" w:rsidR="00733ACE" w:rsidRPr="007116C6" w:rsidRDefault="00733ACE" w:rsidP="00733ACE">
      <w:pPr>
        <w:rPr>
          <w:lang w:eastAsia="zh-CN"/>
        </w:rPr>
      </w:pPr>
      <w:r w:rsidRPr="00577CBE">
        <w:rPr>
          <w:lang w:eastAsia="zh-CN"/>
        </w:rPr>
        <w:t xml:space="preserve">Direction: gNB-CU </w:t>
      </w:r>
      <w:r w:rsidRPr="00577CBE">
        <w:rPr>
          <w:rFonts w:ascii="Symbol" w:eastAsia="Symbol" w:hAnsi="Symbol" w:cs="Symbol"/>
          <w:lang w:eastAsia="zh-CN"/>
        </w:rPr>
        <w:t></w:t>
      </w:r>
      <w:r w:rsidRPr="00577CBE">
        <w:rPr>
          <w:lang w:eastAsia="zh-CN"/>
        </w:rPr>
        <w:t xml:space="preserve"> gNB-DU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733ACE" w:rsidRPr="00577CBE" w14:paraId="423FC8CE" w14:textId="77777777" w:rsidTr="001468D0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A751" w14:textId="77777777" w:rsidR="00733ACE" w:rsidRPr="00577CBE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AB0F5" w14:textId="77777777" w:rsidR="00733ACE" w:rsidRPr="00577CBE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37B5F" w14:textId="77777777" w:rsidR="00733ACE" w:rsidRPr="00577CBE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0D995" w14:textId="77777777" w:rsidR="00733ACE" w:rsidRPr="00577CBE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7FC73" w14:textId="77777777" w:rsidR="00733ACE" w:rsidRPr="00577CBE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CA104" w14:textId="77777777" w:rsidR="00733ACE" w:rsidRPr="00577CBE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9FD1B" w14:textId="77777777" w:rsidR="00733ACE" w:rsidRPr="00577CBE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Assigned Criticality</w:t>
            </w:r>
          </w:p>
        </w:tc>
      </w:tr>
      <w:tr w:rsidR="00733ACE" w:rsidRPr="00577CBE" w14:paraId="73EFC697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75211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17BD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F8508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F2F71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BC9FC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08A69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AAB06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ja-JP"/>
              </w:rPr>
              <w:t>ignore</w:t>
            </w:r>
          </w:p>
        </w:tc>
      </w:tr>
      <w:tr w:rsidR="00733ACE" w:rsidRPr="00577CBE" w14:paraId="5982B379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27EA6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 w:rsidRPr="00577CBE">
              <w:rPr>
                <w:rFonts w:eastAsia="바탕"/>
              </w:rPr>
              <w:t>gNB-CU</w:t>
            </w:r>
            <w:r w:rsidRPr="00577CBE">
              <w:t xml:space="preserve">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18073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 w:rsidRPr="00577CBE"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95C98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2227D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1E523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02D63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  <w:rPr>
                <w:rFonts w:eastAsia="MS Mincho"/>
                <w:lang w:eastAsia="ja-JP"/>
              </w:rPr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CEE4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reject</w:t>
            </w:r>
          </w:p>
        </w:tc>
      </w:tr>
      <w:tr w:rsidR="00733ACE" w:rsidRPr="00577CBE" w14:paraId="0F76CB26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C0DED" w14:textId="77777777" w:rsidR="00733ACE" w:rsidRPr="006D2114" w:rsidRDefault="00733ACE" w:rsidP="001468D0">
            <w:pPr>
              <w:pStyle w:val="TAL"/>
              <w:keepNext w:val="0"/>
              <w:keepLines w:val="0"/>
              <w:widowControl w:val="0"/>
              <w:rPr>
                <w:lang w:val="fr-FR" w:eastAsia="ja-JP"/>
              </w:rPr>
            </w:pPr>
            <w:r w:rsidRPr="006D2114">
              <w:rPr>
                <w:rFonts w:eastAsia="바탕"/>
                <w:lang w:val="fr-FR"/>
              </w:rPr>
              <w:t>gNB-DU UE F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EFA89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E57E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DFAC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9717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1BFCA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763A7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577CBE">
              <w:t>reject</w:t>
            </w:r>
          </w:p>
        </w:tc>
      </w:tr>
      <w:tr w:rsidR="00733ACE" w:rsidRPr="00577CBE" w14:paraId="6A90B7E8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C1D3C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rFonts w:eastAsia="바탕"/>
              </w:rPr>
            </w:pPr>
            <w:r w:rsidRPr="00FD0425">
              <w:rPr>
                <w:rFonts w:cs="Arial"/>
                <w:lang w:eastAsia="ja-JP"/>
              </w:rPr>
              <w:t xml:space="preserve">CHOICE </w:t>
            </w:r>
            <w:r>
              <w:rPr>
                <w:rFonts w:cs="Arial"/>
                <w:i/>
                <w:lang w:eastAsia="ja-JP"/>
              </w:rPr>
              <w:t>Mobility Initi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A7BFB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34FB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4BE06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AB0AA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84458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2D4F7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  <w:r w:rsidRPr="00577CBE">
              <w:t>reject</w:t>
            </w:r>
          </w:p>
        </w:tc>
      </w:tr>
      <w:tr w:rsidR="00733ACE" w:rsidRPr="00577CBE" w14:paraId="310AD74F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C379E" w14:textId="77777777" w:rsidR="00733ACE" w:rsidRPr="00174148" w:rsidRDefault="00733ACE" w:rsidP="001468D0">
            <w:pPr>
              <w:pStyle w:val="TAL"/>
              <w:keepNext w:val="0"/>
              <w:keepLines w:val="0"/>
              <w:widowControl w:val="0"/>
              <w:ind w:left="102"/>
              <w:rPr>
                <w:rFonts w:eastAsia="바탕"/>
                <w:i/>
                <w:iCs/>
              </w:rPr>
            </w:pPr>
            <w:r w:rsidRPr="00174148">
              <w:rPr>
                <w:i/>
                <w:iCs/>
                <w:lang w:eastAsia="ja-JP"/>
              </w:rPr>
              <w:t>&gt;</w:t>
            </w:r>
            <w:r>
              <w:rPr>
                <w:i/>
                <w:iCs/>
                <w:lang w:eastAsia="ja-JP"/>
              </w:rPr>
              <w:t>Mobility Trigg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E85B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B69E2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9DEBD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2D81F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E078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5592D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5582AA76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2C1E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바탕"/>
              </w:rPr>
            </w:pPr>
            <w:r w:rsidRPr="00606448">
              <w:rPr>
                <w:lang w:eastAsia="ja-JP"/>
              </w:rPr>
              <w:t>&gt;&gt;Triggering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46F7E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5E254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89B24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</w:pPr>
            <w:r w:rsidRPr="00C01A13">
              <w:rPr>
                <w:rFonts w:cs="Arial"/>
                <w:color w:val="212121"/>
                <w:szCs w:val="18"/>
              </w:rPr>
              <w:t>BIT STRING (SIZE(</w:t>
            </w:r>
            <w:r w:rsidRPr="00C01A13">
              <w:rPr>
                <w:rFonts w:cs="Arial"/>
                <w:color w:val="212121"/>
                <w:szCs w:val="18"/>
                <w:lang w:val="en-US"/>
              </w:rPr>
              <w:t>8</w:t>
            </w:r>
            <w:r w:rsidRPr="00C01A13">
              <w:rPr>
                <w:rFonts w:cs="Arial"/>
                <w:color w:val="212121"/>
                <w:szCs w:val="18"/>
              </w:rPr>
              <w:t>)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479C4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</w:rPr>
            </w:pPr>
            <w:r w:rsidRPr="00C01A13"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  <w:t>Indicates the triggering of the CU-DU Mobility Initiation procedure.</w:t>
            </w:r>
          </w:p>
          <w:p w14:paraId="6CE004D4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</w:rPr>
            </w:pPr>
            <w:r w:rsidRPr="00C01A13">
              <w:rPr>
                <w:rFonts w:ascii="Arial" w:hAnsi="Arial" w:cs="Arial"/>
                <w:color w:val="212121"/>
                <w:sz w:val="18"/>
                <w:szCs w:val="18"/>
              </w:rPr>
              <w:t>First bit = early UL synchronization,</w:t>
            </w:r>
            <w:r w:rsidRPr="00C01A13">
              <w:rPr>
                <w:rStyle w:val="apple-converted-space"/>
                <w:rFonts w:ascii="Arial" w:hAnsi="Arial" w:cs="Arial"/>
                <w:color w:val="212121"/>
                <w:sz w:val="18"/>
                <w:szCs w:val="18"/>
              </w:rPr>
              <w:t> </w:t>
            </w:r>
          </w:p>
          <w:p w14:paraId="692634CC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</w:rPr>
            </w:pPr>
            <w:r w:rsidRPr="00C01A13">
              <w:rPr>
                <w:rFonts w:ascii="Arial" w:hAnsi="Arial" w:cs="Arial"/>
                <w:color w:val="212121"/>
                <w:sz w:val="18"/>
                <w:szCs w:val="18"/>
              </w:rPr>
              <w:t>second bit = early DL synchronization, third bit = cell switch,</w:t>
            </w:r>
          </w:p>
          <w:p w14:paraId="79C452A5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C01A13">
              <w:rPr>
                <w:rFonts w:cs="Arial"/>
                <w:color w:val="212121"/>
                <w:szCs w:val="18"/>
              </w:rPr>
              <w:t>other bits reserved for future us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36A4A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  <w:r w:rsidRPr="00EA5FA7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19DE1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1A89FC6D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5606" w14:textId="77777777" w:rsidR="00733ACE" w:rsidRPr="00606448" w:rsidRDefault="00733ACE" w:rsidP="001468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  <w:b/>
                <w:bCs/>
                <w:lang w:eastAsia="ja-JP"/>
              </w:rPr>
            </w:pPr>
            <w:r w:rsidRPr="00606448">
              <w:rPr>
                <w:b/>
                <w:bCs/>
                <w:lang w:eastAsia="ja-JP"/>
              </w:rPr>
              <w:t>&gt;&gt;Cell Switch</w:t>
            </w:r>
            <w:r>
              <w:rPr>
                <w:b/>
                <w:bCs/>
                <w:lang w:eastAsia="ja-JP"/>
              </w:rPr>
              <w:t xml:space="preserve">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ADFE5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color w:val="212121"/>
                <w:szCs w:val="18"/>
              </w:rPr>
              <w:t>C-ifTrigger IndicationCellSwitch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C4B7B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867C0" w14:textId="77777777" w:rsidR="00733ACE" w:rsidRPr="00C01A1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12830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F8198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B7AFC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color w:val="212121"/>
                <w:szCs w:val="18"/>
              </w:rPr>
              <w:t>ignore</w:t>
            </w:r>
          </w:p>
        </w:tc>
      </w:tr>
      <w:tr w:rsidR="00733ACE" w:rsidRPr="00577CBE" w14:paraId="5396B93F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5A422" w14:textId="77777777" w:rsidR="00733ACE" w:rsidRPr="00606448" w:rsidRDefault="00733ACE" w:rsidP="001468D0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cs="Arial"/>
                <w:bCs/>
                <w:lang w:eastAsia="ja-JP"/>
              </w:rPr>
            </w:pPr>
            <w:r w:rsidRPr="00606448">
              <w:rPr>
                <w:bCs/>
                <w:lang w:eastAsia="ja-JP"/>
              </w:rPr>
              <w:t>&gt;&gt;&gt;Candidate Cell with Beam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69193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BC3D1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F5E1" w14:textId="77777777" w:rsidR="00733ACE" w:rsidRPr="00C01A1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  <w:r w:rsidRPr="00B609C4">
              <w:rPr>
                <w:lang w:eastAsia="zh-CN"/>
              </w:rPr>
              <w:t>9</w:t>
            </w:r>
            <w:r w:rsidRPr="00EA5FA7">
              <w:rPr>
                <w:lang w:eastAsia="zh-CN"/>
              </w:rPr>
              <w:t>.3.1.</w:t>
            </w:r>
            <w:r>
              <w:rPr>
                <w:lang w:eastAsia="zh-CN"/>
              </w:rPr>
              <w:t>34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C811E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24793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0868E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63655BB0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D808C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  <w:lang w:eastAsia="ja-JP"/>
              </w:rPr>
            </w:pPr>
            <w:r w:rsidRPr="009C42C1">
              <w:rPr>
                <w:b/>
                <w:bCs/>
                <w:lang w:eastAsia="ja-JP"/>
              </w:rPr>
              <w:t xml:space="preserve">&gt;&gt;Early UL </w:t>
            </w:r>
            <w:r>
              <w:rPr>
                <w:b/>
                <w:bCs/>
                <w:lang w:eastAsia="ja-JP"/>
              </w:rPr>
              <w:t>S</w:t>
            </w:r>
            <w:r w:rsidRPr="009C42C1">
              <w:rPr>
                <w:b/>
                <w:bCs/>
                <w:lang w:eastAsia="ja-JP"/>
              </w:rPr>
              <w:t>ync</w:t>
            </w:r>
            <w:r>
              <w:rPr>
                <w:b/>
                <w:bCs/>
                <w:lang w:eastAsia="ja-JP"/>
              </w:rPr>
              <w:t xml:space="preserve">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972D2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color w:val="212121"/>
                <w:szCs w:val="18"/>
              </w:rPr>
              <w:t>C-ifTrigger IndicationEarlyULSyn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6B4B7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F7C77" w14:textId="77777777" w:rsidR="00733ACE" w:rsidRPr="00C01A1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6AC9B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8AC2C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 w:rsidRPr="00AA5DA2">
              <w:rPr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1E330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color w:val="212121"/>
                <w:szCs w:val="18"/>
              </w:rPr>
              <w:t>ignore</w:t>
            </w:r>
          </w:p>
        </w:tc>
      </w:tr>
      <w:tr w:rsidR="00733ACE" w:rsidRPr="00577CBE" w14:paraId="779A5132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B5211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cs="Arial"/>
                <w:lang w:eastAsia="ja-JP"/>
              </w:rPr>
            </w:pPr>
            <w:r w:rsidRPr="009C42C1">
              <w:rPr>
                <w:bCs/>
                <w:lang w:eastAsia="ja-JP"/>
              </w:rPr>
              <w:t>&gt;&gt;&gt;Candidate Cell with Beam Information</w:t>
            </w:r>
            <w:r>
              <w:rPr>
                <w:bCs/>
                <w:lang w:eastAsia="ja-JP"/>
              </w:rPr>
              <w:t xml:space="preserve">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83BEF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E69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CF8A1" w14:textId="77777777" w:rsidR="00733ACE" w:rsidRPr="00C01A1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  <w:r w:rsidRPr="00B609C4">
              <w:rPr>
                <w:lang w:eastAsia="zh-CN"/>
              </w:rPr>
              <w:t>9</w:t>
            </w:r>
            <w:r w:rsidRPr="00EA5FA7">
              <w:rPr>
                <w:lang w:eastAsia="zh-CN"/>
              </w:rPr>
              <w:t>.3.1.</w:t>
            </w:r>
            <w:r>
              <w:rPr>
                <w:lang w:eastAsia="zh-CN"/>
              </w:rPr>
              <w:t>34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B1BEB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AE1A3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EE6D5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435840B6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9D782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cs="Arial"/>
                <w:lang w:eastAsia="ja-JP"/>
              </w:rPr>
            </w:pPr>
            <w:r w:rsidRPr="009C42C1">
              <w:rPr>
                <w:b/>
                <w:bCs/>
                <w:lang w:eastAsia="ja-JP"/>
              </w:rPr>
              <w:t xml:space="preserve">&gt;&gt;Early </w:t>
            </w:r>
            <w:r>
              <w:rPr>
                <w:b/>
                <w:bCs/>
                <w:lang w:eastAsia="ja-JP"/>
              </w:rPr>
              <w:t xml:space="preserve">DL Sync </w:t>
            </w:r>
            <w:r>
              <w:rPr>
                <w:b/>
                <w:bCs/>
                <w:lang w:eastAsia="ja-JP"/>
              </w:rPr>
              <w:lastRenderedPageBreak/>
              <w:t>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D893E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color w:val="212121"/>
                <w:szCs w:val="18"/>
              </w:rPr>
              <w:lastRenderedPageBreak/>
              <w:t xml:space="preserve">C-ifTrigger </w:t>
            </w:r>
            <w:r>
              <w:rPr>
                <w:rFonts w:cs="Arial"/>
                <w:color w:val="212121"/>
                <w:szCs w:val="18"/>
              </w:rPr>
              <w:lastRenderedPageBreak/>
              <w:t>IndicationEarlyDLSyn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6E278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AF25B" w14:textId="77777777" w:rsidR="00733ACE" w:rsidRPr="00C01A1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61F3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A9FC4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 w:rsidRPr="00577CBE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FD8AE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>
              <w:rPr>
                <w:rFonts w:cs="Arial"/>
                <w:color w:val="212121"/>
                <w:szCs w:val="18"/>
              </w:rPr>
              <w:t>ignore</w:t>
            </w:r>
          </w:p>
        </w:tc>
      </w:tr>
      <w:tr w:rsidR="00733ACE" w:rsidRPr="00577CBE" w14:paraId="5EBA87B9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75F9F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ind w:leftChars="150" w:left="300"/>
              <w:rPr>
                <w:rFonts w:cs="Arial"/>
                <w:lang w:eastAsia="ja-JP"/>
              </w:rPr>
            </w:pPr>
            <w:r w:rsidRPr="009C42C1">
              <w:rPr>
                <w:bCs/>
                <w:lang w:eastAsia="ja-JP"/>
              </w:rPr>
              <w:t>&gt;&gt;&gt;Candidate Cell with Beam Information</w:t>
            </w:r>
            <w:r>
              <w:rPr>
                <w:bCs/>
                <w:lang w:eastAsia="ja-JP"/>
              </w:rPr>
              <w:t xml:space="preserve">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C1C4C" w14:textId="77777777" w:rsidR="00733ACE" w:rsidRPr="00FD0425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658A9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44F6A" w14:textId="77777777" w:rsidR="00733ACE" w:rsidRPr="00C01A1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  <w:r w:rsidRPr="00B609C4">
              <w:rPr>
                <w:lang w:eastAsia="zh-CN"/>
              </w:rPr>
              <w:t>9</w:t>
            </w:r>
            <w:r w:rsidRPr="00EA5FA7">
              <w:rPr>
                <w:lang w:eastAsia="zh-CN"/>
              </w:rPr>
              <w:t>.3.1.</w:t>
            </w:r>
            <w:r>
              <w:rPr>
                <w:lang w:eastAsia="zh-CN"/>
              </w:rPr>
              <w:t>34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797CF" w14:textId="77777777" w:rsidR="00733ACE" w:rsidRPr="00C01A13" w:rsidRDefault="00733ACE" w:rsidP="001468D0">
            <w:pPr>
              <w:pStyle w:val="tal0"/>
              <w:spacing w:before="0" w:beforeAutospacing="0" w:after="0" w:afterAutospacing="0"/>
              <w:rPr>
                <w:rFonts w:ascii="Arial" w:hAnsi="Arial" w:cs="Arial"/>
                <w:color w:val="212121"/>
                <w:sz w:val="18"/>
                <w:szCs w:val="18"/>
                <w:lang w:val="en-US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7B53F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0EB95" w14:textId="77777777" w:rsidR="00733ACE" w:rsidRPr="00C01A13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491FD68B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5A0D2" w14:textId="77777777" w:rsidR="00733ACE" w:rsidRPr="00174148" w:rsidRDefault="00733ACE" w:rsidP="001468D0">
            <w:pPr>
              <w:pStyle w:val="TAL"/>
              <w:keepNext w:val="0"/>
              <w:keepLines w:val="0"/>
              <w:widowControl w:val="0"/>
              <w:ind w:left="102"/>
              <w:rPr>
                <w:rFonts w:eastAsia="바탕"/>
                <w:i/>
                <w:iCs/>
              </w:rPr>
            </w:pPr>
            <w:r w:rsidRPr="00174148">
              <w:rPr>
                <w:i/>
                <w:iCs/>
                <w:lang w:eastAsia="ja-JP"/>
              </w:rPr>
              <w:t>&gt;Assistance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75F3F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DCE40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E4957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04B27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FC1A7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4FD21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14:paraId="088E4EC7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6807D" w14:textId="77777777" w:rsidR="00733ACE" w:rsidRPr="008318A8" w:rsidRDefault="00733ACE" w:rsidP="001468D0">
            <w:pPr>
              <w:pStyle w:val="TAL"/>
              <w:keepNext w:val="0"/>
              <w:keepLines w:val="0"/>
              <w:widowControl w:val="0"/>
              <w:ind w:leftChars="100" w:left="200"/>
              <w:rPr>
                <w:rFonts w:eastAsia="바탕"/>
                <w:b/>
                <w:bCs/>
              </w:rPr>
            </w:pPr>
            <w:r w:rsidRPr="008318A8">
              <w:rPr>
                <w:b/>
                <w:bCs/>
                <w:lang w:eastAsia="ja-JP"/>
              </w:rPr>
              <w:t>&gt;&gt;Measurement Quantit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C2E21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25EFC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2CFD4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BA92B" w14:textId="77777777" w:rsidR="00733ACE" w:rsidRPr="00577CBE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5B674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56631" w14:textId="77777777" w:rsidR="00733ACE" w:rsidRPr="00577CBE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55942AA6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0EE33" w14:textId="77777777" w:rsidR="00733ACE" w:rsidRPr="00E1731B" w:rsidDel="00140D49" w:rsidRDefault="00733ACE" w:rsidP="001468D0">
            <w:pPr>
              <w:pStyle w:val="TAL"/>
              <w:keepNext w:val="0"/>
              <w:keepLines w:val="0"/>
              <w:widowControl w:val="0"/>
              <w:ind w:leftChars="150" w:left="300"/>
            </w:pPr>
            <w:r w:rsidRPr="00AD35D3">
              <w:rPr>
                <w:b/>
                <w:lang w:eastAsia="ja-JP"/>
              </w:rPr>
              <w:t>&gt;&gt;&gt;</w:t>
            </w:r>
            <w:r>
              <w:rPr>
                <w:b/>
                <w:lang w:eastAsia="ja-JP"/>
              </w:rPr>
              <w:t>Serving</w:t>
            </w:r>
            <w:r w:rsidRPr="00AD35D3">
              <w:rPr>
                <w:b/>
                <w:lang w:eastAsia="ja-JP"/>
              </w:rPr>
              <w:t xml:space="preserve"> Cell </w:t>
            </w:r>
            <w:r>
              <w:rPr>
                <w:b/>
                <w:lang w:eastAsia="ja-JP"/>
              </w:rPr>
              <w:t>Measurement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F066D" w14:textId="77777777" w:rsidR="00733ACE" w:rsidDel="0045277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564CA7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78054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2F24D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6615E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2347B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233C8B53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50596" w14:textId="77777777" w:rsidR="00733ACE" w:rsidRPr="00E1731B" w:rsidDel="00140D49" w:rsidRDefault="00733ACE" w:rsidP="001468D0">
            <w:pPr>
              <w:pStyle w:val="TAL"/>
              <w:keepNext w:val="0"/>
              <w:keepLines w:val="0"/>
              <w:widowControl w:val="0"/>
              <w:ind w:leftChars="200" w:left="400"/>
            </w:pPr>
            <w:r w:rsidRPr="00193A08">
              <w:rPr>
                <w:rFonts w:eastAsia="바탕"/>
                <w:lang w:eastAsia="ja-JP"/>
              </w:rPr>
              <w:t>&gt;</w:t>
            </w:r>
            <w:r>
              <w:rPr>
                <w:rFonts w:eastAsia="바탕"/>
                <w:lang w:eastAsia="ja-JP"/>
              </w:rPr>
              <w:t>&gt;&gt;</w:t>
            </w:r>
            <w:r w:rsidRPr="00193A08">
              <w:rPr>
                <w:rFonts w:eastAsia="바탕"/>
                <w:lang w:eastAsia="ja-JP"/>
              </w:rPr>
              <w:t>&gt;</w:t>
            </w:r>
            <w:r>
              <w:rPr>
                <w:rFonts w:eastAsia="바탕"/>
                <w:lang w:eastAsia="ja-JP"/>
              </w:rPr>
              <w:t>Serving</w:t>
            </w:r>
            <w:r w:rsidRPr="00193A08">
              <w:rPr>
                <w:rFonts w:eastAsia="바탕"/>
                <w:lang w:eastAsia="ja-JP"/>
              </w:rPr>
              <w:t xml:space="preserve"> 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418D1" w14:textId="77777777" w:rsidR="00733ACE" w:rsidDel="0045277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8F525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189F2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</w:pPr>
            <w:r w:rsidRPr="00EA5FA7">
              <w:rPr>
                <w:rFonts w:cs="Arial"/>
                <w:szCs w:val="18"/>
              </w:rPr>
              <w:t>NR CGI</w:t>
            </w:r>
            <w:r>
              <w:rPr>
                <w:rFonts w:cs="Arial"/>
                <w:szCs w:val="18"/>
              </w:rPr>
              <w:t xml:space="preserve"> </w:t>
            </w:r>
            <w:r w:rsidRPr="00EA5FA7">
              <w:rPr>
                <w:rFonts w:cs="Arial"/>
                <w:szCs w:val="18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5EC59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8C73B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00569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078D449A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9C47E" w14:textId="77777777" w:rsidR="00733ACE" w:rsidRPr="00B017DF" w:rsidDel="00140D49" w:rsidRDefault="00733ACE" w:rsidP="001468D0">
            <w:pPr>
              <w:pStyle w:val="TAL"/>
              <w:keepNext w:val="0"/>
              <w:keepLines w:val="0"/>
              <w:widowControl w:val="0"/>
              <w:ind w:leftChars="200" w:left="400"/>
              <w:rPr>
                <w:b/>
                <w:bCs/>
              </w:rPr>
            </w:pPr>
            <w:r w:rsidRPr="00B017DF">
              <w:rPr>
                <w:rFonts w:eastAsia="바탕"/>
                <w:b/>
                <w:bCs/>
                <w:lang w:eastAsia="ja-JP"/>
              </w:rPr>
              <w:t>&gt;&gt;&gt;&gt;SSB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411B4" w14:textId="77777777" w:rsidR="00733ACE" w:rsidDel="0045277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810DE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1</w:t>
            </w:r>
            <w:r w:rsidRPr="006A6F20">
              <w:rPr>
                <w:i/>
                <w:lang w:eastAsia="ja-JP"/>
              </w:rPr>
              <w:t>..&lt;maxnoofSSB</w:t>
            </w:r>
            <w:r>
              <w:rPr>
                <w:i/>
                <w:lang w:eastAsia="ja-JP"/>
              </w:rPr>
              <w:t>s</w:t>
            </w:r>
            <w:r w:rsidRPr="006A6F20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CC65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D1DEC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1E1C5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EFFEE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0FC0C8BA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D743A" w14:textId="77777777" w:rsidR="00733ACE" w:rsidRPr="00B017DF" w:rsidDel="00140D49" w:rsidRDefault="00733ACE" w:rsidP="001468D0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val="fr-FR" w:eastAsia="ja-JP"/>
              </w:rPr>
            </w:pPr>
            <w:r w:rsidRPr="00B017DF">
              <w:rPr>
                <w:lang w:eastAsia="ja-JP"/>
              </w:rPr>
              <w:t>&gt;&gt;&gt;&gt;&gt;SSB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0BC52" w14:textId="77777777" w:rsidR="00733ACE" w:rsidDel="0045277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 w:rsidRPr="006A6F20"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57B2B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F13F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</w:pPr>
            <w:r w:rsidRPr="006A6F20">
              <w:rPr>
                <w:rFonts w:cs="Arial"/>
                <w:szCs w:val="18"/>
                <w:lang w:eastAsia="ja-JP"/>
              </w:rPr>
              <w:t>INTEGER (0..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DC272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970F8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FC6F8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733ACE" w:rsidRPr="00577CBE" w:rsidDel="00140D49" w14:paraId="0EB28BBA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1369F" w14:textId="77777777" w:rsidR="00733ACE" w:rsidRPr="007A1FE4" w:rsidDel="00140D49" w:rsidRDefault="00733ACE" w:rsidP="001468D0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val="fr-FR" w:eastAsia="ja-JP"/>
              </w:rPr>
            </w:pPr>
            <w:r w:rsidRPr="007A1FE4">
              <w:rPr>
                <w:lang w:eastAsia="ja-JP"/>
              </w:rPr>
              <w:t xml:space="preserve">&gt;&gt;&gt;&gt;&gt;Selected </w:t>
            </w:r>
            <w:bookmarkStart w:id="2178" w:name="_Hlk199345183"/>
            <w:r w:rsidRPr="007A1FE4">
              <w:rPr>
                <w:lang w:eastAsia="ja-JP"/>
              </w:rPr>
              <w:t>Measurement Quantities</w:t>
            </w:r>
            <w:bookmarkEnd w:id="2178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74A9" w14:textId="77777777" w:rsidR="00733ACE" w:rsidDel="00452773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D5DD2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526BD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</w:pPr>
            <w:r w:rsidRPr="007A1FE4">
              <w:rPr>
                <w:lang w:eastAsia="ja-JP"/>
              </w:rPr>
              <w:t>Measurement Quantities</w:t>
            </w:r>
            <w:r>
              <w:rPr>
                <w:lang w:eastAsia="ja-JP"/>
              </w:rPr>
              <w:br/>
            </w:r>
            <w:r>
              <w:t>9.3.1.35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C1E9E" w14:textId="77777777" w:rsidR="00733ACE" w:rsidRPr="00577CBE" w:rsidDel="00140D4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F53EA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  <w:r w:rsidRPr="00EA5FA7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2FA8C" w14:textId="77777777" w:rsidR="00733ACE" w:rsidRPr="00577CBE" w:rsidDel="00140D49" w:rsidRDefault="00733ACE" w:rsidP="001468D0">
            <w:pPr>
              <w:pStyle w:val="TAC"/>
              <w:keepNext w:val="0"/>
              <w:keepLines w:val="0"/>
              <w:widowControl w:val="0"/>
            </w:pPr>
          </w:p>
        </w:tc>
      </w:tr>
      <w:tr w:rsidR="00C62CE3" w:rsidRPr="00577CBE" w:rsidDel="00140D49" w14:paraId="21465870" w14:textId="77777777" w:rsidTr="001468D0">
        <w:trPr>
          <w:ins w:id="2179" w:author="Huawei" w:date="2025-08-29T10:34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6880E" w14:textId="02FBAAAF" w:rsidR="00C62CE3" w:rsidRPr="009D6A43" w:rsidRDefault="00C62CE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2180" w:author="Huawei" w:date="2025-08-29T10:34:00Z"/>
                <w:rFonts w:eastAsia="바탕"/>
                <w:b/>
                <w:bCs/>
                <w:lang w:eastAsia="ja-JP"/>
                <w:rPrChange w:id="2181" w:author="Huawei" w:date="2025-08-29T10:34:00Z">
                  <w:rPr>
                    <w:ins w:id="2182" w:author="Huawei" w:date="2025-08-29T10:34:00Z"/>
                    <w:lang w:eastAsia="ja-JP"/>
                  </w:rPr>
                </w:rPrChange>
              </w:rPr>
              <w:pPrChange w:id="2183" w:author="Huawei" w:date="2025-08-29T10:34:00Z">
                <w:pPr>
                  <w:pStyle w:val="TAL"/>
                  <w:keepNext w:val="0"/>
                  <w:keepLines w:val="0"/>
                  <w:widowControl w:val="0"/>
                  <w:ind w:leftChars="250" w:left="500"/>
                </w:pPr>
              </w:pPrChange>
            </w:pPr>
            <w:ins w:id="2184" w:author="Huawei" w:date="2025-08-29T10:34:00Z">
              <w:r w:rsidRPr="00B017DF">
                <w:rPr>
                  <w:rFonts w:eastAsia="바탕"/>
                  <w:b/>
                  <w:bCs/>
                  <w:lang w:eastAsia="ja-JP"/>
                </w:rPr>
                <w:t>&gt;&gt;&gt;&gt;</w:t>
              </w:r>
              <w:r>
                <w:rPr>
                  <w:rFonts w:eastAsia="바탕"/>
                  <w:b/>
                  <w:bCs/>
                  <w:lang w:eastAsia="ja-JP"/>
                </w:rPr>
                <w:t>CSI-RS</w:t>
              </w:r>
              <w:r w:rsidRPr="00B017DF">
                <w:rPr>
                  <w:rFonts w:eastAsia="바탕"/>
                  <w:b/>
                  <w:bCs/>
                  <w:lang w:eastAsia="ja-JP"/>
                </w:rPr>
                <w:t xml:space="preserve">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E69FD" w14:textId="77777777" w:rsidR="00C62CE3" w:rsidRPr="009D6A43" w:rsidRDefault="00C62CE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2185" w:author="Huawei" w:date="2025-08-29T10:34:00Z"/>
                <w:rFonts w:eastAsia="바탕"/>
                <w:b/>
                <w:bCs/>
                <w:lang w:eastAsia="ja-JP"/>
                <w:rPrChange w:id="2186" w:author="Huawei" w:date="2025-08-29T10:34:00Z">
                  <w:rPr>
                    <w:ins w:id="2187" w:author="Huawei" w:date="2025-08-29T10:34:00Z"/>
                  </w:rPr>
                </w:rPrChange>
              </w:rPr>
              <w:pPrChange w:id="2188" w:author="Huawei" w:date="2025-08-29T10:34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CDC7" w14:textId="54E856ED" w:rsidR="00C62CE3" w:rsidRPr="009D6A43" w:rsidDel="00140D49" w:rsidRDefault="00C62CE3" w:rsidP="00C62CE3">
            <w:pPr>
              <w:pStyle w:val="TAL"/>
              <w:keepNext w:val="0"/>
              <w:keepLines w:val="0"/>
              <w:widowControl w:val="0"/>
              <w:rPr>
                <w:ins w:id="2189" w:author="Huawei" w:date="2025-08-29T10:34:00Z"/>
                <w:rFonts w:eastAsia="바탕"/>
                <w:b/>
                <w:bCs/>
                <w:lang w:eastAsia="ja-JP"/>
                <w:rPrChange w:id="2190" w:author="Huawei" w:date="2025-08-29T10:34:00Z">
                  <w:rPr>
                    <w:ins w:id="2191" w:author="Huawei" w:date="2025-08-29T10:34:00Z"/>
                    <w:lang w:eastAsia="ja-JP"/>
                  </w:rPr>
                </w:rPrChange>
              </w:rPr>
            </w:pPr>
            <w:ins w:id="2192" w:author="Huawei" w:date="2025-08-29T10:35:00Z">
              <w:r>
                <w:rPr>
                  <w:rFonts w:eastAsia="바탕"/>
                  <w:b/>
                  <w:bCs/>
                  <w:lang w:eastAsia="ja-JP"/>
                </w:rPr>
                <w:t>0</w:t>
              </w:r>
            </w:ins>
            <w:ins w:id="2193" w:author="Huawei" w:date="2025-08-29T10:34:00Z">
              <w:r w:rsidRPr="009D6A43">
                <w:rPr>
                  <w:rFonts w:eastAsia="바탕"/>
                  <w:b/>
                  <w:bCs/>
                  <w:lang w:eastAsia="ja-JP"/>
                  <w:rPrChange w:id="2194" w:author="Huawei" w:date="2025-08-29T10:34:00Z">
                    <w:rPr>
                      <w:i/>
                      <w:lang w:eastAsia="ja-JP"/>
                    </w:rPr>
                  </w:rPrChange>
                </w:rPr>
                <w:t>..&lt;maxnoof</w:t>
              </w:r>
              <w:r>
                <w:rPr>
                  <w:rFonts w:eastAsia="바탕"/>
                  <w:b/>
                  <w:bCs/>
                  <w:lang w:eastAsia="ja-JP"/>
                </w:rPr>
                <w:t>CSI-RS</w:t>
              </w:r>
              <w:r w:rsidRPr="009D6A43">
                <w:rPr>
                  <w:rFonts w:eastAsia="바탕"/>
                  <w:b/>
                  <w:bCs/>
                  <w:lang w:eastAsia="ja-JP"/>
                  <w:rPrChange w:id="2195" w:author="Huawei" w:date="2025-08-29T10:34:00Z">
                    <w:rPr>
                      <w:i/>
                      <w:lang w:eastAsia="ja-JP"/>
                    </w:rPr>
                  </w:rPrChange>
                </w:rPr>
                <w:t>s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70DFA" w14:textId="77777777" w:rsidR="00C62CE3" w:rsidRPr="009D6A43" w:rsidRDefault="00C62CE3">
            <w:pPr>
              <w:pStyle w:val="TAL"/>
              <w:keepNext w:val="0"/>
              <w:keepLines w:val="0"/>
              <w:widowControl w:val="0"/>
              <w:ind w:leftChars="200" w:left="400"/>
              <w:rPr>
                <w:ins w:id="2196" w:author="Huawei" w:date="2025-08-29T10:34:00Z"/>
                <w:rFonts w:eastAsia="바탕"/>
                <w:b/>
                <w:bCs/>
                <w:lang w:eastAsia="ja-JP"/>
                <w:rPrChange w:id="2197" w:author="Huawei" w:date="2025-08-29T10:34:00Z">
                  <w:rPr>
                    <w:ins w:id="2198" w:author="Huawei" w:date="2025-08-29T10:34:00Z"/>
                    <w:lang w:eastAsia="ja-JP"/>
                  </w:rPr>
                </w:rPrChange>
              </w:rPr>
              <w:pPrChange w:id="2199" w:author="Huawei" w:date="2025-08-29T10:34:00Z">
                <w:pPr>
                  <w:pStyle w:val="TAL"/>
                  <w:keepNext w:val="0"/>
                  <w:keepLines w:val="0"/>
                  <w:widowControl w:val="0"/>
                </w:pPr>
              </w:pPrChange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022FC" w14:textId="77777777" w:rsidR="00C62CE3" w:rsidRPr="00577CBE" w:rsidDel="00140D49" w:rsidRDefault="00C62CE3" w:rsidP="00C62CE3">
            <w:pPr>
              <w:pStyle w:val="TAL"/>
              <w:keepNext w:val="0"/>
              <w:keepLines w:val="0"/>
              <w:widowControl w:val="0"/>
              <w:rPr>
                <w:ins w:id="2200" w:author="Huawei" w:date="2025-08-29T10:34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AFE5B" w14:textId="66FD9D7F" w:rsidR="00C62CE3" w:rsidRPr="00EA5FA7" w:rsidRDefault="00C62CE3" w:rsidP="00C62CE3">
            <w:pPr>
              <w:pStyle w:val="TAC"/>
              <w:keepNext w:val="0"/>
              <w:keepLines w:val="0"/>
              <w:widowControl w:val="0"/>
              <w:rPr>
                <w:ins w:id="2201" w:author="Huawei" w:date="2025-08-29T10:34:00Z"/>
                <w:lang w:eastAsia="ja-JP"/>
              </w:rPr>
            </w:pPr>
            <w:ins w:id="2202" w:author="Ericsson User" w:date="2025-08-29T09:49:00Z">
              <w:r>
                <w:rPr>
                  <w:rFonts w:eastAsia="바탕" w:cs="Arial"/>
                  <w:bCs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CB69C" w14:textId="47CD3EDA" w:rsidR="00C62CE3" w:rsidRPr="00577CBE" w:rsidDel="00140D49" w:rsidRDefault="00C62CE3" w:rsidP="00C62CE3">
            <w:pPr>
              <w:pStyle w:val="TAC"/>
              <w:keepNext w:val="0"/>
              <w:keepLines w:val="0"/>
              <w:widowControl w:val="0"/>
              <w:rPr>
                <w:ins w:id="2203" w:author="Huawei" w:date="2025-08-29T10:34:00Z"/>
              </w:rPr>
            </w:pPr>
            <w:ins w:id="2204" w:author="Ericsson User" w:date="2025-08-29T09:49:00Z">
              <w:r>
                <w:rPr>
                  <w:lang w:eastAsia="zh-CN"/>
                </w:rPr>
                <w:t>ignore</w:t>
              </w:r>
            </w:ins>
          </w:p>
        </w:tc>
      </w:tr>
      <w:tr w:rsidR="00C62CE3" w:rsidRPr="00577CBE" w:rsidDel="00140D49" w14:paraId="2D10F337" w14:textId="77777777" w:rsidTr="001468D0">
        <w:trPr>
          <w:ins w:id="2205" w:author="Huawei001" w:date="2025-08-28T13:0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0E5D6" w14:textId="316A00A9" w:rsidR="00C62CE3" w:rsidRPr="007A1FE4" w:rsidRDefault="00C62CE3" w:rsidP="00C62CE3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2206" w:author="Huawei001" w:date="2025-08-28T13:00:00Z"/>
                <w:lang w:eastAsia="ja-JP"/>
              </w:rPr>
            </w:pPr>
            <w:ins w:id="2207" w:author="Huawei001" w:date="2025-08-28T13:00:00Z">
              <w:r w:rsidRPr="00B017DF">
                <w:rPr>
                  <w:lang w:eastAsia="ja-JP"/>
                </w:rPr>
                <w:t>&gt;&gt;&gt;&gt;&gt;</w:t>
              </w:r>
            </w:ins>
            <w:ins w:id="2208" w:author="Huawei001" w:date="2025-08-28T13:01:00Z">
              <w:r>
                <w:rPr>
                  <w:lang w:eastAsia="ja-JP"/>
                </w:rPr>
                <w:t>CSI-RS</w:t>
              </w:r>
            </w:ins>
            <w:ins w:id="2209" w:author="Huawei001" w:date="2025-08-28T13:02:00Z">
              <w:r>
                <w:rPr>
                  <w:lang w:eastAsia="ja-JP"/>
                </w:rPr>
                <w:t xml:space="preserve"> Resource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E1935" w14:textId="76AE6BE1" w:rsidR="00C62CE3" w:rsidRDefault="00C62CE3" w:rsidP="00C62CE3">
            <w:pPr>
              <w:pStyle w:val="TAL"/>
              <w:keepNext w:val="0"/>
              <w:keepLines w:val="0"/>
              <w:widowControl w:val="0"/>
              <w:rPr>
                <w:ins w:id="2210" w:author="Huawei001" w:date="2025-08-28T13:00:00Z"/>
              </w:rPr>
            </w:pPr>
            <w:ins w:id="2211" w:author="Huawei001" w:date="2025-08-29T09:34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9F79E" w14:textId="77777777" w:rsidR="00C62CE3" w:rsidRPr="00577CBE" w:rsidDel="00140D49" w:rsidRDefault="00C62CE3" w:rsidP="00C62CE3">
            <w:pPr>
              <w:pStyle w:val="TAL"/>
              <w:keepNext w:val="0"/>
              <w:keepLines w:val="0"/>
              <w:widowControl w:val="0"/>
              <w:rPr>
                <w:ins w:id="2212" w:author="Huawei001" w:date="2025-08-28T13:00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D61DB" w14:textId="1F3D4460" w:rsidR="00C62CE3" w:rsidRPr="007A1FE4" w:rsidRDefault="00C62CE3" w:rsidP="00C62CE3">
            <w:pPr>
              <w:pStyle w:val="TAL"/>
              <w:keepNext w:val="0"/>
              <w:keepLines w:val="0"/>
              <w:widowControl w:val="0"/>
              <w:rPr>
                <w:ins w:id="2213" w:author="Huawei001" w:date="2025-08-28T13:00:00Z"/>
                <w:lang w:eastAsia="ja-JP"/>
              </w:rPr>
            </w:pPr>
            <w:ins w:id="2214" w:author="Huawei001" w:date="2025-08-28T13:00:00Z">
              <w:r w:rsidRPr="006A6F20">
                <w:rPr>
                  <w:rFonts w:cs="Arial"/>
                  <w:szCs w:val="18"/>
                  <w:lang w:eastAsia="ja-JP"/>
                </w:rPr>
                <w:t>INTEGER (0..</w:t>
              </w:r>
            </w:ins>
            <w:ins w:id="2215" w:author="Huawei001" w:date="2025-08-28T13:04:00Z">
              <w:r>
                <w:rPr>
                  <w:rFonts w:cs="Arial"/>
                  <w:szCs w:val="18"/>
                  <w:lang w:eastAsia="ja-JP"/>
                </w:rPr>
                <w:t>192</w:t>
              </w:r>
            </w:ins>
            <w:ins w:id="2216" w:author="Huawei001" w:date="2025-08-28T13:00:00Z">
              <w:r w:rsidRPr="006A6F20">
                <w:rPr>
                  <w:rFonts w:cs="Arial"/>
                  <w:szCs w:val="18"/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FF943" w14:textId="77777777" w:rsidR="00C62CE3" w:rsidRPr="00577CBE" w:rsidDel="00140D49" w:rsidRDefault="00C62CE3" w:rsidP="00C62CE3">
            <w:pPr>
              <w:pStyle w:val="TAL"/>
              <w:keepNext w:val="0"/>
              <w:keepLines w:val="0"/>
              <w:widowControl w:val="0"/>
              <w:rPr>
                <w:ins w:id="2217" w:author="Huawei001" w:date="2025-08-28T13:00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A25A1" w14:textId="63B20217" w:rsidR="00C62CE3" w:rsidRPr="00EA5FA7" w:rsidRDefault="00C62CE3" w:rsidP="00C62CE3">
            <w:pPr>
              <w:pStyle w:val="TAC"/>
              <w:keepNext w:val="0"/>
              <w:keepLines w:val="0"/>
              <w:widowControl w:val="0"/>
              <w:rPr>
                <w:ins w:id="2218" w:author="Huawei001" w:date="2025-08-28T13:00:00Z"/>
                <w:lang w:eastAsia="ja-JP"/>
              </w:rPr>
            </w:pPr>
            <w:ins w:id="2219" w:author="Huawei001" w:date="2025-08-28T13:00:00Z">
              <w:r w:rsidRPr="00D600CA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2645C" w14:textId="77777777" w:rsidR="00C62CE3" w:rsidRPr="00577CBE" w:rsidDel="00140D49" w:rsidRDefault="00C62CE3" w:rsidP="00C62CE3">
            <w:pPr>
              <w:pStyle w:val="TAC"/>
              <w:keepNext w:val="0"/>
              <w:keepLines w:val="0"/>
              <w:widowControl w:val="0"/>
              <w:rPr>
                <w:ins w:id="2220" w:author="Huawei001" w:date="2025-08-28T13:00:00Z"/>
              </w:rPr>
            </w:pPr>
          </w:p>
        </w:tc>
      </w:tr>
      <w:tr w:rsidR="00C62CE3" w:rsidRPr="00577CBE" w:rsidDel="00140D49" w14:paraId="33E832D4" w14:textId="77777777" w:rsidTr="001468D0">
        <w:trPr>
          <w:ins w:id="2221" w:author="Huawei001" w:date="2025-08-28T13:0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A2246" w14:textId="3F072A29" w:rsidR="00C62CE3" w:rsidRPr="007A1FE4" w:rsidRDefault="00C62CE3" w:rsidP="00C62CE3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2222" w:author="Huawei001" w:date="2025-08-28T13:00:00Z"/>
                <w:lang w:eastAsia="ja-JP"/>
              </w:rPr>
            </w:pPr>
            <w:ins w:id="2223" w:author="Huawei001" w:date="2025-08-28T13:00:00Z">
              <w:r w:rsidRPr="007A1FE4">
                <w:rPr>
                  <w:lang w:eastAsia="ja-JP"/>
                </w:rPr>
                <w:t>&gt;&gt;&gt;&gt;&gt;Selected Measurement Quantit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1E20C" w14:textId="327296D0" w:rsidR="00C62CE3" w:rsidRDefault="00C62CE3" w:rsidP="00C62CE3">
            <w:pPr>
              <w:pStyle w:val="TAL"/>
              <w:keepNext w:val="0"/>
              <w:keepLines w:val="0"/>
              <w:widowControl w:val="0"/>
              <w:rPr>
                <w:ins w:id="2224" w:author="Huawei001" w:date="2025-08-28T13:00:00Z"/>
              </w:rPr>
            </w:pPr>
            <w:ins w:id="2225" w:author="Huawei001" w:date="2025-08-29T09:34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9C1B2" w14:textId="77777777" w:rsidR="00C62CE3" w:rsidRPr="00577CBE" w:rsidDel="00140D49" w:rsidRDefault="00C62CE3" w:rsidP="00C62CE3">
            <w:pPr>
              <w:pStyle w:val="TAL"/>
              <w:keepNext w:val="0"/>
              <w:keepLines w:val="0"/>
              <w:widowControl w:val="0"/>
              <w:rPr>
                <w:ins w:id="2226" w:author="Huawei001" w:date="2025-08-28T13:00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8B39E" w14:textId="5F3FDFA6" w:rsidR="00C62CE3" w:rsidRPr="007A1FE4" w:rsidRDefault="00C62CE3" w:rsidP="00C62CE3">
            <w:pPr>
              <w:pStyle w:val="TAL"/>
              <w:keepNext w:val="0"/>
              <w:keepLines w:val="0"/>
              <w:widowControl w:val="0"/>
              <w:rPr>
                <w:ins w:id="2227" w:author="Huawei001" w:date="2025-08-28T13:00:00Z"/>
                <w:lang w:eastAsia="ja-JP"/>
              </w:rPr>
            </w:pPr>
            <w:ins w:id="2228" w:author="Huawei001" w:date="2025-08-28T13:00:00Z">
              <w:r w:rsidRPr="007A1FE4">
                <w:rPr>
                  <w:lang w:eastAsia="ja-JP"/>
                </w:rPr>
                <w:t>Measurement Quantities</w:t>
              </w:r>
              <w:r>
                <w:rPr>
                  <w:lang w:eastAsia="ja-JP"/>
                </w:rPr>
                <w:br/>
              </w:r>
              <w:r>
                <w:t>9.3.1.350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F61E2" w14:textId="77777777" w:rsidR="00C62CE3" w:rsidRPr="00577CBE" w:rsidDel="00140D49" w:rsidRDefault="00C62CE3" w:rsidP="00C62CE3">
            <w:pPr>
              <w:pStyle w:val="TAL"/>
              <w:keepNext w:val="0"/>
              <w:keepLines w:val="0"/>
              <w:widowControl w:val="0"/>
              <w:rPr>
                <w:ins w:id="2229" w:author="Huawei001" w:date="2025-08-28T13:00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AD864" w14:textId="3073CBE8" w:rsidR="00C62CE3" w:rsidRPr="00EA5FA7" w:rsidRDefault="00C62CE3" w:rsidP="00C62CE3">
            <w:pPr>
              <w:pStyle w:val="TAC"/>
              <w:keepNext w:val="0"/>
              <w:keepLines w:val="0"/>
              <w:widowControl w:val="0"/>
              <w:rPr>
                <w:ins w:id="2230" w:author="Huawei001" w:date="2025-08-28T13:00:00Z"/>
                <w:lang w:eastAsia="ja-JP"/>
              </w:rPr>
            </w:pPr>
            <w:ins w:id="2231" w:author="Huawei001" w:date="2025-08-28T13:00:00Z">
              <w:r w:rsidRPr="00EA5FA7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C647E" w14:textId="77777777" w:rsidR="00C62CE3" w:rsidRPr="00577CBE" w:rsidDel="00140D49" w:rsidRDefault="00C62CE3" w:rsidP="00C62CE3">
            <w:pPr>
              <w:pStyle w:val="TAC"/>
              <w:keepNext w:val="0"/>
              <w:keepLines w:val="0"/>
              <w:widowControl w:val="0"/>
              <w:rPr>
                <w:ins w:id="2232" w:author="Huawei001" w:date="2025-08-28T13:00:00Z"/>
              </w:rPr>
            </w:pPr>
          </w:p>
        </w:tc>
      </w:tr>
      <w:tr w:rsidR="00C62CE3" w:rsidRPr="00577CBE" w14:paraId="100ABEC4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72141" w14:textId="77777777" w:rsidR="00C62CE3" w:rsidRPr="00AD35D3" w:rsidRDefault="00C62CE3" w:rsidP="00C62CE3">
            <w:pPr>
              <w:pStyle w:val="TAL"/>
              <w:keepNext w:val="0"/>
              <w:keepLines w:val="0"/>
              <w:widowControl w:val="0"/>
              <w:ind w:leftChars="150" w:left="300"/>
              <w:rPr>
                <w:b/>
                <w:i/>
                <w:iCs/>
                <w:noProof/>
              </w:rPr>
            </w:pPr>
            <w:r w:rsidRPr="00AD35D3">
              <w:rPr>
                <w:b/>
                <w:lang w:eastAsia="ja-JP"/>
              </w:rPr>
              <w:t>&gt;&gt;&gt;Candidate Cell I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3ADC8" w14:textId="77777777" w:rsidR="00C62CE3" w:rsidDel="00452773" w:rsidRDefault="00C62CE3" w:rsidP="00C62CE3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E8C2D" w14:textId="77777777" w:rsidR="00C62CE3" w:rsidRPr="00577CBE" w:rsidRDefault="00C62CE3" w:rsidP="00C62CE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6A6F20">
              <w:rPr>
                <w:i/>
                <w:lang w:eastAsia="ja-JP"/>
              </w:rPr>
              <w:t xml:space="preserve">1 .. &lt; </w:t>
            </w:r>
            <w:r w:rsidRPr="004876FF">
              <w:rPr>
                <w:i/>
                <w:lang w:eastAsia="ja-JP"/>
              </w:rPr>
              <w:t>maxnoofCandidateCells</w:t>
            </w:r>
            <w:r w:rsidRPr="006A6F20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46EDE" w14:textId="77777777" w:rsidR="00C62CE3" w:rsidRDefault="00C62CE3" w:rsidP="00C62CE3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104C" w14:textId="77777777" w:rsidR="00C62CE3" w:rsidRPr="00577CBE" w:rsidRDefault="00C62CE3" w:rsidP="00C62CE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3D852" w14:textId="77777777" w:rsidR="00C62CE3" w:rsidRPr="00577CBE" w:rsidRDefault="00C62CE3" w:rsidP="00C62CE3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EC225" w14:textId="77777777" w:rsidR="00C62CE3" w:rsidRPr="00577CBE" w:rsidRDefault="00C62CE3" w:rsidP="00C62CE3">
            <w:pPr>
              <w:pStyle w:val="TAC"/>
              <w:keepNext w:val="0"/>
              <w:keepLines w:val="0"/>
              <w:widowControl w:val="0"/>
            </w:pPr>
          </w:p>
        </w:tc>
      </w:tr>
      <w:tr w:rsidR="00C62CE3" w:rsidRPr="00577CBE" w14:paraId="3B04F757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16F6" w14:textId="77777777" w:rsidR="00C62CE3" w:rsidRPr="00193A08" w:rsidRDefault="00C62CE3" w:rsidP="00C62CE3">
            <w:pPr>
              <w:pStyle w:val="TAL"/>
              <w:keepNext w:val="0"/>
              <w:keepLines w:val="0"/>
              <w:widowControl w:val="0"/>
              <w:ind w:leftChars="200" w:left="400"/>
              <w:rPr>
                <w:rFonts w:eastAsia="바탕"/>
              </w:rPr>
            </w:pPr>
            <w:r w:rsidRPr="00193A08">
              <w:rPr>
                <w:rFonts w:eastAsia="바탕"/>
                <w:lang w:eastAsia="ja-JP"/>
              </w:rPr>
              <w:t>&gt;</w:t>
            </w:r>
            <w:r>
              <w:rPr>
                <w:rFonts w:eastAsia="바탕"/>
                <w:lang w:eastAsia="ja-JP"/>
              </w:rPr>
              <w:t>&gt;&gt;</w:t>
            </w:r>
            <w:r w:rsidRPr="00193A08">
              <w:rPr>
                <w:rFonts w:eastAsia="바탕"/>
                <w:lang w:eastAsia="ja-JP"/>
              </w:rPr>
              <w:t>&gt;Candidate Cell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E7FDD" w14:textId="77777777" w:rsidR="00C62CE3" w:rsidDel="00452773" w:rsidRDefault="00C62CE3" w:rsidP="00C62CE3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>
              <w:rPr>
                <w:rFonts w:cs="Arial"/>
                <w:color w:val="212121"/>
                <w:szCs w:val="18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BE001" w14:textId="77777777" w:rsidR="00C62CE3" w:rsidRPr="00577CBE" w:rsidRDefault="00C62CE3" w:rsidP="00C62CE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7256" w14:textId="77777777" w:rsidR="00C62CE3" w:rsidRDefault="00C62CE3" w:rsidP="00C62CE3">
            <w:pPr>
              <w:pStyle w:val="TAL"/>
              <w:keepNext w:val="0"/>
              <w:keepLines w:val="0"/>
              <w:widowControl w:val="0"/>
            </w:pPr>
            <w:r w:rsidRPr="00EA5FA7">
              <w:rPr>
                <w:rFonts w:cs="Arial"/>
                <w:szCs w:val="18"/>
              </w:rPr>
              <w:t>NR CGI</w:t>
            </w:r>
            <w:r>
              <w:rPr>
                <w:rFonts w:cs="Arial"/>
                <w:szCs w:val="18"/>
              </w:rPr>
              <w:t xml:space="preserve"> </w:t>
            </w:r>
            <w:r w:rsidRPr="00EA5FA7">
              <w:rPr>
                <w:rFonts w:cs="Arial"/>
                <w:szCs w:val="18"/>
              </w:rPr>
              <w:t>9.3.1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828E2" w14:textId="77777777" w:rsidR="00C62CE3" w:rsidRPr="00577CBE" w:rsidRDefault="00C62CE3" w:rsidP="00C62CE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51F32" w14:textId="77777777" w:rsidR="00C62CE3" w:rsidRPr="00577CBE" w:rsidRDefault="00C62CE3" w:rsidP="00C62CE3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AAABD" w14:textId="77777777" w:rsidR="00C62CE3" w:rsidRPr="00577CBE" w:rsidRDefault="00C62CE3" w:rsidP="00C62CE3">
            <w:pPr>
              <w:pStyle w:val="TAC"/>
              <w:keepNext w:val="0"/>
              <w:keepLines w:val="0"/>
              <w:widowControl w:val="0"/>
            </w:pPr>
          </w:p>
        </w:tc>
      </w:tr>
      <w:tr w:rsidR="00C62CE3" w:rsidRPr="00577CBE" w14:paraId="5DFEFF45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1A6E9" w14:textId="77777777" w:rsidR="00C62CE3" w:rsidRPr="00D46091" w:rsidRDefault="00C62CE3" w:rsidP="00C62CE3">
            <w:pPr>
              <w:pStyle w:val="TAL"/>
              <w:keepNext w:val="0"/>
              <w:keepLines w:val="0"/>
              <w:widowControl w:val="0"/>
              <w:ind w:leftChars="200" w:left="400"/>
              <w:rPr>
                <w:b/>
                <w:bCs/>
              </w:rPr>
            </w:pPr>
            <w:r w:rsidRPr="00D46091">
              <w:rPr>
                <w:rFonts w:eastAsia="바탕"/>
                <w:b/>
                <w:bCs/>
                <w:lang w:eastAsia="ja-JP"/>
              </w:rPr>
              <w:t>&gt;&gt;&gt;&gt;SSB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D1E7A" w14:textId="77777777" w:rsidR="00C62CE3" w:rsidRDefault="00C62CE3" w:rsidP="00C62CE3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6DC06" w14:textId="77777777" w:rsidR="00C62CE3" w:rsidRPr="00577CBE" w:rsidRDefault="00C62CE3" w:rsidP="00C62CE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i/>
                <w:lang w:eastAsia="ja-JP"/>
              </w:rPr>
              <w:t>1</w:t>
            </w:r>
            <w:r w:rsidRPr="006A6F20">
              <w:rPr>
                <w:i/>
                <w:lang w:eastAsia="ja-JP"/>
              </w:rPr>
              <w:t>..&lt;maxnoofSSB</w:t>
            </w:r>
            <w:r>
              <w:rPr>
                <w:i/>
                <w:lang w:eastAsia="ja-JP"/>
              </w:rPr>
              <w:t>s</w:t>
            </w:r>
            <w:r w:rsidRPr="006A6F20">
              <w:rPr>
                <w:i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3CABD" w14:textId="77777777" w:rsidR="00C62CE3" w:rsidRPr="00EA5FA7" w:rsidRDefault="00C62CE3" w:rsidP="00C62CE3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5988B" w14:textId="77777777" w:rsidR="00C62CE3" w:rsidRPr="00577CBE" w:rsidRDefault="00C62CE3" w:rsidP="00C62CE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9C4D8" w14:textId="77777777" w:rsidR="00C62CE3" w:rsidRPr="00D600CA" w:rsidRDefault="00C62CE3" w:rsidP="00C62CE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15CB8" w14:textId="77777777" w:rsidR="00C62CE3" w:rsidRPr="00577CBE" w:rsidRDefault="00C62CE3" w:rsidP="00C62CE3">
            <w:pPr>
              <w:pStyle w:val="TAC"/>
              <w:keepNext w:val="0"/>
              <w:keepLines w:val="0"/>
              <w:widowControl w:val="0"/>
            </w:pPr>
          </w:p>
        </w:tc>
      </w:tr>
      <w:tr w:rsidR="00C62CE3" w:rsidRPr="00577CBE" w14:paraId="310315F4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3E0CC" w14:textId="77777777" w:rsidR="00C62CE3" w:rsidRPr="007A1FE4" w:rsidRDefault="00C62CE3" w:rsidP="00C62CE3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eastAsia="ja-JP"/>
              </w:rPr>
            </w:pPr>
            <w:r w:rsidRPr="007A1FE4">
              <w:rPr>
                <w:lang w:eastAsia="ja-JP"/>
              </w:rPr>
              <w:t>&gt;&gt;&gt;&gt;&gt;SSB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A6B6" w14:textId="77777777" w:rsidR="00C62CE3" w:rsidDel="00452773" w:rsidRDefault="00C62CE3" w:rsidP="00C62CE3">
            <w:pPr>
              <w:pStyle w:val="TAL"/>
              <w:keepNext w:val="0"/>
              <w:keepLines w:val="0"/>
              <w:widowControl w:val="0"/>
              <w:rPr>
                <w:rFonts w:cs="Arial"/>
                <w:color w:val="212121"/>
                <w:szCs w:val="18"/>
                <w:shd w:val="clear" w:color="auto" w:fill="FFFF00"/>
              </w:rPr>
            </w:pPr>
            <w:r w:rsidRPr="006A6F20"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F5B3A" w14:textId="77777777" w:rsidR="00C62CE3" w:rsidRPr="00577CBE" w:rsidRDefault="00C62CE3" w:rsidP="00C62CE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8203" w14:textId="77777777" w:rsidR="00C62CE3" w:rsidRDefault="00C62CE3" w:rsidP="00C62CE3">
            <w:pPr>
              <w:pStyle w:val="TAL"/>
              <w:keepNext w:val="0"/>
              <w:keepLines w:val="0"/>
              <w:widowControl w:val="0"/>
            </w:pPr>
            <w:r w:rsidRPr="006A6F20">
              <w:rPr>
                <w:rFonts w:cs="Arial"/>
                <w:szCs w:val="18"/>
                <w:lang w:eastAsia="ja-JP"/>
              </w:rPr>
              <w:t>INTEGER (0..63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75A92" w14:textId="77777777" w:rsidR="00C62CE3" w:rsidRPr="00577CBE" w:rsidRDefault="00C62CE3" w:rsidP="00C62CE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76B2" w14:textId="77777777" w:rsidR="00C62CE3" w:rsidRPr="00577CBE" w:rsidRDefault="00C62CE3" w:rsidP="00C62CE3">
            <w:pPr>
              <w:pStyle w:val="TAC"/>
              <w:keepNext w:val="0"/>
              <w:keepLines w:val="0"/>
              <w:widowControl w:val="0"/>
            </w:pPr>
            <w:r w:rsidRPr="00D600CA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8549F" w14:textId="77777777" w:rsidR="00C62CE3" w:rsidRPr="00577CBE" w:rsidRDefault="00C62CE3" w:rsidP="00C62CE3">
            <w:pPr>
              <w:pStyle w:val="TAC"/>
              <w:keepNext w:val="0"/>
              <w:keepLines w:val="0"/>
              <w:widowControl w:val="0"/>
            </w:pPr>
          </w:p>
        </w:tc>
      </w:tr>
      <w:tr w:rsidR="00C62CE3" w:rsidRPr="00577CBE" w14:paraId="3989AAE1" w14:textId="77777777" w:rsidTr="001468D0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E0256" w14:textId="77777777" w:rsidR="00C62CE3" w:rsidRPr="007A1FE4" w:rsidRDefault="00C62CE3" w:rsidP="00C62CE3">
            <w:pPr>
              <w:pStyle w:val="TAL"/>
              <w:keepNext w:val="0"/>
              <w:keepLines w:val="0"/>
              <w:widowControl w:val="0"/>
              <w:ind w:leftChars="250" w:left="500"/>
              <w:rPr>
                <w:lang w:eastAsia="ja-JP"/>
              </w:rPr>
            </w:pPr>
            <w:r w:rsidRPr="007A1FE4">
              <w:rPr>
                <w:lang w:eastAsia="ja-JP"/>
              </w:rPr>
              <w:t>&gt;&gt;&gt;&gt;&gt;Selected Measurement Quantiti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C8F22" w14:textId="77777777" w:rsidR="00C62CE3" w:rsidRPr="00D600CA" w:rsidRDefault="00C62CE3" w:rsidP="00C62CE3">
            <w:pPr>
              <w:pStyle w:val="TAL"/>
              <w:keepNext w:val="0"/>
              <w:keepLines w:val="0"/>
              <w:widowControl w:val="0"/>
            </w:pPr>
            <w: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BE8CA" w14:textId="77777777" w:rsidR="00C62CE3" w:rsidRPr="00577CBE" w:rsidRDefault="00C62CE3" w:rsidP="00C62CE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5444" w14:textId="77777777" w:rsidR="00C62CE3" w:rsidRPr="00112386" w:rsidRDefault="00C62CE3" w:rsidP="00C62CE3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7A1FE4">
              <w:rPr>
                <w:lang w:eastAsia="ja-JP"/>
              </w:rPr>
              <w:t>Measurement Quantities</w:t>
            </w:r>
            <w:r>
              <w:rPr>
                <w:lang w:eastAsia="ja-JP"/>
              </w:rPr>
              <w:br/>
            </w:r>
            <w:r>
              <w:t>9.3.1.35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3881A" w14:textId="77777777" w:rsidR="00C62CE3" w:rsidRPr="00577CBE" w:rsidRDefault="00C62CE3" w:rsidP="00C62CE3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9074B" w14:textId="77777777" w:rsidR="00C62CE3" w:rsidRPr="00D600CA" w:rsidRDefault="00C62CE3" w:rsidP="00C62CE3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EA5FA7">
              <w:rPr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9846A" w14:textId="77777777" w:rsidR="00C62CE3" w:rsidRPr="00577CBE" w:rsidRDefault="00C62CE3" w:rsidP="00C62CE3">
            <w:pPr>
              <w:pStyle w:val="TAC"/>
              <w:keepNext w:val="0"/>
              <w:keepLines w:val="0"/>
              <w:widowControl w:val="0"/>
            </w:pPr>
          </w:p>
        </w:tc>
      </w:tr>
      <w:tr w:rsidR="00841990" w:rsidRPr="00577CBE" w14:paraId="0DB81D39" w14:textId="77777777" w:rsidTr="001468D0">
        <w:trPr>
          <w:ins w:id="2233" w:author="Huawei" w:date="2025-08-29T10:3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9E334" w14:textId="7CCD98C4" w:rsidR="00841990" w:rsidRPr="00F370A1" w:rsidRDefault="00841990">
            <w:pPr>
              <w:pStyle w:val="TAL"/>
              <w:keepNext w:val="0"/>
              <w:keepLines w:val="0"/>
              <w:widowControl w:val="0"/>
              <w:rPr>
                <w:ins w:id="2234" w:author="Huawei" w:date="2025-08-29T10:35:00Z"/>
                <w:rFonts w:eastAsia="Yu Mincho"/>
                <w:lang w:eastAsia="ja-JP"/>
                <w:rPrChange w:id="2235" w:author="Huawei" w:date="2025-08-29T10:35:00Z">
                  <w:rPr>
                    <w:ins w:id="2236" w:author="Huawei" w:date="2025-08-29T10:35:00Z"/>
                    <w:lang w:eastAsia="ja-JP"/>
                  </w:rPr>
                </w:rPrChange>
              </w:rPr>
              <w:pPrChange w:id="2237" w:author="Huawei" w:date="2025-08-29T10:35:00Z">
                <w:pPr>
                  <w:pStyle w:val="TAL"/>
                  <w:keepNext w:val="0"/>
                  <w:keepLines w:val="0"/>
                  <w:widowControl w:val="0"/>
                  <w:ind w:leftChars="250" w:left="500"/>
                </w:pPr>
              </w:pPrChange>
            </w:pPr>
            <w:ins w:id="2238" w:author="Huawei" w:date="2025-08-29T10:35:00Z">
              <w:r w:rsidRPr="00B017DF">
                <w:rPr>
                  <w:rFonts w:eastAsia="바탕"/>
                  <w:b/>
                  <w:bCs/>
                  <w:lang w:eastAsia="ja-JP"/>
                </w:rPr>
                <w:t>&gt;&gt;&gt;&gt;</w:t>
              </w:r>
              <w:r>
                <w:rPr>
                  <w:rFonts w:eastAsia="바탕"/>
                  <w:b/>
                  <w:bCs/>
                  <w:lang w:eastAsia="ja-JP"/>
                </w:rPr>
                <w:t>CSI-RS</w:t>
              </w:r>
              <w:r w:rsidRPr="00B017DF">
                <w:rPr>
                  <w:rFonts w:eastAsia="바탕"/>
                  <w:b/>
                  <w:bCs/>
                  <w:lang w:eastAsia="ja-JP"/>
                </w:rPr>
                <w:t xml:space="preserve"> Li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E2B04" w14:textId="77777777" w:rsidR="00841990" w:rsidRDefault="00841990" w:rsidP="00841990">
            <w:pPr>
              <w:pStyle w:val="TAL"/>
              <w:keepNext w:val="0"/>
              <w:keepLines w:val="0"/>
              <w:widowControl w:val="0"/>
              <w:rPr>
                <w:ins w:id="2239" w:author="Huawei" w:date="2025-08-29T10:35:00Z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50C38" w14:textId="208C9C91" w:rsidR="00841990" w:rsidRPr="00577CBE" w:rsidRDefault="00841990" w:rsidP="00841990">
            <w:pPr>
              <w:pStyle w:val="TAL"/>
              <w:keepNext w:val="0"/>
              <w:keepLines w:val="0"/>
              <w:widowControl w:val="0"/>
              <w:rPr>
                <w:ins w:id="2240" w:author="Huawei" w:date="2025-08-29T10:35:00Z"/>
                <w:lang w:eastAsia="ja-JP"/>
              </w:rPr>
            </w:pPr>
            <w:ins w:id="2241" w:author="Huawei" w:date="2025-08-29T10:35:00Z">
              <w:r>
                <w:rPr>
                  <w:rFonts w:eastAsia="바탕"/>
                  <w:b/>
                  <w:bCs/>
                  <w:lang w:eastAsia="ja-JP"/>
                </w:rPr>
                <w:t>0</w:t>
              </w:r>
              <w:r w:rsidRPr="00D864BD">
                <w:rPr>
                  <w:rFonts w:eastAsia="바탕"/>
                  <w:b/>
                  <w:bCs/>
                  <w:lang w:eastAsia="ja-JP"/>
                </w:rPr>
                <w:t>..&lt;maxnoof</w:t>
              </w:r>
              <w:r>
                <w:rPr>
                  <w:rFonts w:eastAsia="바탕"/>
                  <w:b/>
                  <w:bCs/>
                  <w:lang w:eastAsia="ja-JP"/>
                </w:rPr>
                <w:t>CSI-RS</w:t>
              </w:r>
              <w:r w:rsidRPr="00D864BD">
                <w:rPr>
                  <w:rFonts w:eastAsia="바탕"/>
                  <w:b/>
                  <w:bCs/>
                  <w:lang w:eastAsia="ja-JP"/>
                </w:rPr>
                <w:t>s&gt;</w:t>
              </w:r>
            </w:ins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2C366" w14:textId="77777777" w:rsidR="00841990" w:rsidRPr="007A1FE4" w:rsidRDefault="00841990" w:rsidP="00841990">
            <w:pPr>
              <w:pStyle w:val="TAL"/>
              <w:keepNext w:val="0"/>
              <w:keepLines w:val="0"/>
              <w:widowControl w:val="0"/>
              <w:rPr>
                <w:ins w:id="2242" w:author="Huawei" w:date="2025-08-29T10:35:00Z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EC7B1" w14:textId="77777777" w:rsidR="00841990" w:rsidRPr="00577CBE" w:rsidRDefault="00841990" w:rsidP="00841990">
            <w:pPr>
              <w:pStyle w:val="TAL"/>
              <w:keepNext w:val="0"/>
              <w:keepLines w:val="0"/>
              <w:widowControl w:val="0"/>
              <w:rPr>
                <w:ins w:id="2243" w:author="Huawei" w:date="2025-08-29T10:35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AE83" w14:textId="68F7343C" w:rsidR="00841990" w:rsidRPr="00EA5FA7" w:rsidRDefault="00841990" w:rsidP="00841990">
            <w:pPr>
              <w:pStyle w:val="TAC"/>
              <w:keepNext w:val="0"/>
              <w:keepLines w:val="0"/>
              <w:widowControl w:val="0"/>
              <w:rPr>
                <w:ins w:id="2244" w:author="Huawei" w:date="2025-08-29T10:35:00Z"/>
                <w:lang w:eastAsia="ja-JP"/>
              </w:rPr>
            </w:pPr>
            <w:ins w:id="2245" w:author="Ericsson User" w:date="2025-08-29T09:49:00Z">
              <w:r>
                <w:rPr>
                  <w:rFonts w:eastAsia="바탕" w:cs="Arial"/>
                  <w:bCs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6AFEE" w14:textId="3E5A3A06" w:rsidR="00841990" w:rsidRPr="00577CBE" w:rsidRDefault="00841990" w:rsidP="00841990">
            <w:pPr>
              <w:pStyle w:val="TAC"/>
              <w:keepNext w:val="0"/>
              <w:keepLines w:val="0"/>
              <w:widowControl w:val="0"/>
              <w:rPr>
                <w:ins w:id="2246" w:author="Huawei" w:date="2025-08-29T10:35:00Z"/>
              </w:rPr>
            </w:pPr>
            <w:ins w:id="2247" w:author="Ericsson User" w:date="2025-08-29T09:49:00Z">
              <w:r>
                <w:rPr>
                  <w:lang w:eastAsia="zh-CN"/>
                </w:rPr>
                <w:t>ignore</w:t>
              </w:r>
            </w:ins>
          </w:p>
        </w:tc>
      </w:tr>
      <w:tr w:rsidR="00841990" w:rsidRPr="00577CBE" w14:paraId="14C4812F" w14:textId="77777777" w:rsidTr="001468D0">
        <w:trPr>
          <w:ins w:id="2248" w:author="Huawei001" w:date="2025-08-28T13:0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98F3E" w14:textId="75594D46" w:rsidR="00841990" w:rsidRPr="007A1FE4" w:rsidRDefault="00841990" w:rsidP="00841990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2249" w:author="Huawei001" w:date="2025-08-28T13:01:00Z"/>
                <w:lang w:eastAsia="ja-JP"/>
              </w:rPr>
            </w:pPr>
            <w:ins w:id="2250" w:author="Huawei001" w:date="2025-08-28T13:01:00Z">
              <w:r w:rsidRPr="00B017DF">
                <w:rPr>
                  <w:lang w:eastAsia="ja-JP"/>
                </w:rPr>
                <w:t>&gt;&gt;&gt;&gt;&gt;</w:t>
              </w:r>
            </w:ins>
            <w:ins w:id="2251" w:author="Huawei001" w:date="2025-08-28T13:04:00Z">
              <w:r>
                <w:rPr>
                  <w:lang w:eastAsia="ja-JP"/>
                </w:rPr>
                <w:t xml:space="preserve"> CSI-RS Resource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8E935" w14:textId="22AA6B4A" w:rsidR="00841990" w:rsidRDefault="00841990" w:rsidP="00841990">
            <w:pPr>
              <w:pStyle w:val="TAL"/>
              <w:keepNext w:val="0"/>
              <w:keepLines w:val="0"/>
              <w:widowControl w:val="0"/>
              <w:rPr>
                <w:ins w:id="2252" w:author="Huawei001" w:date="2025-08-28T13:01:00Z"/>
              </w:rPr>
            </w:pPr>
            <w:ins w:id="2253" w:author="Huawei001" w:date="2025-08-29T09:34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76C1F" w14:textId="77777777" w:rsidR="00841990" w:rsidRPr="00577CBE" w:rsidRDefault="00841990" w:rsidP="00841990">
            <w:pPr>
              <w:pStyle w:val="TAL"/>
              <w:keepNext w:val="0"/>
              <w:keepLines w:val="0"/>
              <w:widowControl w:val="0"/>
              <w:rPr>
                <w:ins w:id="2254" w:author="Huawei001" w:date="2025-08-28T13:01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BC140" w14:textId="2134BBE6" w:rsidR="00841990" w:rsidRPr="007A1FE4" w:rsidRDefault="00841990" w:rsidP="00841990">
            <w:pPr>
              <w:pStyle w:val="TAL"/>
              <w:keepNext w:val="0"/>
              <w:keepLines w:val="0"/>
              <w:widowControl w:val="0"/>
              <w:rPr>
                <w:ins w:id="2255" w:author="Huawei001" w:date="2025-08-28T13:01:00Z"/>
                <w:lang w:eastAsia="ja-JP"/>
              </w:rPr>
            </w:pPr>
            <w:ins w:id="2256" w:author="Huawei001" w:date="2025-08-28T13:01:00Z">
              <w:r w:rsidRPr="006A6F20">
                <w:rPr>
                  <w:rFonts w:cs="Arial"/>
                  <w:szCs w:val="18"/>
                  <w:lang w:eastAsia="ja-JP"/>
                </w:rPr>
                <w:t>INTEGER (0..</w:t>
              </w:r>
            </w:ins>
            <w:ins w:id="2257" w:author="Huawei001" w:date="2025-08-28T13:04:00Z">
              <w:r>
                <w:rPr>
                  <w:rFonts w:cs="Arial"/>
                  <w:szCs w:val="18"/>
                  <w:lang w:eastAsia="ja-JP"/>
                </w:rPr>
                <w:t xml:space="preserve"> 192</w:t>
              </w:r>
            </w:ins>
            <w:ins w:id="2258" w:author="Huawei001" w:date="2025-08-28T13:01:00Z">
              <w:r w:rsidRPr="006A6F20">
                <w:rPr>
                  <w:rFonts w:cs="Arial"/>
                  <w:szCs w:val="18"/>
                  <w:lang w:eastAsia="ja-JP"/>
                </w:rPr>
                <w:t>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15B83" w14:textId="77777777" w:rsidR="00841990" w:rsidRPr="00577CBE" w:rsidRDefault="00841990" w:rsidP="00841990">
            <w:pPr>
              <w:pStyle w:val="TAL"/>
              <w:keepNext w:val="0"/>
              <w:keepLines w:val="0"/>
              <w:widowControl w:val="0"/>
              <w:rPr>
                <w:ins w:id="2259" w:author="Huawei001" w:date="2025-08-28T13:01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09153" w14:textId="5051B7DA" w:rsidR="00841990" w:rsidRPr="00EA5FA7" w:rsidRDefault="00841990" w:rsidP="00841990">
            <w:pPr>
              <w:pStyle w:val="TAC"/>
              <w:keepNext w:val="0"/>
              <w:keepLines w:val="0"/>
              <w:widowControl w:val="0"/>
              <w:rPr>
                <w:ins w:id="2260" w:author="Huawei001" w:date="2025-08-28T13:01:00Z"/>
                <w:lang w:eastAsia="ja-JP"/>
              </w:rPr>
            </w:pPr>
            <w:ins w:id="2261" w:author="Huawei001" w:date="2025-08-28T13:01:00Z">
              <w:r w:rsidRPr="00D600CA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3E3BC" w14:textId="77777777" w:rsidR="00841990" w:rsidRPr="00577CBE" w:rsidRDefault="00841990" w:rsidP="00841990">
            <w:pPr>
              <w:pStyle w:val="TAC"/>
              <w:keepNext w:val="0"/>
              <w:keepLines w:val="0"/>
              <w:widowControl w:val="0"/>
              <w:rPr>
                <w:ins w:id="2262" w:author="Huawei001" w:date="2025-08-28T13:01:00Z"/>
              </w:rPr>
            </w:pPr>
          </w:p>
        </w:tc>
      </w:tr>
      <w:tr w:rsidR="00841990" w:rsidRPr="00577CBE" w14:paraId="6A28AA2A" w14:textId="77777777" w:rsidTr="001468D0">
        <w:trPr>
          <w:ins w:id="2263" w:author="Huawei001" w:date="2025-08-28T13:0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2B5E7" w14:textId="6A07013B" w:rsidR="00841990" w:rsidRPr="007A1FE4" w:rsidRDefault="00841990" w:rsidP="00841990">
            <w:pPr>
              <w:pStyle w:val="TAL"/>
              <w:keepNext w:val="0"/>
              <w:keepLines w:val="0"/>
              <w:widowControl w:val="0"/>
              <w:ind w:leftChars="250" w:left="500"/>
              <w:rPr>
                <w:ins w:id="2264" w:author="Huawei001" w:date="2025-08-28T13:01:00Z"/>
                <w:lang w:eastAsia="ja-JP"/>
              </w:rPr>
            </w:pPr>
            <w:ins w:id="2265" w:author="Huawei001" w:date="2025-08-28T13:01:00Z">
              <w:r w:rsidRPr="007A1FE4">
                <w:rPr>
                  <w:lang w:eastAsia="ja-JP"/>
                </w:rPr>
                <w:t>&gt;&gt;&gt;&gt;&gt;Selected Measurement Quantiti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94844" w14:textId="5A93288E" w:rsidR="00841990" w:rsidRDefault="00841990" w:rsidP="00841990">
            <w:pPr>
              <w:pStyle w:val="TAL"/>
              <w:keepNext w:val="0"/>
              <w:keepLines w:val="0"/>
              <w:widowControl w:val="0"/>
              <w:rPr>
                <w:ins w:id="2266" w:author="Huawei001" w:date="2025-08-28T13:01:00Z"/>
              </w:rPr>
            </w:pPr>
            <w:ins w:id="2267" w:author="Huawei001" w:date="2025-08-29T09:35:00Z">
              <w: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64160" w14:textId="77777777" w:rsidR="00841990" w:rsidRPr="00577CBE" w:rsidRDefault="00841990" w:rsidP="00841990">
            <w:pPr>
              <w:pStyle w:val="TAL"/>
              <w:keepNext w:val="0"/>
              <w:keepLines w:val="0"/>
              <w:widowControl w:val="0"/>
              <w:rPr>
                <w:ins w:id="2268" w:author="Huawei001" w:date="2025-08-28T13:01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6F690" w14:textId="5877D731" w:rsidR="00841990" w:rsidRPr="007A1FE4" w:rsidRDefault="00841990" w:rsidP="00841990">
            <w:pPr>
              <w:pStyle w:val="TAL"/>
              <w:keepNext w:val="0"/>
              <w:keepLines w:val="0"/>
              <w:widowControl w:val="0"/>
              <w:rPr>
                <w:ins w:id="2269" w:author="Huawei001" w:date="2025-08-28T13:01:00Z"/>
                <w:lang w:eastAsia="ja-JP"/>
              </w:rPr>
            </w:pPr>
            <w:ins w:id="2270" w:author="Huawei001" w:date="2025-08-28T13:01:00Z">
              <w:r w:rsidRPr="007A1FE4">
                <w:rPr>
                  <w:lang w:eastAsia="ja-JP"/>
                </w:rPr>
                <w:t>Measurement Quantities</w:t>
              </w:r>
              <w:r>
                <w:rPr>
                  <w:lang w:eastAsia="ja-JP"/>
                </w:rPr>
                <w:br/>
              </w:r>
              <w:r>
                <w:t>9.3.1.350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DC15E" w14:textId="77777777" w:rsidR="00841990" w:rsidRPr="00577CBE" w:rsidRDefault="00841990" w:rsidP="00841990">
            <w:pPr>
              <w:pStyle w:val="TAL"/>
              <w:keepNext w:val="0"/>
              <w:keepLines w:val="0"/>
              <w:widowControl w:val="0"/>
              <w:rPr>
                <w:ins w:id="2271" w:author="Huawei001" w:date="2025-08-28T13:01:00Z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FD877" w14:textId="08874706" w:rsidR="00841990" w:rsidRPr="00EA5FA7" w:rsidRDefault="00841990" w:rsidP="00841990">
            <w:pPr>
              <w:pStyle w:val="TAC"/>
              <w:keepNext w:val="0"/>
              <w:keepLines w:val="0"/>
              <w:widowControl w:val="0"/>
              <w:rPr>
                <w:ins w:id="2272" w:author="Huawei001" w:date="2025-08-28T13:01:00Z"/>
                <w:lang w:eastAsia="ja-JP"/>
              </w:rPr>
            </w:pPr>
            <w:ins w:id="2273" w:author="Huawei001" w:date="2025-08-28T13:01:00Z">
              <w:r w:rsidRPr="00EA5FA7">
                <w:rPr>
                  <w:lang w:eastAsia="ja-JP"/>
                </w:rPr>
                <w:t>-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0123D" w14:textId="77777777" w:rsidR="00841990" w:rsidRPr="00577CBE" w:rsidRDefault="00841990" w:rsidP="00841990">
            <w:pPr>
              <w:pStyle w:val="TAC"/>
              <w:keepNext w:val="0"/>
              <w:keepLines w:val="0"/>
              <w:widowControl w:val="0"/>
              <w:rPr>
                <w:ins w:id="2274" w:author="Huawei001" w:date="2025-08-28T13:01:00Z"/>
              </w:rPr>
            </w:pPr>
          </w:p>
        </w:tc>
      </w:tr>
    </w:tbl>
    <w:p w14:paraId="716D4171" w14:textId="77777777" w:rsidR="00733ACE" w:rsidRDefault="00733ACE" w:rsidP="00733ACE">
      <w:pPr>
        <w:widowControl w:val="0"/>
        <w:rPr>
          <w:lang w:eastAsia="zh-CN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733ACE" w:rsidRPr="00F45469" w14:paraId="2B73AC6C" w14:textId="77777777" w:rsidTr="001468D0">
        <w:trPr>
          <w:tblHeader/>
        </w:trPr>
        <w:tc>
          <w:tcPr>
            <w:tcW w:w="3686" w:type="dxa"/>
          </w:tcPr>
          <w:p w14:paraId="077485BD" w14:textId="77777777" w:rsidR="00733ACE" w:rsidRPr="00F45469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Condition</w:t>
            </w:r>
          </w:p>
        </w:tc>
        <w:tc>
          <w:tcPr>
            <w:tcW w:w="5670" w:type="dxa"/>
          </w:tcPr>
          <w:p w14:paraId="1C3B568A" w14:textId="77777777" w:rsidR="00733ACE" w:rsidRPr="00F45469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Explanation</w:t>
            </w:r>
          </w:p>
        </w:tc>
      </w:tr>
      <w:tr w:rsidR="00733ACE" w:rsidRPr="00F45469" w14:paraId="15AECC53" w14:textId="77777777" w:rsidTr="001468D0">
        <w:tc>
          <w:tcPr>
            <w:tcW w:w="3686" w:type="dxa"/>
          </w:tcPr>
          <w:p w14:paraId="0FAA7F3B" w14:textId="77777777" w:rsidR="00733ACE" w:rsidRPr="00F4546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if</w:t>
            </w:r>
            <w:r>
              <w:rPr>
                <w:lang w:eastAsia="ja-JP"/>
              </w:rPr>
              <w:t>TriggeringIndicationCellSwitch</w:t>
            </w:r>
          </w:p>
        </w:tc>
        <w:tc>
          <w:tcPr>
            <w:tcW w:w="5670" w:type="dxa"/>
          </w:tcPr>
          <w:p w14:paraId="1ADFC5AA" w14:textId="77777777" w:rsidR="00733ACE" w:rsidRPr="00F4546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 xml:space="preserve">This IE shall be present if the </w:t>
            </w:r>
            <w:r>
              <w:rPr>
                <w:i/>
                <w:iCs/>
                <w:lang w:eastAsia="ja-JP"/>
              </w:rPr>
              <w:t>Triggering Indication</w:t>
            </w:r>
            <w:r w:rsidRPr="00F45469">
              <w:rPr>
                <w:i/>
                <w:iCs/>
                <w:lang w:eastAsia="ja-JP"/>
              </w:rPr>
              <w:t xml:space="preserve"> </w:t>
            </w:r>
            <w:r w:rsidRPr="00F45469">
              <w:rPr>
                <w:lang w:eastAsia="ja-JP"/>
              </w:rPr>
              <w:t>IE is set to the value "</w:t>
            </w:r>
            <w:r>
              <w:rPr>
                <w:lang w:eastAsia="ja-JP"/>
              </w:rPr>
              <w:t>cell switch</w:t>
            </w:r>
            <w:r w:rsidRPr="00F45469">
              <w:rPr>
                <w:lang w:eastAsia="ja-JP"/>
              </w:rPr>
              <w:t>".</w:t>
            </w:r>
          </w:p>
        </w:tc>
      </w:tr>
      <w:tr w:rsidR="00733ACE" w:rsidRPr="00F45469" w14:paraId="4EB4B8F7" w14:textId="77777777" w:rsidTr="001468D0">
        <w:tc>
          <w:tcPr>
            <w:tcW w:w="3686" w:type="dxa"/>
          </w:tcPr>
          <w:p w14:paraId="6DE13D27" w14:textId="77777777" w:rsidR="00733ACE" w:rsidRPr="00F4546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if</w:t>
            </w:r>
            <w:r>
              <w:rPr>
                <w:lang w:eastAsia="ja-JP"/>
              </w:rPr>
              <w:t>TriggeringIndicationEarlyULSync</w:t>
            </w:r>
          </w:p>
        </w:tc>
        <w:tc>
          <w:tcPr>
            <w:tcW w:w="5670" w:type="dxa"/>
          </w:tcPr>
          <w:p w14:paraId="74F3F96D" w14:textId="77777777" w:rsidR="00733ACE" w:rsidRPr="00F4546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 xml:space="preserve">This IE shall be present if the </w:t>
            </w:r>
            <w:r>
              <w:rPr>
                <w:i/>
                <w:iCs/>
                <w:lang w:eastAsia="ja-JP"/>
              </w:rPr>
              <w:t>Triggering Indication</w:t>
            </w:r>
            <w:r w:rsidRPr="00F45469">
              <w:rPr>
                <w:i/>
                <w:iCs/>
                <w:lang w:eastAsia="ja-JP"/>
              </w:rPr>
              <w:t xml:space="preserve"> </w:t>
            </w:r>
            <w:r w:rsidRPr="00F45469">
              <w:rPr>
                <w:lang w:eastAsia="ja-JP"/>
              </w:rPr>
              <w:t>IE is set to the value "</w:t>
            </w:r>
            <w:r>
              <w:rPr>
                <w:rFonts w:cs="Arial"/>
                <w:color w:val="212121"/>
                <w:szCs w:val="18"/>
              </w:rPr>
              <w:t>early UL synchronization</w:t>
            </w:r>
            <w:r w:rsidRPr="00F45469">
              <w:rPr>
                <w:lang w:eastAsia="ja-JP"/>
              </w:rPr>
              <w:t xml:space="preserve"> ".</w:t>
            </w:r>
          </w:p>
        </w:tc>
      </w:tr>
      <w:tr w:rsidR="00733ACE" w:rsidRPr="00F45469" w14:paraId="3E70333D" w14:textId="77777777" w:rsidTr="001468D0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8CB01" w14:textId="77777777" w:rsidR="00733ACE" w:rsidRPr="00F4546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>if</w:t>
            </w:r>
            <w:r>
              <w:rPr>
                <w:lang w:eastAsia="ja-JP"/>
              </w:rPr>
              <w:t>TriggeringIndicationEarlyDLSync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08EB9" w14:textId="77777777" w:rsidR="00733ACE" w:rsidRPr="00F45469" w:rsidRDefault="00733ACE" w:rsidP="001468D0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F45469">
              <w:rPr>
                <w:lang w:eastAsia="ja-JP"/>
              </w:rPr>
              <w:t xml:space="preserve">This IE shall be present if the </w:t>
            </w:r>
            <w:r>
              <w:rPr>
                <w:i/>
                <w:iCs/>
                <w:lang w:eastAsia="ja-JP"/>
              </w:rPr>
              <w:t>Triggering Indication</w:t>
            </w:r>
            <w:r w:rsidRPr="00F45469">
              <w:rPr>
                <w:i/>
                <w:iCs/>
                <w:lang w:eastAsia="ja-JP"/>
              </w:rPr>
              <w:t xml:space="preserve"> </w:t>
            </w:r>
            <w:r w:rsidRPr="00F45469">
              <w:rPr>
                <w:lang w:eastAsia="ja-JP"/>
              </w:rPr>
              <w:t>IE is set to the value "</w:t>
            </w:r>
            <w:r>
              <w:rPr>
                <w:rFonts w:cs="Arial"/>
                <w:color w:val="212121"/>
                <w:szCs w:val="18"/>
              </w:rPr>
              <w:t>early DL synchronization</w:t>
            </w:r>
            <w:r w:rsidRPr="00F45469">
              <w:rPr>
                <w:lang w:eastAsia="ja-JP"/>
              </w:rPr>
              <w:t xml:space="preserve"> ".</w:t>
            </w:r>
          </w:p>
        </w:tc>
      </w:tr>
    </w:tbl>
    <w:p w14:paraId="716A7171" w14:textId="77777777" w:rsidR="00733ACE" w:rsidRPr="00D4104F" w:rsidRDefault="00733ACE" w:rsidP="00733ACE">
      <w:pPr>
        <w:spacing w:after="0"/>
        <w:rPr>
          <w:b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733ACE" w:rsidRPr="006A6F20" w14:paraId="075EEF8D" w14:textId="77777777" w:rsidTr="001468D0">
        <w:trPr>
          <w:tblHeader/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EE46E" w14:textId="77777777" w:rsidR="00733ACE" w:rsidRPr="00C55210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C55210">
              <w:rPr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E047C" w14:textId="77777777" w:rsidR="00733ACE" w:rsidRPr="00C55210" w:rsidRDefault="00733ACE" w:rsidP="001468D0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C55210">
              <w:rPr>
                <w:lang w:eastAsia="ja-JP"/>
              </w:rPr>
              <w:t>Explanation</w:t>
            </w:r>
          </w:p>
        </w:tc>
      </w:tr>
      <w:tr w:rsidR="00733ACE" w14:paraId="6EC2F44C" w14:textId="77777777" w:rsidTr="001468D0">
        <w:trPr>
          <w:jc w:val="center"/>
        </w:trPr>
        <w:tc>
          <w:tcPr>
            <w:tcW w:w="3686" w:type="dxa"/>
          </w:tcPr>
          <w:p w14:paraId="6018BA47" w14:textId="77777777" w:rsidR="00733ACE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ja-JP"/>
              </w:rPr>
            </w:pPr>
            <w:r w:rsidRPr="00543FB0">
              <w:rPr>
                <w:rFonts w:cs="Arial"/>
                <w:bCs/>
                <w:szCs w:val="18"/>
                <w:lang w:eastAsia="ja-JP"/>
              </w:rPr>
              <w:t>maxnoofCandidateCells</w:t>
            </w:r>
          </w:p>
        </w:tc>
        <w:tc>
          <w:tcPr>
            <w:tcW w:w="5670" w:type="dxa"/>
          </w:tcPr>
          <w:p w14:paraId="2FAF2FA1" w14:textId="77777777" w:rsidR="00733ACE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Maximum no. of Cells configured towards one UE, the maximum value is 8.</w:t>
            </w:r>
          </w:p>
        </w:tc>
      </w:tr>
      <w:tr w:rsidR="00733ACE" w14:paraId="01117A85" w14:textId="77777777" w:rsidTr="001468D0">
        <w:trPr>
          <w:jc w:val="center"/>
        </w:trPr>
        <w:tc>
          <w:tcPr>
            <w:tcW w:w="3686" w:type="dxa"/>
          </w:tcPr>
          <w:p w14:paraId="48230C62" w14:textId="77777777" w:rsidR="00733ACE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szCs w:val="18"/>
                <w:lang w:eastAsia="ja-JP"/>
              </w:rPr>
            </w:pPr>
            <w:r w:rsidRPr="006A6F20">
              <w:t>maxnoofSSB</w:t>
            </w:r>
            <w:r>
              <w:t>s</w:t>
            </w:r>
          </w:p>
        </w:tc>
        <w:tc>
          <w:tcPr>
            <w:tcW w:w="5670" w:type="dxa"/>
          </w:tcPr>
          <w:p w14:paraId="039EE059" w14:textId="77777777" w:rsidR="00733ACE" w:rsidRDefault="00733ACE" w:rsidP="001468D0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6A6F20">
              <w:t xml:space="preserve">Maximum no. </w:t>
            </w:r>
            <w:r>
              <w:t xml:space="preserve">of </w:t>
            </w:r>
            <w:r w:rsidRPr="006A6F20">
              <w:t>SSB</w:t>
            </w:r>
            <w:r>
              <w:t>s</w:t>
            </w:r>
            <w:r w:rsidRPr="006A6F20">
              <w:t xml:space="preserve"> that can be served by a NG-RAN node cell. Value is 64.</w:t>
            </w:r>
          </w:p>
        </w:tc>
      </w:tr>
    </w:tbl>
    <w:p w14:paraId="4E2DB3F5" w14:textId="77777777" w:rsidR="00733ACE" w:rsidRDefault="00733ACE" w:rsidP="00733ACE">
      <w:pPr>
        <w:widowControl w:val="0"/>
        <w:jc w:val="center"/>
        <w:rPr>
          <w:highlight w:val="yellow"/>
        </w:rPr>
      </w:pPr>
    </w:p>
    <w:p w14:paraId="3F44ED5D" w14:textId="5252D121" w:rsidR="00733ACE" w:rsidRDefault="00733ACE" w:rsidP="00733ACE">
      <w:pPr>
        <w:widowControl w:val="0"/>
        <w:jc w:val="center"/>
        <w:rPr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1695FF09" w14:textId="77777777" w:rsidR="00733ACE" w:rsidRPr="00065F68" w:rsidRDefault="00733ACE" w:rsidP="00733ACE">
      <w:pPr>
        <w:widowControl w:val="0"/>
      </w:pPr>
    </w:p>
    <w:p w14:paraId="6D466926" w14:textId="77777777" w:rsidR="001C56D0" w:rsidRDefault="001C56D0" w:rsidP="001C56D0">
      <w:pPr>
        <w:widowControl w:val="0"/>
        <w:spacing w:before="120"/>
        <w:textAlignment w:val="baseline"/>
        <w:outlineLvl w:val="3"/>
        <w:rPr>
          <w:ins w:id="2275" w:author="作者"/>
          <w:rFonts w:ascii="Arial" w:hAnsi="Arial"/>
          <w:sz w:val="24"/>
        </w:rPr>
      </w:pPr>
      <w:bookmarkStart w:id="2276" w:name="_Toc184832142"/>
      <w:ins w:id="2277" w:author="作者">
        <w:r>
          <w:rPr>
            <w:rFonts w:ascii="Arial" w:hAnsi="Arial"/>
            <w:sz w:val="24"/>
          </w:rPr>
          <w:t>9.3.1.XX</w:t>
        </w:r>
        <w:r>
          <w:rPr>
            <w:rFonts w:ascii="Arial" w:hAnsi="Arial"/>
            <w:sz w:val="24"/>
          </w:rPr>
          <w:tab/>
          <w:t>LTM Security Information</w:t>
        </w:r>
        <w:bookmarkEnd w:id="2276"/>
      </w:ins>
    </w:p>
    <w:p w14:paraId="413CBAE9" w14:textId="77777777" w:rsidR="001C56D0" w:rsidRDefault="001C56D0" w:rsidP="001C56D0">
      <w:pPr>
        <w:widowControl w:val="0"/>
        <w:textAlignment w:val="baseline"/>
        <w:rPr>
          <w:ins w:id="2278" w:author="作者"/>
        </w:rPr>
      </w:pPr>
      <w:ins w:id="2279" w:author="作者">
        <w:r>
          <w:t>This IE contains the security related information for LTM candidate cell(s) to support the UE in generating the key material for AS security during an inter-CU LTM cell switch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5"/>
        <w:gridCol w:w="1017"/>
        <w:gridCol w:w="1878"/>
        <w:gridCol w:w="1431"/>
        <w:gridCol w:w="3118"/>
      </w:tblGrid>
      <w:tr w:rsidR="001C56D0" w14:paraId="7A1A2D84" w14:textId="77777777" w:rsidTr="001C56D0">
        <w:trPr>
          <w:tblHeader/>
          <w:ins w:id="2280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B49E5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281" w:author="作者"/>
                <w:rFonts w:ascii="Arial" w:eastAsia="Times New Roman" w:hAnsi="Arial" w:cs="Arial"/>
                <w:b/>
                <w:sz w:val="18"/>
                <w:lang w:eastAsia="ja-JP"/>
              </w:rPr>
            </w:pPr>
            <w:ins w:id="2282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EBA72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283" w:author="作者"/>
                <w:rFonts w:ascii="Arial" w:hAnsi="Arial" w:cs="Arial"/>
                <w:b/>
                <w:sz w:val="18"/>
                <w:lang w:eastAsia="ja-JP"/>
              </w:rPr>
            </w:pPr>
            <w:ins w:id="2284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3829B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285" w:author="作者"/>
                <w:rFonts w:ascii="Arial" w:hAnsi="Arial" w:cs="Arial"/>
                <w:b/>
                <w:sz w:val="18"/>
                <w:lang w:eastAsia="ja-JP"/>
              </w:rPr>
            </w:pPr>
            <w:ins w:id="2286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629F5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287" w:author="作者"/>
                <w:rFonts w:ascii="Arial" w:hAnsi="Arial" w:cs="Arial"/>
                <w:b/>
                <w:sz w:val="18"/>
                <w:lang w:eastAsia="ja-JP"/>
              </w:rPr>
            </w:pPr>
            <w:ins w:id="2288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477F2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289" w:author="作者"/>
                <w:rFonts w:ascii="Arial" w:hAnsi="Arial" w:cs="Arial"/>
                <w:b/>
                <w:sz w:val="18"/>
                <w:lang w:eastAsia="ja-JP"/>
              </w:rPr>
            </w:pPr>
            <w:ins w:id="2290" w:author="作者">
              <w:r>
                <w:rPr>
                  <w:rFonts w:ascii="Arial" w:hAnsi="Arial" w:cs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1C56D0" w14:paraId="05A3417F" w14:textId="77777777" w:rsidTr="001C56D0">
        <w:trPr>
          <w:ins w:id="2291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12068" w14:textId="77777777" w:rsidR="001C56D0" w:rsidRDefault="001C56D0">
            <w:pPr>
              <w:widowControl w:val="0"/>
              <w:spacing w:after="0"/>
              <w:textAlignment w:val="baseline"/>
              <w:rPr>
                <w:ins w:id="2292" w:author="作者"/>
                <w:rFonts w:ascii="Arial" w:hAnsi="Arial" w:cs="Arial"/>
                <w:sz w:val="18"/>
                <w:lang w:eastAsia="zh-CN"/>
              </w:rPr>
            </w:pPr>
            <w:ins w:id="2293" w:author="作者">
              <w:r>
                <w:rPr>
                  <w:rFonts w:ascii="Arial" w:hAnsi="Arial"/>
                  <w:sz w:val="18"/>
                </w:rPr>
                <w:t>Next Hop Chaining Count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50E93" w14:textId="77777777" w:rsidR="001C56D0" w:rsidRDefault="001C56D0">
            <w:pPr>
              <w:widowControl w:val="0"/>
              <w:spacing w:after="0"/>
              <w:textAlignment w:val="baseline"/>
              <w:rPr>
                <w:ins w:id="2294" w:author="作者"/>
                <w:rFonts w:ascii="Arial" w:hAnsi="Arial" w:cs="Arial"/>
                <w:sz w:val="18"/>
                <w:lang w:eastAsia="zh-CN"/>
              </w:rPr>
            </w:pPr>
            <w:ins w:id="2295" w:author="作者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CDA3F" w14:textId="77777777" w:rsidR="001C56D0" w:rsidRDefault="001C56D0">
            <w:pPr>
              <w:widowControl w:val="0"/>
              <w:spacing w:after="0"/>
              <w:textAlignment w:val="baseline"/>
              <w:rPr>
                <w:ins w:id="2296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D693E" w14:textId="77777777" w:rsidR="001C56D0" w:rsidRDefault="001C56D0">
            <w:pPr>
              <w:widowControl w:val="0"/>
              <w:spacing w:after="0"/>
              <w:textAlignment w:val="baseline"/>
              <w:rPr>
                <w:ins w:id="2297" w:author="作者"/>
                <w:rFonts w:ascii="Arial" w:hAnsi="Arial" w:cs="Arial"/>
                <w:sz w:val="18"/>
                <w:lang w:eastAsia="ja-JP"/>
              </w:rPr>
            </w:pPr>
            <w:ins w:id="2298" w:author="作者">
              <w:r>
                <w:rPr>
                  <w:rFonts w:ascii="Arial" w:hAnsi="Arial" w:cs="Arial"/>
                </w:rPr>
                <w:t>INTEGER (0..7)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B5EDD" w14:textId="77777777" w:rsidR="001C56D0" w:rsidRDefault="001C56D0">
            <w:pPr>
              <w:widowControl w:val="0"/>
              <w:spacing w:after="0"/>
              <w:textAlignment w:val="baseline"/>
              <w:rPr>
                <w:ins w:id="2299" w:author="作者"/>
                <w:rFonts w:ascii="Arial" w:hAnsi="Arial" w:cs="Arial"/>
                <w:sz w:val="18"/>
                <w:lang w:eastAsia="ja-JP"/>
              </w:rPr>
            </w:pPr>
            <w:ins w:id="2300" w:author="作者">
              <w:r>
                <w:rPr>
                  <w:rFonts w:ascii="Arial" w:hAnsi="Arial" w:cs="Arial"/>
                </w:rPr>
                <w:t>Next Hop Chaining Count (NCC) defined in TS 33.501 [</w:t>
              </w:r>
              <w:r>
                <w:rPr>
                  <w:rFonts w:ascii="Arial" w:hAnsi="Arial" w:cs="Arial"/>
                  <w:highlight w:val="cyan"/>
                </w:rPr>
                <w:t>Y</w:t>
              </w:r>
              <w:r>
                <w:rPr>
                  <w:rFonts w:ascii="Arial" w:hAnsi="Arial" w:cs="Arial"/>
                </w:rPr>
                <w:t>]</w:t>
              </w:r>
            </w:ins>
          </w:p>
        </w:tc>
      </w:tr>
      <w:tr w:rsidR="001C56D0" w14:paraId="561D4246" w14:textId="77777777" w:rsidTr="001C56D0">
        <w:trPr>
          <w:ins w:id="2301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44641" w14:textId="1A5A9FE0" w:rsidR="001C56D0" w:rsidRDefault="001C56D0">
            <w:pPr>
              <w:widowControl w:val="0"/>
              <w:spacing w:after="0"/>
              <w:textAlignment w:val="baseline"/>
              <w:rPr>
                <w:ins w:id="2302" w:author="作者"/>
                <w:rFonts w:ascii="Arial" w:hAnsi="Arial"/>
                <w:sz w:val="18"/>
                <w:lang w:eastAsia="ko-KR"/>
              </w:rPr>
            </w:pPr>
            <w:ins w:id="2303" w:author="作者">
              <w:del w:id="2304" w:author="Huawei" w:date="2025-08-29T11:41:00Z">
                <w:r w:rsidDel="00F1252A">
                  <w:rPr>
                    <w:rFonts w:ascii="Arial" w:hAnsi="Arial"/>
                    <w:sz w:val="18"/>
                  </w:rPr>
                  <w:delText>Security Change Serving Cell Configuration</w:delText>
                </w:r>
              </w:del>
            </w:ins>
            <w:ins w:id="2305" w:author="Huawei" w:date="2025-08-29T11:41:00Z">
              <w:r w:rsidR="00F1252A">
                <w:rPr>
                  <w:rFonts w:ascii="Arial" w:hAnsi="Arial" w:cs="Arial"/>
                  <w:i/>
                  <w:iCs/>
                </w:rPr>
                <w:t xml:space="preserve"> Serving Cell No Security Change ID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D81065" w14:textId="77777777" w:rsidR="001C56D0" w:rsidRDefault="001C56D0">
            <w:pPr>
              <w:widowControl w:val="0"/>
              <w:spacing w:after="0"/>
              <w:textAlignment w:val="baseline"/>
              <w:rPr>
                <w:ins w:id="2306" w:author="作者"/>
                <w:rFonts w:ascii="Arial" w:hAnsi="Arial"/>
                <w:sz w:val="18"/>
              </w:rPr>
            </w:pPr>
            <w:ins w:id="2307" w:author="作者">
              <w:r>
                <w:rPr>
                  <w:rFonts w:ascii="Arial" w:hAnsi="Arial"/>
                  <w:sz w:val="18"/>
                </w:rPr>
                <w:t>O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9B1EE" w14:textId="77777777" w:rsidR="001C56D0" w:rsidRDefault="001C56D0">
            <w:pPr>
              <w:widowControl w:val="0"/>
              <w:spacing w:after="0"/>
              <w:textAlignment w:val="baseline"/>
              <w:rPr>
                <w:ins w:id="2308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BDCFD" w14:textId="77777777" w:rsidR="001C56D0" w:rsidRDefault="001C56D0">
            <w:pPr>
              <w:widowControl w:val="0"/>
              <w:spacing w:after="0"/>
              <w:textAlignment w:val="baseline"/>
              <w:rPr>
                <w:ins w:id="2309" w:author="作者"/>
                <w:rFonts w:ascii="Arial" w:hAnsi="Arial" w:cs="Arial"/>
                <w:lang w:eastAsia="ko-KR"/>
              </w:rPr>
            </w:pPr>
            <w:ins w:id="2310" w:author="作者">
              <w:r>
                <w:rPr>
                  <w:rFonts w:ascii="Arial" w:hAnsi="Arial" w:cs="Arial"/>
                </w:rPr>
                <w:t>OCTET STRING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9B477" w14:textId="77777777" w:rsidR="001C56D0" w:rsidRDefault="001C56D0">
            <w:pPr>
              <w:widowControl w:val="0"/>
              <w:spacing w:after="0"/>
              <w:textAlignment w:val="baseline"/>
              <w:rPr>
                <w:ins w:id="2311" w:author="作者"/>
                <w:rFonts w:ascii="Arial" w:hAnsi="Arial" w:cs="Arial"/>
              </w:rPr>
            </w:pPr>
            <w:ins w:id="2312" w:author="作者">
              <w:r>
                <w:rPr>
                  <w:rFonts w:ascii="Arial" w:hAnsi="Arial" w:cs="Arial"/>
                </w:rPr>
                <w:t xml:space="preserve">Includes the </w:t>
              </w:r>
              <w:r>
                <w:rPr>
                  <w:rFonts w:ascii="Arial" w:hAnsi="Arial" w:cs="Arial"/>
                  <w:i/>
                  <w:iCs/>
                </w:rPr>
                <w:t>ltm-ServingCellNoSecurityChangeID</w:t>
              </w:r>
              <w:r>
                <w:rPr>
                  <w:rFonts w:ascii="Arial" w:hAnsi="Arial" w:cs="Arial"/>
                </w:rPr>
                <w:t xml:space="preserve">  IE as defined in TS 38.331 [8], for the current serving cell.</w:t>
              </w:r>
            </w:ins>
          </w:p>
        </w:tc>
      </w:tr>
      <w:tr w:rsidR="001C56D0" w14:paraId="21F9A938" w14:textId="77777777" w:rsidTr="001C56D0">
        <w:trPr>
          <w:ins w:id="2313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459D0" w14:textId="77777777" w:rsidR="001C56D0" w:rsidRDefault="001C56D0">
            <w:pPr>
              <w:widowControl w:val="0"/>
              <w:spacing w:after="0"/>
              <w:textAlignment w:val="baseline"/>
              <w:rPr>
                <w:ins w:id="2314" w:author="作者"/>
                <w:rFonts w:ascii="Arial" w:hAnsi="Arial"/>
                <w:sz w:val="18"/>
              </w:rPr>
            </w:pPr>
            <w:ins w:id="2315" w:author="作者">
              <w:r>
                <w:rPr>
                  <w:rFonts w:ascii="Arial" w:hAnsi="Arial"/>
                  <w:sz w:val="18"/>
                </w:rPr>
                <w:t>Security Change  Candidate Cell Information List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646FE" w14:textId="77777777" w:rsidR="001C56D0" w:rsidRDefault="001C56D0">
            <w:pPr>
              <w:rPr>
                <w:ins w:id="2316" w:author="作者"/>
                <w:rFonts w:ascii="Arial" w:hAnsi="Arial"/>
                <w:sz w:val="18"/>
              </w:rPr>
            </w:pPr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E7496" w14:textId="77777777" w:rsidR="001C56D0" w:rsidRDefault="001C56D0">
            <w:pPr>
              <w:widowControl w:val="0"/>
              <w:spacing w:after="0"/>
              <w:textAlignment w:val="baseline"/>
              <w:rPr>
                <w:ins w:id="2317" w:author="作者"/>
                <w:rFonts w:ascii="Arial" w:hAnsi="Arial"/>
                <w:i/>
                <w:sz w:val="18"/>
                <w:lang w:eastAsia="ja-JP"/>
              </w:rPr>
            </w:pPr>
            <w:ins w:id="2318" w:author="作者">
              <w:r>
                <w:rPr>
                  <w:rFonts w:ascii="Arial" w:hAnsi="Arial"/>
                  <w:i/>
                  <w:sz w:val="18"/>
                  <w:lang w:eastAsia="ja-JP"/>
                </w:rPr>
                <w:t>0..1</w:t>
              </w:r>
            </w:ins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B7111" w14:textId="77777777" w:rsidR="001C56D0" w:rsidRDefault="001C56D0">
            <w:pPr>
              <w:rPr>
                <w:ins w:id="2319" w:author="作者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D5319" w14:textId="77777777" w:rsidR="001C56D0" w:rsidRDefault="001C56D0">
            <w:pPr>
              <w:spacing w:after="0"/>
              <w:rPr>
                <w:rFonts w:ascii="CG Times (WN)" w:hAnsi="CG Times (WN)"/>
                <w:lang w:val="en-US" w:eastAsia="zh-CN"/>
              </w:rPr>
            </w:pPr>
          </w:p>
        </w:tc>
      </w:tr>
      <w:tr w:rsidR="001C56D0" w14:paraId="3FA6F3CC" w14:textId="77777777" w:rsidTr="001C56D0">
        <w:trPr>
          <w:ins w:id="2320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D9999" w14:textId="77777777" w:rsidR="001C56D0" w:rsidRDefault="001C56D0">
            <w:pPr>
              <w:widowControl w:val="0"/>
              <w:spacing w:after="0"/>
              <w:textAlignment w:val="baseline"/>
              <w:rPr>
                <w:ins w:id="2321" w:author="作者"/>
                <w:rFonts w:ascii="Arial" w:hAnsi="Arial"/>
                <w:sz w:val="18"/>
                <w:lang w:eastAsia="ko-KR"/>
              </w:rPr>
            </w:pPr>
            <w:ins w:id="2322" w:author="作者">
              <w:r>
                <w:rPr>
                  <w:rFonts w:ascii="Arial" w:hAnsi="Arial"/>
                  <w:sz w:val="18"/>
                </w:rPr>
                <w:t>&gt;Security Change  Candidate Cell Information Item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A244D" w14:textId="77777777" w:rsidR="001C56D0" w:rsidRDefault="001C56D0">
            <w:pPr>
              <w:rPr>
                <w:ins w:id="2323" w:author="作者"/>
                <w:rFonts w:ascii="Arial" w:hAnsi="Arial"/>
                <w:sz w:val="18"/>
              </w:rPr>
            </w:pPr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F6DC5" w14:textId="77777777" w:rsidR="001C56D0" w:rsidRDefault="001C56D0">
            <w:pPr>
              <w:widowControl w:val="0"/>
              <w:spacing w:after="0"/>
              <w:textAlignment w:val="baseline"/>
              <w:rPr>
                <w:ins w:id="2324" w:author="作者"/>
                <w:rFonts w:ascii="Arial" w:hAnsi="Arial"/>
                <w:i/>
                <w:sz w:val="18"/>
                <w:lang w:eastAsia="ja-JP"/>
              </w:rPr>
            </w:pPr>
            <w:ins w:id="2325" w:author="作者">
              <w:r>
                <w:rPr>
                  <w:rFonts w:ascii="Arial" w:hAnsi="Arial"/>
                  <w:i/>
                  <w:sz w:val="18"/>
                  <w:lang w:eastAsia="ja-JP"/>
                </w:rPr>
                <w:t>1.. &lt;maxnoofLTMCells&gt;</w:t>
              </w:r>
            </w:ins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32092" w14:textId="77777777" w:rsidR="001C56D0" w:rsidRDefault="001C56D0">
            <w:pPr>
              <w:rPr>
                <w:ins w:id="2326" w:author="作者"/>
                <w:rFonts w:ascii="Arial" w:hAnsi="Arial"/>
                <w:i/>
                <w:sz w:val="18"/>
                <w:lang w:eastAsia="ja-JP"/>
              </w:rPr>
            </w:pPr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53A35" w14:textId="77777777" w:rsidR="001C56D0" w:rsidRDefault="001C56D0">
            <w:pPr>
              <w:spacing w:after="0"/>
              <w:rPr>
                <w:rFonts w:ascii="CG Times (WN)" w:hAnsi="CG Times (WN)"/>
                <w:lang w:val="en-US" w:eastAsia="zh-CN"/>
              </w:rPr>
            </w:pPr>
          </w:p>
        </w:tc>
      </w:tr>
      <w:tr w:rsidR="001C56D0" w14:paraId="371612B5" w14:textId="77777777" w:rsidTr="001C56D0">
        <w:trPr>
          <w:ins w:id="2327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3AC5C" w14:textId="77777777" w:rsidR="001C56D0" w:rsidRDefault="001C56D0">
            <w:pPr>
              <w:widowControl w:val="0"/>
              <w:spacing w:after="0"/>
              <w:textAlignment w:val="baseline"/>
              <w:rPr>
                <w:ins w:id="2328" w:author="作者"/>
                <w:rFonts w:ascii="Arial" w:hAnsi="Arial"/>
                <w:sz w:val="18"/>
                <w:lang w:eastAsia="ko-KR"/>
              </w:rPr>
            </w:pPr>
            <w:ins w:id="2329" w:author="作者">
              <w:r>
                <w:rPr>
                  <w:rFonts w:ascii="Arial" w:hAnsi="Arial"/>
                  <w:sz w:val="18"/>
                </w:rPr>
                <w:t>&gt;&gt;Cell ID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7F154" w14:textId="77777777" w:rsidR="001C56D0" w:rsidRDefault="001C56D0">
            <w:pPr>
              <w:widowControl w:val="0"/>
              <w:spacing w:after="0"/>
              <w:textAlignment w:val="baseline"/>
              <w:rPr>
                <w:ins w:id="2330" w:author="作者"/>
                <w:rFonts w:ascii="Arial" w:hAnsi="Arial"/>
                <w:sz w:val="18"/>
              </w:rPr>
            </w:pPr>
            <w:ins w:id="2331" w:author="作者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20E4B" w14:textId="77777777" w:rsidR="001C56D0" w:rsidRDefault="001C56D0">
            <w:pPr>
              <w:widowControl w:val="0"/>
              <w:spacing w:after="0"/>
              <w:textAlignment w:val="baseline"/>
              <w:rPr>
                <w:ins w:id="2332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B1782" w14:textId="77777777" w:rsidR="001C56D0" w:rsidRDefault="001C56D0">
            <w:pPr>
              <w:widowControl w:val="0"/>
              <w:spacing w:after="0"/>
              <w:textAlignment w:val="baseline"/>
              <w:rPr>
                <w:ins w:id="2333" w:author="作者"/>
                <w:rFonts w:ascii="Arial" w:hAnsi="Arial" w:cs="Arial"/>
                <w:lang w:eastAsia="ko-KR"/>
              </w:rPr>
            </w:pPr>
            <w:ins w:id="2334" w:author="作者">
              <w:r>
                <w:rPr>
                  <w:rFonts w:ascii="Arial" w:hAnsi="Arial" w:cs="Arial"/>
                </w:rPr>
                <w:t>NR CGI</w:t>
              </w:r>
            </w:ins>
          </w:p>
          <w:p w14:paraId="75419BE8" w14:textId="77777777" w:rsidR="001C56D0" w:rsidRDefault="001C56D0">
            <w:pPr>
              <w:widowControl w:val="0"/>
              <w:spacing w:after="0"/>
              <w:textAlignment w:val="baseline"/>
              <w:rPr>
                <w:ins w:id="2335" w:author="作者"/>
                <w:rFonts w:ascii="Arial" w:hAnsi="Arial" w:cs="Arial"/>
              </w:rPr>
            </w:pPr>
            <w:ins w:id="2336" w:author="作者">
              <w:r>
                <w:rPr>
                  <w:rFonts w:ascii="Arial" w:hAnsi="Arial" w:cs="Arial"/>
                </w:rPr>
                <w:t>9.3.1.12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710A2" w14:textId="77777777" w:rsidR="001C56D0" w:rsidRDefault="001C56D0">
            <w:pPr>
              <w:rPr>
                <w:ins w:id="2337" w:author="作者"/>
                <w:rFonts w:ascii="Arial" w:hAnsi="Arial" w:cs="Arial"/>
              </w:rPr>
            </w:pPr>
          </w:p>
        </w:tc>
      </w:tr>
      <w:tr w:rsidR="001C56D0" w14:paraId="07AF7991" w14:textId="77777777" w:rsidTr="001C56D0">
        <w:trPr>
          <w:ins w:id="2338" w:author="作者" w:date="2025-08-14T14:21:00Z"/>
        </w:trPr>
        <w:tc>
          <w:tcPr>
            <w:tcW w:w="1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88D55" w14:textId="3FEB3D2E" w:rsidR="001C56D0" w:rsidRDefault="001C56D0">
            <w:pPr>
              <w:widowControl w:val="0"/>
              <w:spacing w:after="0"/>
              <w:textAlignment w:val="baseline"/>
              <w:rPr>
                <w:ins w:id="2339" w:author="作者"/>
                <w:rFonts w:ascii="Arial" w:hAnsi="Arial"/>
                <w:sz w:val="18"/>
                <w:lang w:eastAsia="ko-KR"/>
              </w:rPr>
            </w:pPr>
            <w:ins w:id="2340" w:author="作者">
              <w:r>
                <w:rPr>
                  <w:rFonts w:ascii="Arial" w:hAnsi="Arial"/>
                  <w:sz w:val="18"/>
                </w:rPr>
                <w:t>&gt;&gt;</w:t>
              </w:r>
              <w:del w:id="2341" w:author="Huawei" w:date="2025-08-29T11:42:00Z">
                <w:r w:rsidDel="00F1252A">
                  <w:rPr>
                    <w:rFonts w:ascii="Arial" w:hAnsi="Arial"/>
                    <w:sz w:val="18"/>
                  </w:rPr>
                  <w:delText>Security Change  Candidate Cell Configuration</w:delText>
                </w:r>
              </w:del>
            </w:ins>
            <w:ins w:id="2342" w:author="Huawei" w:date="2025-08-29T11:42:00Z">
              <w:r w:rsidR="00F1252A">
                <w:rPr>
                  <w:rFonts w:ascii="Arial" w:hAnsi="Arial" w:cs="Arial"/>
                  <w:i/>
                  <w:iCs/>
                </w:rPr>
                <w:t xml:space="preserve"> No Security Change ID</w:t>
              </w:r>
            </w:ins>
          </w:p>
        </w:tc>
        <w:tc>
          <w:tcPr>
            <w:tcW w:w="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2DF14" w14:textId="77777777" w:rsidR="001C56D0" w:rsidRDefault="001C56D0">
            <w:pPr>
              <w:widowControl w:val="0"/>
              <w:spacing w:after="0"/>
              <w:textAlignment w:val="baseline"/>
              <w:rPr>
                <w:ins w:id="2343" w:author="作者"/>
                <w:rFonts w:ascii="Arial" w:hAnsi="Arial"/>
                <w:sz w:val="18"/>
              </w:rPr>
            </w:pPr>
            <w:ins w:id="2344" w:author="作者">
              <w:r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4DD02" w14:textId="77777777" w:rsidR="001C56D0" w:rsidRDefault="001C56D0">
            <w:pPr>
              <w:widowControl w:val="0"/>
              <w:spacing w:after="0"/>
              <w:textAlignment w:val="baseline"/>
              <w:rPr>
                <w:ins w:id="2345" w:author="作者"/>
                <w:rFonts w:ascii="Arial" w:eastAsia="Times New Roman" w:hAnsi="Arial"/>
                <w:i/>
                <w:sz w:val="18"/>
                <w:lang w:eastAsia="ja-JP"/>
              </w:rPr>
            </w:pPr>
          </w:p>
        </w:tc>
        <w:tc>
          <w:tcPr>
            <w:tcW w:w="7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F47EE" w14:textId="77777777" w:rsidR="001C56D0" w:rsidRDefault="001C56D0">
            <w:pPr>
              <w:widowControl w:val="0"/>
              <w:spacing w:after="0"/>
              <w:textAlignment w:val="baseline"/>
              <w:rPr>
                <w:ins w:id="2346" w:author="作者"/>
                <w:rFonts w:ascii="Arial" w:hAnsi="Arial" w:cs="Arial"/>
                <w:lang w:eastAsia="ko-KR"/>
              </w:rPr>
            </w:pPr>
            <w:ins w:id="2347" w:author="作者">
              <w:r>
                <w:rPr>
                  <w:rFonts w:ascii="Arial" w:hAnsi="Arial" w:cs="Arial"/>
                </w:rPr>
                <w:t>OCTET STRING</w:t>
              </w:r>
            </w:ins>
          </w:p>
        </w:tc>
        <w:tc>
          <w:tcPr>
            <w:tcW w:w="16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743C3" w14:textId="77777777" w:rsidR="001C56D0" w:rsidRDefault="001C56D0">
            <w:pPr>
              <w:widowControl w:val="0"/>
              <w:spacing w:after="0"/>
              <w:textAlignment w:val="baseline"/>
              <w:rPr>
                <w:ins w:id="2348" w:author="作者"/>
                <w:rFonts w:ascii="Arial" w:hAnsi="Arial" w:cs="Arial"/>
              </w:rPr>
            </w:pPr>
            <w:ins w:id="2349" w:author="作者">
              <w:r>
                <w:rPr>
                  <w:rFonts w:ascii="Arial" w:hAnsi="Arial" w:cs="Arial"/>
                </w:rPr>
                <w:t xml:space="preserve">Includes the </w:t>
              </w:r>
            </w:ins>
            <w:r>
              <w:rPr>
                <w:rFonts w:ascii="Arial" w:hAnsi="Arial" w:cs="Arial"/>
                <w:i/>
                <w:iCs/>
              </w:rPr>
              <w:t>ltm-NoSecurityChangeID</w:t>
            </w:r>
            <w:ins w:id="2350" w:author="作者">
              <w:r>
                <w:rPr>
                  <w:rFonts w:ascii="Arial" w:hAnsi="Arial" w:cs="Arial"/>
                </w:rPr>
                <w:t xml:space="preserve"> IE as defined in TS 38.331 [8], for the LTM candidate cell identified by the Cell ID IE.</w:t>
              </w:r>
            </w:ins>
          </w:p>
        </w:tc>
      </w:tr>
    </w:tbl>
    <w:p w14:paraId="71D76E8A" w14:textId="77777777" w:rsidR="001C56D0" w:rsidRDefault="001C56D0" w:rsidP="001C56D0">
      <w:pPr>
        <w:widowControl w:val="0"/>
        <w:rPr>
          <w:ins w:id="2351" w:author="作者"/>
          <w:rFonts w:eastAsia="맑은 고딕"/>
          <w:lang w:eastAsia="ko-K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575301FF" w14:textId="77777777" w:rsidTr="001C56D0">
        <w:trPr>
          <w:tblHeader/>
          <w:jc w:val="center"/>
          <w:ins w:id="2352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88D2E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353" w:author="作者"/>
                <w:rFonts w:ascii="Arial" w:eastAsia="Times New Roman" w:hAnsi="Arial"/>
                <w:b/>
                <w:sz w:val="18"/>
                <w:lang w:eastAsia="zh-CN"/>
              </w:rPr>
            </w:pPr>
            <w:ins w:id="2354" w:author="作者">
              <w:r>
                <w:rPr>
                  <w:rFonts w:ascii="Arial" w:hAnsi="Arial"/>
                  <w:b/>
                  <w:sz w:val="18"/>
                  <w:lang w:eastAsia="zh-CN"/>
                </w:rP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D1106" w14:textId="77777777" w:rsidR="001C56D0" w:rsidRDefault="001C56D0">
            <w:pPr>
              <w:widowControl w:val="0"/>
              <w:spacing w:after="0"/>
              <w:jc w:val="center"/>
              <w:textAlignment w:val="baseline"/>
              <w:rPr>
                <w:ins w:id="2355" w:author="作者"/>
                <w:rFonts w:ascii="Arial" w:hAnsi="Arial"/>
                <w:b/>
                <w:sz w:val="18"/>
                <w:lang w:eastAsia="zh-CN"/>
              </w:rPr>
            </w:pPr>
            <w:ins w:id="2356" w:author="作者">
              <w:r>
                <w:rPr>
                  <w:rFonts w:ascii="Arial" w:hAnsi="Arial"/>
                  <w:b/>
                  <w:sz w:val="18"/>
                  <w:lang w:eastAsia="zh-CN"/>
                </w:rPr>
                <w:t>Explanation</w:t>
              </w:r>
            </w:ins>
          </w:p>
        </w:tc>
      </w:tr>
      <w:tr w:rsidR="001C56D0" w14:paraId="74D4E75C" w14:textId="77777777" w:rsidTr="001C56D0">
        <w:trPr>
          <w:jc w:val="center"/>
          <w:ins w:id="2357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0865B" w14:textId="77777777" w:rsidR="001C56D0" w:rsidRDefault="001C56D0">
            <w:pPr>
              <w:widowControl w:val="0"/>
              <w:spacing w:after="0"/>
              <w:textAlignment w:val="baseline"/>
              <w:rPr>
                <w:ins w:id="2358" w:author="作者"/>
                <w:rFonts w:ascii="Arial" w:hAnsi="Arial"/>
                <w:sz w:val="18"/>
                <w:lang w:eastAsia="zh-CN"/>
              </w:rPr>
            </w:pPr>
            <w:ins w:id="2359" w:author="作者">
              <w:r>
                <w:rPr>
                  <w:rFonts w:ascii="Arial" w:hAnsi="Arial" w:cs="Arial"/>
                  <w:bCs/>
                  <w:sz w:val="18"/>
                  <w:szCs w:val="18"/>
                  <w:lang w:eastAsia="ja-JP"/>
                </w:rPr>
                <w:t>maxnoofLTMCell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F080F" w14:textId="77777777" w:rsidR="001C56D0" w:rsidRDefault="001C56D0">
            <w:pPr>
              <w:widowControl w:val="0"/>
              <w:spacing w:after="0"/>
              <w:textAlignment w:val="baseline"/>
              <w:rPr>
                <w:ins w:id="2360" w:author="作者"/>
                <w:rFonts w:ascii="Arial" w:hAnsi="Arial"/>
                <w:sz w:val="18"/>
                <w:lang w:eastAsia="zh-CN"/>
              </w:rPr>
            </w:pPr>
            <w:ins w:id="2361" w:author="作者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Maximum no. of Cells configured for LTM allowed towards one UE, the maximum value is 8.</w:t>
              </w:r>
            </w:ins>
          </w:p>
        </w:tc>
      </w:tr>
    </w:tbl>
    <w:p w14:paraId="26BCB24E" w14:textId="77777777" w:rsidR="001C56D0" w:rsidRDefault="001C56D0" w:rsidP="001C56D0">
      <w:pPr>
        <w:widowControl w:val="0"/>
        <w:rPr>
          <w:ins w:id="2362" w:author="作者"/>
          <w:rFonts w:eastAsia="맑은 고딕"/>
          <w:lang w:val="en-US" w:eastAsia="ko-KR"/>
        </w:rPr>
      </w:pPr>
    </w:p>
    <w:p w14:paraId="301113CF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</w:rPr>
      </w:pPr>
      <w:bookmarkStart w:id="2363" w:name="_Toc20955904"/>
      <w:bookmarkStart w:id="2364" w:name="_Toc29893022"/>
      <w:bookmarkStart w:id="2365" w:name="_Toc36556959"/>
      <w:bookmarkStart w:id="2366" w:name="_Toc45832407"/>
      <w:bookmarkStart w:id="2367" w:name="_Toc51763687"/>
      <w:bookmarkStart w:id="2368" w:name="_Toc64448856"/>
      <w:bookmarkStart w:id="2369" w:name="_Toc66289515"/>
      <w:bookmarkStart w:id="2370" w:name="_Toc74154628"/>
      <w:bookmarkStart w:id="2371" w:name="_Toc81383372"/>
      <w:bookmarkStart w:id="2372" w:name="_Toc88658005"/>
      <w:bookmarkStart w:id="2373" w:name="_Toc97910917"/>
      <w:bookmarkStart w:id="2374" w:name="_Toc99038677"/>
      <w:bookmarkStart w:id="2375" w:name="_Toc99730940"/>
      <w:bookmarkStart w:id="2376" w:name="_Toc105511071"/>
      <w:bookmarkStart w:id="2377" w:name="_Toc105927603"/>
      <w:bookmarkStart w:id="2378" w:name="_Toc106110143"/>
      <w:bookmarkStart w:id="2379" w:name="_Toc113835580"/>
      <w:bookmarkStart w:id="2380" w:name="_Toc120124428"/>
      <w:bookmarkStart w:id="2381" w:name="_Toc184831794"/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  <w:bookmarkEnd w:id="2363"/>
      <w:bookmarkEnd w:id="2364"/>
      <w:bookmarkEnd w:id="2365"/>
      <w:bookmarkEnd w:id="2366"/>
      <w:bookmarkEnd w:id="2367"/>
      <w:bookmarkEnd w:id="2368"/>
      <w:bookmarkEnd w:id="2369"/>
      <w:bookmarkEnd w:id="2370"/>
      <w:bookmarkEnd w:id="2371"/>
      <w:bookmarkEnd w:id="2372"/>
      <w:bookmarkEnd w:id="2373"/>
      <w:bookmarkEnd w:id="2374"/>
      <w:bookmarkEnd w:id="2375"/>
      <w:bookmarkEnd w:id="2376"/>
      <w:bookmarkEnd w:id="2377"/>
      <w:bookmarkEnd w:id="2378"/>
      <w:bookmarkEnd w:id="2379"/>
      <w:bookmarkEnd w:id="2380"/>
      <w:bookmarkEnd w:id="2381"/>
    </w:p>
    <w:p w14:paraId="1A31ABE4" w14:textId="77777777" w:rsidR="001C56D0" w:rsidRDefault="001C56D0" w:rsidP="001C56D0">
      <w:pPr>
        <w:widowControl w:val="0"/>
        <w:jc w:val="center"/>
        <w:rPr>
          <w:rFonts w:eastAsia="맑은 고딕"/>
          <w:highlight w:val="yellow"/>
        </w:rPr>
      </w:pPr>
    </w:p>
    <w:p w14:paraId="7E9C0C70" w14:textId="0CB10333" w:rsidR="001C56D0" w:rsidRDefault="001C56D0" w:rsidP="001C56D0">
      <w:pPr>
        <w:pStyle w:val="4"/>
        <w:keepNext w:val="0"/>
        <w:keepLines w:val="0"/>
        <w:widowControl w:val="0"/>
        <w:ind w:left="864" w:hanging="864"/>
        <w:rPr>
          <w:ins w:id="2382" w:author="作者"/>
          <w:rFonts w:eastAsia="SimSun"/>
        </w:rPr>
      </w:pPr>
      <w:bookmarkStart w:id="2383" w:name="_Toc184832125"/>
      <w:ins w:id="2384" w:author="作者">
        <w:r>
          <w:t>9.3.1.XXX</w:t>
        </w:r>
        <w:r>
          <w:tab/>
        </w:r>
        <w:r>
          <w:tab/>
          <w:t>Conditional LTM Execution Condition List</w:t>
        </w:r>
        <w:bookmarkEnd w:id="2383"/>
      </w:ins>
    </w:p>
    <w:p w14:paraId="439610E2" w14:textId="14FA8FE3" w:rsidR="001C56D0" w:rsidRDefault="001C56D0" w:rsidP="001C56D0">
      <w:pPr>
        <w:widowControl w:val="0"/>
        <w:rPr>
          <w:ins w:id="2385" w:author="作者"/>
          <w:lang w:eastAsia="zh-CN"/>
        </w:rPr>
      </w:pPr>
      <w:ins w:id="2386" w:author="作者">
        <w:r>
          <w:rPr>
            <w:lang w:eastAsia="zh-CN"/>
          </w:rPr>
          <w:t>This IE indicates the list of conditional LTM execution conditions to be used by the UE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5"/>
        <w:gridCol w:w="1017"/>
        <w:gridCol w:w="1772"/>
        <w:gridCol w:w="1262"/>
        <w:gridCol w:w="1539"/>
        <w:gridCol w:w="1037"/>
        <w:gridCol w:w="1037"/>
      </w:tblGrid>
      <w:tr w:rsidR="001C56D0" w14:paraId="35C5489D" w14:textId="24F26964" w:rsidTr="001C56D0">
        <w:trPr>
          <w:ins w:id="2387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129307" w14:textId="0F365603" w:rsidR="001C56D0" w:rsidRDefault="001C56D0">
            <w:pPr>
              <w:pStyle w:val="TAH"/>
              <w:keepNext w:val="0"/>
              <w:keepLines w:val="0"/>
              <w:widowControl w:val="0"/>
              <w:rPr>
                <w:ins w:id="2388" w:author="作者"/>
                <w:lang w:eastAsia="ja-JP"/>
              </w:rPr>
            </w:pPr>
            <w:ins w:id="2389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F6715" w14:textId="1B8122AE" w:rsidR="001C56D0" w:rsidRDefault="001C56D0">
            <w:pPr>
              <w:pStyle w:val="TAH"/>
              <w:keepNext w:val="0"/>
              <w:keepLines w:val="0"/>
              <w:widowControl w:val="0"/>
              <w:rPr>
                <w:ins w:id="2390" w:author="作者"/>
                <w:lang w:eastAsia="ja-JP"/>
              </w:rPr>
            </w:pPr>
            <w:ins w:id="2391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26E11" w14:textId="05ABD6C9" w:rsidR="001C56D0" w:rsidRDefault="001C56D0">
            <w:pPr>
              <w:pStyle w:val="TAH"/>
              <w:keepNext w:val="0"/>
              <w:keepLines w:val="0"/>
              <w:widowControl w:val="0"/>
              <w:rPr>
                <w:ins w:id="2392" w:author="作者"/>
                <w:lang w:eastAsia="ja-JP"/>
              </w:rPr>
            </w:pPr>
            <w:ins w:id="2393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5490F" w14:textId="5166D6ED" w:rsidR="001C56D0" w:rsidRDefault="001C56D0">
            <w:pPr>
              <w:pStyle w:val="TAH"/>
              <w:keepNext w:val="0"/>
              <w:keepLines w:val="0"/>
              <w:widowControl w:val="0"/>
              <w:rPr>
                <w:ins w:id="2394" w:author="作者"/>
                <w:lang w:eastAsia="ja-JP"/>
              </w:rPr>
            </w:pPr>
            <w:ins w:id="2395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5097D9" w14:textId="2B0D03B0" w:rsidR="001C56D0" w:rsidRDefault="001C56D0">
            <w:pPr>
              <w:pStyle w:val="TAH"/>
              <w:keepNext w:val="0"/>
              <w:keepLines w:val="0"/>
              <w:widowControl w:val="0"/>
              <w:rPr>
                <w:ins w:id="2396" w:author="作者"/>
                <w:lang w:eastAsia="ja-JP"/>
              </w:rPr>
            </w:pPr>
            <w:ins w:id="2397" w:author="作者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DE19AD" w14:textId="6BE7E6A8" w:rsidR="001C56D0" w:rsidRDefault="001C56D0">
            <w:pPr>
              <w:pStyle w:val="TAH"/>
              <w:keepNext w:val="0"/>
              <w:keepLines w:val="0"/>
              <w:widowControl w:val="0"/>
              <w:rPr>
                <w:ins w:id="2398" w:author="作者"/>
                <w:lang w:eastAsia="ja-JP"/>
              </w:rPr>
            </w:pPr>
            <w:ins w:id="2399" w:author="作者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BE461" w14:textId="2B137814" w:rsidR="001C56D0" w:rsidRDefault="001C56D0">
            <w:pPr>
              <w:pStyle w:val="TAH"/>
              <w:keepNext w:val="0"/>
              <w:keepLines w:val="0"/>
              <w:widowControl w:val="0"/>
              <w:rPr>
                <w:ins w:id="2400" w:author="作者"/>
                <w:lang w:eastAsia="ja-JP"/>
              </w:rPr>
            </w:pPr>
            <w:ins w:id="2401" w:author="作者">
              <w:r>
                <w:rPr>
                  <w:lang w:eastAsia="ja-JP"/>
                </w:rPr>
                <w:t>Assigned Criticality</w:t>
              </w:r>
            </w:ins>
          </w:p>
        </w:tc>
      </w:tr>
      <w:tr w:rsidR="001C56D0" w14:paraId="4E19D8FC" w14:textId="603234A9" w:rsidTr="001C56D0">
        <w:trPr>
          <w:ins w:id="2402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F6DBF" w14:textId="20D3443F" w:rsidR="001C56D0" w:rsidRDefault="001C56D0">
            <w:pPr>
              <w:pStyle w:val="TAL"/>
              <w:rPr>
                <w:ins w:id="2403" w:author="作者"/>
                <w:b/>
                <w:bCs/>
                <w:iCs/>
                <w:lang w:eastAsia="ja-JP"/>
              </w:rPr>
            </w:pPr>
            <w:ins w:id="2404" w:author="作者">
              <w:r>
                <w:rPr>
                  <w:b/>
                  <w:bCs/>
                  <w:lang w:eastAsia="zh-CN"/>
                </w:rPr>
                <w:t>Conditional LTM Execution Condition Item</w:t>
              </w:r>
              <w:r>
                <w:rPr>
                  <w:rFonts w:eastAsia="MS Mincho"/>
                  <w:b/>
                  <w:bCs/>
                  <w:lang w:eastAsia="zh-CN"/>
                </w:rPr>
                <w:t xml:space="preserve"> IEs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239DC" w14:textId="63EDF2BC" w:rsidR="001C56D0" w:rsidRDefault="001C56D0">
            <w:pPr>
              <w:pStyle w:val="TAL"/>
              <w:rPr>
                <w:ins w:id="2405" w:author="作者"/>
                <w:rFonts w:eastAsia="바탕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2A854" w14:textId="76D77F82" w:rsidR="001C56D0" w:rsidRDefault="001C56D0">
            <w:pPr>
              <w:pStyle w:val="TAL"/>
              <w:rPr>
                <w:ins w:id="2406" w:author="作者"/>
                <w:rFonts w:eastAsia="Times New Roman"/>
                <w:i/>
                <w:szCs w:val="18"/>
                <w:lang w:eastAsia="ja-JP"/>
              </w:rPr>
            </w:pPr>
            <w:ins w:id="2407" w:author="作者">
              <w:r>
                <w:rPr>
                  <w:i/>
                  <w:lang w:eastAsia="zh-CN"/>
                </w:rPr>
                <w:t>1..&lt;</w:t>
              </w:r>
              <w:r>
                <w:rPr>
                  <w:bCs/>
                  <w:i/>
                  <w:lang w:eastAsia="ja-JP"/>
                </w:rPr>
                <w:t xml:space="preserve"> maxnoofLTMCells</w:t>
              </w:r>
              <w:r>
                <w:rPr>
                  <w:i/>
                  <w:lang w:eastAsia="zh-CN"/>
                </w:rPr>
                <w:t>&gt;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507EA6" w14:textId="44438E2B" w:rsidR="001C56D0" w:rsidRDefault="001C56D0">
            <w:pPr>
              <w:pStyle w:val="TAL"/>
              <w:rPr>
                <w:ins w:id="2408" w:author="作者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781DE" w14:textId="6EB1EFD8" w:rsidR="001C56D0" w:rsidRDefault="001C56D0">
            <w:pPr>
              <w:pStyle w:val="TAL"/>
              <w:rPr>
                <w:ins w:id="2409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DFA23" w14:textId="4CCC1BAE" w:rsidR="001C56D0" w:rsidRDefault="001C56D0">
            <w:pPr>
              <w:pStyle w:val="TAC"/>
              <w:rPr>
                <w:ins w:id="2410" w:author="作者"/>
                <w:lang w:eastAsia="ja-JP"/>
              </w:rPr>
            </w:pPr>
            <w:ins w:id="2411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1FE68" w14:textId="4D4EB994" w:rsidR="001C56D0" w:rsidRDefault="001C56D0">
            <w:pPr>
              <w:pStyle w:val="TAC"/>
              <w:rPr>
                <w:ins w:id="2412" w:author="作者"/>
                <w:lang w:eastAsia="ja-JP"/>
              </w:rPr>
            </w:pPr>
          </w:p>
        </w:tc>
      </w:tr>
      <w:tr w:rsidR="001C56D0" w14:paraId="591282FE" w14:textId="66D39D37" w:rsidTr="001C56D0">
        <w:trPr>
          <w:ins w:id="2413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62977" w14:textId="0981B92B" w:rsidR="001C56D0" w:rsidRDefault="001C56D0">
            <w:pPr>
              <w:pStyle w:val="TAL"/>
              <w:ind w:leftChars="50" w:left="100"/>
              <w:rPr>
                <w:ins w:id="2414" w:author="作者"/>
                <w:lang w:eastAsia="zh-CN"/>
              </w:rPr>
            </w:pPr>
            <w:ins w:id="2415" w:author="作者">
              <w:r>
                <w:rPr>
                  <w:lang w:eastAsia="zh-CN"/>
                </w:rPr>
                <w:t>&gt;LTM Cell ID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1A5FB" w14:textId="0A0104A2" w:rsidR="001C56D0" w:rsidRDefault="001C56D0">
            <w:pPr>
              <w:pStyle w:val="TAL"/>
              <w:rPr>
                <w:ins w:id="2416" w:author="作者"/>
                <w:lang w:eastAsia="ja-JP"/>
              </w:rPr>
            </w:pPr>
            <w:ins w:id="2417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9494E" w14:textId="641B6C9A" w:rsidR="001C56D0" w:rsidRDefault="001C56D0">
            <w:pPr>
              <w:pStyle w:val="TAL"/>
              <w:rPr>
                <w:ins w:id="2418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DF4E0" w14:textId="3C2AAD58" w:rsidR="001C56D0" w:rsidRDefault="001C56D0">
            <w:pPr>
              <w:pStyle w:val="TAL"/>
              <w:rPr>
                <w:ins w:id="2419" w:author="作者"/>
                <w:lang w:eastAsia="ja-JP"/>
              </w:rPr>
            </w:pPr>
            <w:ins w:id="2420" w:author="作者">
              <w:r>
                <w:t>NR CGI 9.3.1.12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81069" w14:textId="4C48CE94" w:rsidR="001C56D0" w:rsidRDefault="001C56D0">
            <w:pPr>
              <w:pStyle w:val="TAL"/>
              <w:rPr>
                <w:ins w:id="2421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A8095" w14:textId="7FAEC5EB" w:rsidR="001C56D0" w:rsidRDefault="001C56D0">
            <w:pPr>
              <w:pStyle w:val="TAC"/>
              <w:rPr>
                <w:ins w:id="2422" w:author="作者"/>
                <w:lang w:eastAsia="zh-CN"/>
              </w:rPr>
            </w:pPr>
            <w:ins w:id="2423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3B84F" w14:textId="6EEBCAE5" w:rsidR="001C56D0" w:rsidRDefault="001C56D0">
            <w:pPr>
              <w:pStyle w:val="TAC"/>
              <w:rPr>
                <w:ins w:id="2424" w:author="作者"/>
                <w:lang w:eastAsia="ja-JP"/>
              </w:rPr>
            </w:pPr>
          </w:p>
        </w:tc>
      </w:tr>
      <w:tr w:rsidR="001C56D0" w14:paraId="3906A62D" w14:textId="6B4EB8D5" w:rsidTr="001C56D0">
        <w:trPr>
          <w:ins w:id="2425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83160" w14:textId="72BF5271" w:rsidR="001C56D0" w:rsidRDefault="001C56D0">
            <w:pPr>
              <w:pStyle w:val="TAL"/>
              <w:ind w:leftChars="50" w:left="100"/>
              <w:rPr>
                <w:ins w:id="2426" w:author="作者"/>
                <w:lang w:eastAsia="ja-JP"/>
              </w:rPr>
            </w:pPr>
            <w:ins w:id="2427" w:author="作者">
              <w:r>
                <w:rPr>
                  <w:lang w:eastAsia="zh-CN"/>
                </w:rPr>
                <w:t>&gt;Execution Condi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B0751" w14:textId="6B20B092" w:rsidR="001C56D0" w:rsidRDefault="001C56D0">
            <w:pPr>
              <w:pStyle w:val="TAL"/>
              <w:rPr>
                <w:ins w:id="2428" w:author="作者"/>
                <w:lang w:eastAsia="ja-JP"/>
              </w:rPr>
            </w:pPr>
            <w:ins w:id="2429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4874B" w14:textId="6022B24B" w:rsidR="001C56D0" w:rsidRDefault="001C56D0">
            <w:pPr>
              <w:pStyle w:val="TAL"/>
              <w:rPr>
                <w:ins w:id="2430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270C0F" w14:textId="0ACE4167" w:rsidR="001C56D0" w:rsidRDefault="001C56D0">
            <w:pPr>
              <w:pStyle w:val="TAL"/>
              <w:rPr>
                <w:ins w:id="2431" w:author="作者"/>
                <w:lang w:eastAsia="ja-JP"/>
              </w:rPr>
            </w:pPr>
            <w:ins w:id="2432" w:author="作者">
              <w:r>
                <w:rPr>
                  <w:lang w:eastAsia="ja-JP"/>
                </w:rPr>
                <w:t>OCTET STRING (</w:t>
              </w:r>
              <w:r>
                <w:rPr>
                  <w:highlight w:val="yellow"/>
                  <w:lang w:eastAsia="ja-JP"/>
                </w:rPr>
                <w:t>FFS</w:t>
              </w:r>
              <w:r>
                <w:rPr>
                  <w:lang w:eastAsia="ja-JP"/>
                </w:rPr>
                <w:t>)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065DAF" w14:textId="650AC736" w:rsidR="001C56D0" w:rsidRDefault="001C56D0">
            <w:pPr>
              <w:pStyle w:val="TAL"/>
              <w:rPr>
                <w:ins w:id="2433" w:author="作者"/>
                <w:lang w:eastAsia="ja-JP"/>
              </w:rPr>
            </w:pPr>
            <w:ins w:id="2434" w:author="作者">
              <w:r>
                <w:rPr>
                  <w:highlight w:val="yellow"/>
                  <w:lang w:eastAsia="ja-JP"/>
                </w:rPr>
                <w:t>Up to RAN2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44F24B" w14:textId="53EC2321" w:rsidR="001C56D0" w:rsidRDefault="001C56D0">
            <w:pPr>
              <w:pStyle w:val="TAC"/>
              <w:rPr>
                <w:ins w:id="2435" w:author="作者"/>
                <w:lang w:eastAsia="ja-JP"/>
              </w:rPr>
            </w:pPr>
            <w:ins w:id="2436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FFA6C" w14:textId="250C7E1C" w:rsidR="001C56D0" w:rsidRDefault="001C56D0">
            <w:pPr>
              <w:pStyle w:val="TAC"/>
              <w:rPr>
                <w:ins w:id="2437" w:author="作者"/>
                <w:lang w:eastAsia="ja-JP"/>
              </w:rPr>
            </w:pPr>
          </w:p>
        </w:tc>
      </w:tr>
    </w:tbl>
    <w:p w14:paraId="4F21D4E1" w14:textId="4615BA37" w:rsidR="001C56D0" w:rsidRDefault="001C56D0" w:rsidP="001C56D0">
      <w:pPr>
        <w:widowControl w:val="0"/>
        <w:rPr>
          <w:ins w:id="2438" w:author="作者"/>
          <w:rFonts w:eastAsia="Times New Roma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5D5FDBB2" w14:textId="32BF5540" w:rsidTr="001C56D0">
        <w:trPr>
          <w:trHeight w:val="271"/>
          <w:ins w:id="2439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08EFB" w14:textId="6B1F2945" w:rsidR="001C56D0" w:rsidRDefault="001C56D0">
            <w:pPr>
              <w:pStyle w:val="TAH"/>
              <w:keepNext w:val="0"/>
              <w:keepLines w:val="0"/>
              <w:widowControl w:val="0"/>
              <w:rPr>
                <w:ins w:id="2440" w:author="作者"/>
                <w:lang w:eastAsia="ko-KR"/>
              </w:rPr>
            </w:pPr>
            <w:ins w:id="2441" w:author="作者">
              <w: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A2BD2" w14:textId="18F965B3" w:rsidR="001C56D0" w:rsidRDefault="001C56D0">
            <w:pPr>
              <w:pStyle w:val="TAH"/>
              <w:keepNext w:val="0"/>
              <w:keepLines w:val="0"/>
              <w:widowControl w:val="0"/>
              <w:rPr>
                <w:ins w:id="2442" w:author="作者"/>
              </w:rPr>
            </w:pPr>
            <w:ins w:id="2443" w:author="作者">
              <w:r>
                <w:t>Explanation</w:t>
              </w:r>
            </w:ins>
          </w:p>
        </w:tc>
      </w:tr>
      <w:tr w:rsidR="001C56D0" w14:paraId="38601F41" w14:textId="62F5A911" w:rsidTr="001C56D0">
        <w:trPr>
          <w:trHeight w:val="271"/>
          <w:ins w:id="2444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C35A6" w14:textId="4B6294C0" w:rsidR="001C56D0" w:rsidRDefault="001C56D0">
            <w:pPr>
              <w:pStyle w:val="TAL"/>
              <w:keepNext w:val="0"/>
              <w:keepLines w:val="0"/>
              <w:widowControl w:val="0"/>
              <w:rPr>
                <w:ins w:id="2445" w:author="作者"/>
              </w:rPr>
            </w:pPr>
            <w:ins w:id="2446" w:author="作者">
              <w:r>
                <w:rPr>
                  <w:lang w:eastAsia="ja-JP"/>
                </w:rPr>
                <w:t>maxnoofLTMCell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2F00E" w14:textId="0DD94340" w:rsidR="001C56D0" w:rsidRDefault="001C56D0">
            <w:pPr>
              <w:pStyle w:val="TAL"/>
              <w:keepNext w:val="0"/>
              <w:keepLines w:val="0"/>
              <w:widowControl w:val="0"/>
              <w:rPr>
                <w:ins w:id="2447" w:author="作者"/>
              </w:rPr>
            </w:pPr>
            <w:ins w:id="2448" w:author="作者">
              <w:r>
                <w:rPr>
                  <w:lang w:eastAsia="ja-JP"/>
                </w:rPr>
                <w:t>Maximum no. of Cells configured LTM allowed towards one UE, the maximum value is 8.</w:t>
              </w:r>
            </w:ins>
          </w:p>
        </w:tc>
      </w:tr>
    </w:tbl>
    <w:p w14:paraId="5A9BD61B" w14:textId="0563E192" w:rsidR="001C56D0" w:rsidRDefault="001C56D0" w:rsidP="001C56D0">
      <w:pPr>
        <w:widowControl w:val="0"/>
        <w:rPr>
          <w:ins w:id="2449" w:author="作者"/>
          <w:rFonts w:eastAsia="맑은 고딕"/>
          <w:highlight w:val="yellow"/>
          <w:lang w:eastAsia="ko-KR"/>
        </w:rPr>
      </w:pPr>
    </w:p>
    <w:p w14:paraId="2771AD51" w14:textId="77777777" w:rsidR="001C56D0" w:rsidRDefault="001C56D0" w:rsidP="001C56D0">
      <w:pPr>
        <w:widowControl w:val="0"/>
        <w:rPr>
          <w:rFonts w:eastAsia="맑은 고딕"/>
          <w:highlight w:val="yellow"/>
        </w:rPr>
      </w:pPr>
    </w:p>
    <w:p w14:paraId="4F12B84B" w14:textId="77777777" w:rsidR="001C56D0" w:rsidRDefault="001C56D0" w:rsidP="001C56D0">
      <w:pPr>
        <w:widowControl w:val="0"/>
        <w:rPr>
          <w:lang w:eastAsia="zh-CN"/>
        </w:rPr>
      </w:pPr>
      <w:bookmarkStart w:id="2450" w:name="OLE_LINK169"/>
      <w:r>
        <w:rPr>
          <w:highlight w:val="yellow"/>
          <w:lang w:eastAsia="zh-CN"/>
        </w:rPr>
        <w:t>/******************Next change*******************************/</w:t>
      </w:r>
    </w:p>
    <w:bookmarkEnd w:id="2450"/>
    <w:p w14:paraId="1C34F41C" w14:textId="77777777" w:rsidR="001C56D0" w:rsidRDefault="001C56D0" w:rsidP="001C56D0">
      <w:pPr>
        <w:widowControl w:val="0"/>
        <w:rPr>
          <w:lang w:eastAsia="zh-CN"/>
        </w:rPr>
      </w:pPr>
    </w:p>
    <w:p w14:paraId="36858800" w14:textId="77777777" w:rsidR="001C56D0" w:rsidRDefault="001C56D0" w:rsidP="001C56D0">
      <w:pPr>
        <w:pStyle w:val="4"/>
        <w:keepNext w:val="0"/>
        <w:keepLines w:val="0"/>
        <w:widowControl w:val="0"/>
        <w:rPr>
          <w:ins w:id="2451" w:author="作者"/>
          <w:rFonts w:eastAsia="SimSun"/>
        </w:rPr>
      </w:pPr>
      <w:bookmarkStart w:id="2452" w:name="_Hlk197520246"/>
      <w:ins w:id="2453" w:author="作者">
        <w:r>
          <w:t>9.3.1.x1</w:t>
        </w:r>
        <w:r>
          <w:tab/>
          <w:t>CSI-RS Resource Configuration</w:t>
        </w:r>
      </w:ins>
    </w:p>
    <w:p w14:paraId="3BBF39D3" w14:textId="77777777" w:rsidR="001C56D0" w:rsidRDefault="001C56D0" w:rsidP="001C56D0">
      <w:pPr>
        <w:widowControl w:val="0"/>
        <w:rPr>
          <w:ins w:id="2454" w:author="作者"/>
        </w:rPr>
      </w:pPr>
      <w:ins w:id="2455" w:author="作者">
        <w:r>
          <w:t>This IE contains the CSI-RS resource configuration used for LTM.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38"/>
        <w:gridCol w:w="1017"/>
        <w:gridCol w:w="1317"/>
        <w:gridCol w:w="1377"/>
        <w:gridCol w:w="3976"/>
      </w:tblGrid>
      <w:tr w:rsidR="001C56D0" w14:paraId="7E05D5B6" w14:textId="77777777" w:rsidTr="003A1874">
        <w:trPr>
          <w:ins w:id="2456" w:author="作者" w:date="2025-08-14T14:21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A149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57" w:author="作者"/>
                <w:lang w:eastAsia="ja-JP"/>
              </w:rPr>
            </w:pPr>
            <w:ins w:id="2458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95B76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59" w:author="作者"/>
                <w:lang w:eastAsia="ja-JP"/>
              </w:rPr>
            </w:pPr>
            <w:ins w:id="2460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8F71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61" w:author="作者"/>
                <w:lang w:eastAsia="ja-JP"/>
              </w:rPr>
            </w:pPr>
            <w:ins w:id="2462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C8BB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63" w:author="作者"/>
                <w:lang w:eastAsia="ja-JP"/>
              </w:rPr>
            </w:pPr>
            <w:ins w:id="2464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9D60F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465" w:author="作者"/>
                <w:lang w:eastAsia="ja-JP"/>
              </w:rPr>
            </w:pPr>
            <w:ins w:id="2466" w:author="作者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1C56D0" w14:paraId="78B04E0F" w14:textId="77777777" w:rsidTr="003A1874">
        <w:trPr>
          <w:ins w:id="2467" w:author="作者" w:date="2025-08-14T14:21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E4A645" w14:textId="383F2F66" w:rsidR="001C56D0" w:rsidRDefault="00091749">
            <w:pPr>
              <w:pStyle w:val="TAL"/>
              <w:rPr>
                <w:ins w:id="2468" w:author="作者"/>
                <w:iCs/>
                <w:lang w:eastAsia="ja-JP"/>
              </w:rPr>
            </w:pPr>
            <w:bookmarkStart w:id="2469" w:name="_Hlk199425877"/>
            <w:ins w:id="2470" w:author="Huawei001" w:date="2025-08-14T15:08:00Z">
              <w:r>
                <w:rPr>
                  <w:iCs/>
                  <w:lang w:eastAsia="ja-JP"/>
                </w:rPr>
                <w:t xml:space="preserve">Periodic </w:t>
              </w:r>
            </w:ins>
            <w:ins w:id="2471" w:author="作者">
              <w:r w:rsidR="001C56D0">
                <w:rPr>
                  <w:iCs/>
                  <w:lang w:eastAsia="ja-JP"/>
                </w:rPr>
                <w:t>CSI-RS Resource Configuration To AddModList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B8859" w14:textId="77777777" w:rsidR="001C56D0" w:rsidRDefault="001C56D0">
            <w:pPr>
              <w:pStyle w:val="TAL"/>
              <w:rPr>
                <w:ins w:id="2472" w:author="作者"/>
                <w:rFonts w:eastAsia="바탕"/>
                <w:lang w:eastAsia="ja-JP"/>
              </w:rPr>
            </w:pPr>
            <w:ins w:id="2473" w:author="作者">
              <w:r>
                <w:rPr>
                  <w:rFonts w:eastAsia="바탕"/>
                  <w:lang w:eastAsia="ja-JP"/>
                </w:rPr>
                <w:t>O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A8BAA" w14:textId="77777777" w:rsidR="001C56D0" w:rsidRDefault="001C56D0">
            <w:pPr>
              <w:pStyle w:val="TAL"/>
              <w:rPr>
                <w:ins w:id="2474" w:author="作者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C9741" w14:textId="77777777" w:rsidR="001C56D0" w:rsidRDefault="001C56D0">
            <w:pPr>
              <w:pStyle w:val="TAL"/>
              <w:rPr>
                <w:ins w:id="2475" w:author="作者"/>
                <w:lang w:eastAsia="ja-JP"/>
              </w:rPr>
            </w:pPr>
            <w:ins w:id="2476" w:author="作者">
              <w:r>
                <w:t>OCTET STRING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36FAF" w14:textId="77777777" w:rsidR="001C56D0" w:rsidRDefault="001C56D0">
            <w:pPr>
              <w:pStyle w:val="TAL"/>
              <w:rPr>
                <w:ins w:id="2477" w:author="作者"/>
                <w:lang w:eastAsia="ja-JP"/>
              </w:rPr>
            </w:pPr>
            <w:ins w:id="2478" w:author="作者">
              <w:r>
                <w:t>Contains the</w:t>
              </w:r>
              <w:bookmarkStart w:id="2479" w:name="OLE_LINK70"/>
              <w:r>
                <w:t xml:space="preserve"> </w:t>
              </w:r>
              <w:bookmarkEnd w:id="2479"/>
              <w:r>
                <w:rPr>
                  <w:i/>
                  <w:iCs/>
                </w:rPr>
                <w:t xml:space="preserve">ltm-NZP-CSI-RS-ResourceToAddModList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맑은 고딕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  <w:tr w:rsidR="00091749" w14:paraId="50CAAA2F" w14:textId="77777777" w:rsidTr="003A1874">
        <w:trPr>
          <w:ins w:id="2480" w:author="Huawei001" w:date="2025-08-14T15:08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97144" w14:textId="622A9298" w:rsidR="00091749" w:rsidRDefault="00091749" w:rsidP="00091749">
            <w:pPr>
              <w:pStyle w:val="TAL"/>
              <w:rPr>
                <w:ins w:id="2481" w:author="Huawei001" w:date="2025-08-14T15:08:00Z"/>
                <w:iCs/>
                <w:lang w:eastAsia="ja-JP"/>
              </w:rPr>
            </w:pPr>
            <w:ins w:id="2482" w:author="Huawei001" w:date="2025-08-14T15:08:00Z">
              <w:r>
                <w:rPr>
                  <w:iCs/>
                  <w:lang w:eastAsia="ja-JP"/>
                </w:rPr>
                <w:t>Semi Persist</w:t>
              </w:r>
            </w:ins>
            <w:ins w:id="2483" w:author="Huawei001" w:date="2025-08-14T15:09:00Z">
              <w:r>
                <w:rPr>
                  <w:iCs/>
                  <w:lang w:eastAsia="ja-JP"/>
                </w:rPr>
                <w:t>e</w:t>
              </w:r>
            </w:ins>
            <w:ins w:id="2484" w:author="Huawei001" w:date="2025-08-14T15:08:00Z">
              <w:r>
                <w:rPr>
                  <w:iCs/>
                  <w:lang w:eastAsia="ja-JP"/>
                </w:rPr>
                <w:t>nt CSI-RS Resource Configuration To AddModList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428E" w14:textId="467A79C0" w:rsidR="00091749" w:rsidRDefault="00091749" w:rsidP="00091749">
            <w:pPr>
              <w:pStyle w:val="TAL"/>
              <w:rPr>
                <w:ins w:id="2485" w:author="Huawei001" w:date="2025-08-14T15:08:00Z"/>
                <w:rFonts w:eastAsia="바탕"/>
                <w:lang w:eastAsia="ja-JP"/>
              </w:rPr>
            </w:pPr>
            <w:ins w:id="2486" w:author="Huawei001" w:date="2025-08-14T15:08:00Z">
              <w:r>
                <w:rPr>
                  <w:rFonts w:eastAsia="바탕"/>
                  <w:lang w:eastAsia="ja-JP"/>
                </w:rPr>
                <w:t>O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4F702" w14:textId="77777777" w:rsidR="00091749" w:rsidRDefault="00091749" w:rsidP="00091749">
            <w:pPr>
              <w:pStyle w:val="TAL"/>
              <w:rPr>
                <w:ins w:id="2487" w:author="Huawei001" w:date="2025-08-14T15:08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4F520" w14:textId="639D9663" w:rsidR="00091749" w:rsidRDefault="00091749" w:rsidP="00091749">
            <w:pPr>
              <w:pStyle w:val="TAL"/>
              <w:rPr>
                <w:ins w:id="2488" w:author="Huawei001" w:date="2025-08-14T15:08:00Z"/>
              </w:rPr>
            </w:pPr>
            <w:ins w:id="2489" w:author="Huawei001" w:date="2025-08-14T15:08:00Z">
              <w:r>
                <w:t>OCTET STRING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C8798" w14:textId="2F9F336D" w:rsidR="00091749" w:rsidRDefault="00091749" w:rsidP="00091749">
            <w:pPr>
              <w:pStyle w:val="TAL"/>
              <w:rPr>
                <w:ins w:id="2490" w:author="Huawei001" w:date="2025-08-14T15:08:00Z"/>
              </w:rPr>
            </w:pPr>
            <w:ins w:id="2491" w:author="Huawei001" w:date="2025-08-14T15:08:00Z">
              <w:r>
                <w:t xml:space="preserve">Contains the </w:t>
              </w:r>
              <w:r>
                <w:rPr>
                  <w:i/>
                  <w:iCs/>
                </w:rPr>
                <w:t xml:space="preserve">ltm-NZP-CSI-RS-ResourceToAddModList </w:t>
              </w:r>
              <w:r>
                <w:rPr>
                  <w:iCs/>
                  <w:lang w:eastAsia="ja-JP"/>
                </w:rPr>
                <w:t xml:space="preserve">as defined </w:t>
              </w:r>
              <w:r>
                <w:rPr>
                  <w:lang w:eastAsia="ja-JP"/>
                </w:rPr>
                <w:t xml:space="preserve">in </w:t>
              </w:r>
              <w:r>
                <w:t xml:space="preserve">TS 38.331 </w:t>
              </w:r>
              <w:r>
                <w:rPr>
                  <w:lang w:eastAsia="zh-CN"/>
                </w:rPr>
                <w:t>[</w:t>
              </w:r>
              <w:r>
                <w:rPr>
                  <w:rFonts w:eastAsia="맑은 고딕"/>
                </w:rPr>
                <w:t>8</w:t>
              </w:r>
              <w:r>
                <w:rPr>
                  <w:lang w:eastAsia="zh-CN"/>
                </w:rPr>
                <w:t>]</w:t>
              </w:r>
              <w:r>
                <w:rPr>
                  <w:iCs/>
                  <w:lang w:eastAsia="ja-JP"/>
                </w:rPr>
                <w:t>.</w:t>
              </w:r>
            </w:ins>
          </w:p>
        </w:tc>
      </w:tr>
      <w:tr w:rsidR="00870851" w:rsidDel="006C1BAD" w14:paraId="3FC2674C" w14:textId="6F4C695D" w:rsidTr="003A1874">
        <w:trPr>
          <w:ins w:id="2492" w:author="Huawei001" w:date="2025-08-14T16:09:00Z"/>
          <w:del w:id="2493" w:author="Huawei" w:date="2025-08-29T09:37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E970B" w14:textId="71064E45" w:rsidR="00870851" w:rsidRPr="00870851" w:rsidDel="006C1BAD" w:rsidRDefault="00870851" w:rsidP="00870851">
            <w:pPr>
              <w:pStyle w:val="TAL"/>
              <w:rPr>
                <w:ins w:id="2494" w:author="Huawei001" w:date="2025-08-14T16:09:00Z"/>
                <w:del w:id="2495" w:author="Huawei" w:date="2025-08-29T09:37:00Z"/>
                <w:rFonts w:eastAsia="Yu Mincho"/>
                <w:iCs/>
                <w:lang w:eastAsia="ja-JP"/>
                <w:rPrChange w:id="2496" w:author="Huawei001" w:date="2025-08-14T16:09:00Z">
                  <w:rPr>
                    <w:ins w:id="2497" w:author="Huawei001" w:date="2025-08-14T16:09:00Z"/>
                    <w:del w:id="2498" w:author="Huawei" w:date="2025-08-29T09:37:00Z"/>
                    <w:iCs/>
                    <w:lang w:eastAsia="ja-JP"/>
                  </w:rPr>
                </w:rPrChange>
              </w:rPr>
            </w:pPr>
            <w:ins w:id="2499" w:author="Huawei001" w:date="2025-08-14T16:09:00Z">
              <w:del w:id="2500" w:author="Huawei" w:date="2025-08-29T09:37:00Z">
                <w:r w:rsidDel="006C1BAD">
                  <w:rPr>
                    <w:rFonts w:eastAsia="Yu Mincho" w:hint="eastAsia"/>
                    <w:iCs/>
                    <w:lang w:eastAsia="ja-JP"/>
                  </w:rPr>
                  <w:delText>C</w:delText>
                </w:r>
                <w:r w:rsidDel="006C1BAD">
                  <w:rPr>
                    <w:rFonts w:eastAsia="Yu Mincho"/>
                    <w:iCs/>
                    <w:lang w:eastAsia="ja-JP"/>
                  </w:rPr>
                  <w:delText>SI-RS Resource Set List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53E97" w14:textId="19F59BE3" w:rsidR="00870851" w:rsidRPr="00870851" w:rsidDel="006C1BAD" w:rsidRDefault="00870851" w:rsidP="00870851">
            <w:pPr>
              <w:pStyle w:val="TAL"/>
              <w:rPr>
                <w:ins w:id="2501" w:author="Huawei001" w:date="2025-08-14T16:09:00Z"/>
                <w:del w:id="2502" w:author="Huawei" w:date="2025-08-29T09:37:00Z"/>
                <w:rFonts w:eastAsia="Yu Mincho"/>
                <w:lang w:eastAsia="ja-JP"/>
                <w:rPrChange w:id="2503" w:author="Huawei001" w:date="2025-08-14T16:09:00Z">
                  <w:rPr>
                    <w:ins w:id="2504" w:author="Huawei001" w:date="2025-08-14T16:09:00Z"/>
                    <w:del w:id="2505" w:author="Huawei" w:date="2025-08-29T09:37:00Z"/>
                    <w:rFonts w:eastAsia="바탕"/>
                    <w:lang w:eastAsia="ja-JP"/>
                  </w:rPr>
                </w:rPrChange>
              </w:rPr>
            </w:pPr>
            <w:ins w:id="2506" w:author="Huawei001" w:date="2025-08-14T16:09:00Z">
              <w:del w:id="2507" w:author="Huawei" w:date="2025-08-29T09:37:00Z">
                <w:r w:rsidDel="006C1BAD">
                  <w:rPr>
                    <w:rFonts w:eastAsia="Yu Mincho" w:hint="eastAsia"/>
                    <w:lang w:eastAsia="ja-JP"/>
                  </w:rPr>
                  <w:delText>O</w:delText>
                </w:r>
              </w:del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EE62C" w14:textId="7E6A1FD0" w:rsidR="00870851" w:rsidDel="006C1BAD" w:rsidRDefault="00870851" w:rsidP="00870851">
            <w:pPr>
              <w:pStyle w:val="TAL"/>
              <w:rPr>
                <w:ins w:id="2508" w:author="Huawei001" w:date="2025-08-14T16:09:00Z"/>
                <w:del w:id="2509" w:author="Huawei" w:date="2025-08-29T09:37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0EC1F" w14:textId="48537249" w:rsidR="00870851" w:rsidDel="006C1BAD" w:rsidRDefault="00870851" w:rsidP="00870851">
            <w:pPr>
              <w:pStyle w:val="TAL"/>
              <w:rPr>
                <w:ins w:id="2510" w:author="Huawei001" w:date="2025-08-14T16:09:00Z"/>
                <w:del w:id="2511" w:author="Huawei" w:date="2025-08-29T09:37:00Z"/>
              </w:rPr>
            </w:pPr>
            <w:ins w:id="2512" w:author="Huawei001" w:date="2025-08-14T16:09:00Z">
              <w:del w:id="2513" w:author="Huawei" w:date="2025-08-29T09:37:00Z">
                <w:r w:rsidDel="006C1BAD">
                  <w:delText>OCTET STRING</w:delText>
                </w:r>
              </w:del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F1557" w14:textId="445440F2" w:rsidR="00870851" w:rsidDel="006C1BAD" w:rsidRDefault="00870851" w:rsidP="00870851">
            <w:pPr>
              <w:pStyle w:val="TAL"/>
              <w:rPr>
                <w:ins w:id="2514" w:author="Huawei001" w:date="2025-08-14T16:09:00Z"/>
                <w:del w:id="2515" w:author="Huawei" w:date="2025-08-29T09:37:00Z"/>
              </w:rPr>
            </w:pPr>
            <w:ins w:id="2516" w:author="Huawei001" w:date="2025-08-14T16:09:00Z">
              <w:del w:id="2517" w:author="Huawei" w:date="2025-08-29T09:37:00Z">
                <w:r w:rsidDel="006C1BAD">
                  <w:delText xml:space="preserve">Contains the </w:delText>
                </w:r>
                <w:r w:rsidRPr="00870851" w:rsidDel="006C1BAD">
                  <w:rPr>
                    <w:i/>
                    <w:iCs/>
                    <w:color w:val="000000" w:themeColor="text1"/>
                    <w:rPrChange w:id="2518" w:author="Huawei001" w:date="2025-08-14T16:10:00Z">
                      <w:rPr>
                        <w:color w:val="000000" w:themeColor="text1"/>
                      </w:rPr>
                    </w:rPrChange>
                  </w:rPr>
                  <w:delText>ltm-NZP-CSI-RS-ResourceSetToAddModList-r19</w:delText>
                </w:r>
              </w:del>
            </w:ins>
            <w:ins w:id="2519" w:author="Huawei001" w:date="2025-08-14T16:10:00Z">
              <w:del w:id="2520" w:author="Huawei" w:date="2025-08-29T09:37:00Z">
                <w:r w:rsidDel="006C1BAD">
                  <w:rPr>
                    <w:color w:val="000000" w:themeColor="text1"/>
                  </w:rPr>
                  <w:delText xml:space="preserve"> </w:delText>
                </w:r>
                <w:r w:rsidDel="006C1BAD">
                  <w:rPr>
                    <w:iCs/>
                    <w:lang w:eastAsia="ja-JP"/>
                  </w:rPr>
                  <w:delText xml:space="preserve">as defined </w:delText>
                </w:r>
                <w:r w:rsidDel="006C1BAD">
                  <w:rPr>
                    <w:lang w:eastAsia="ja-JP"/>
                  </w:rPr>
                  <w:delText xml:space="preserve">in </w:delText>
                </w:r>
                <w:r w:rsidDel="006C1BAD">
                  <w:delText xml:space="preserve">TS 38.331 </w:delText>
                </w:r>
                <w:r w:rsidDel="006C1BAD">
                  <w:rPr>
                    <w:lang w:eastAsia="zh-CN"/>
                  </w:rPr>
                  <w:delText>[</w:delText>
                </w:r>
                <w:r w:rsidDel="006C1BAD">
                  <w:rPr>
                    <w:rFonts w:eastAsia="맑은 고딕"/>
                  </w:rPr>
                  <w:delText>8</w:delText>
                </w:r>
                <w:r w:rsidDel="006C1BAD">
                  <w:rPr>
                    <w:lang w:eastAsia="zh-CN"/>
                  </w:rPr>
                  <w:delText>]</w:delText>
                </w:r>
                <w:r w:rsidDel="006C1BAD">
                  <w:rPr>
                    <w:iCs/>
                    <w:lang w:eastAsia="ja-JP"/>
                  </w:rPr>
                  <w:delText>.</w:delText>
                </w:r>
              </w:del>
            </w:ins>
          </w:p>
        </w:tc>
      </w:tr>
      <w:tr w:rsidR="00870851" w:rsidDel="00B3262D" w14:paraId="6843AA3A" w14:textId="7EB9CC73" w:rsidTr="003A1874">
        <w:trPr>
          <w:ins w:id="2521" w:author="Huawei001" w:date="2025-08-14T15:32:00Z"/>
          <w:del w:id="2522" w:author="China Telecom" w:date="2025-08-28T11:24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B2383" w14:textId="3436F9CC" w:rsidR="00870851" w:rsidRPr="007E2FEB" w:rsidDel="00B3262D" w:rsidRDefault="00870851" w:rsidP="00870851">
            <w:pPr>
              <w:pStyle w:val="TAL"/>
              <w:rPr>
                <w:ins w:id="2523" w:author="Huawei001" w:date="2025-08-14T15:32:00Z"/>
                <w:del w:id="2524" w:author="China Telecom" w:date="2025-08-28T11:24:00Z"/>
                <w:b/>
                <w:bCs/>
                <w:lang w:eastAsia="zh-CN"/>
              </w:rPr>
            </w:pPr>
            <w:ins w:id="2525" w:author="Huawei001" w:date="2025-08-14T15:32:00Z">
              <w:del w:id="2526" w:author="China Telecom" w:date="2025-08-28T11:24:00Z">
                <w:r w:rsidRPr="007E2FEB" w:rsidDel="00B3262D">
                  <w:rPr>
                    <w:rFonts w:hint="eastAsia"/>
                    <w:b/>
                    <w:bCs/>
                    <w:lang w:eastAsia="zh-CN"/>
                  </w:rPr>
                  <w:delText>Q</w:delText>
                </w:r>
                <w:r w:rsidRPr="007E2FEB" w:rsidDel="00B3262D">
                  <w:rPr>
                    <w:b/>
                    <w:bCs/>
                    <w:lang w:eastAsia="zh-CN"/>
                  </w:rPr>
                  <w:delText xml:space="preserve">CL Info </w:delText>
                </w:r>
              </w:del>
            </w:ins>
            <w:ins w:id="2527" w:author="Huawei001" w:date="2025-08-14T15:35:00Z">
              <w:del w:id="2528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 xml:space="preserve">for </w:delText>
                </w:r>
              </w:del>
            </w:ins>
            <w:ins w:id="2529" w:author="Huawei001" w:date="2025-08-14T15:32:00Z">
              <w:del w:id="2530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>SP CSI-RS</w:delText>
                </w:r>
              </w:del>
            </w:ins>
            <w:ins w:id="2531" w:author="Huawei001" w:date="2025-08-14T15:35:00Z">
              <w:del w:id="2532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 xml:space="preserve"> Resouce</w:delText>
                </w:r>
              </w:del>
            </w:ins>
            <w:ins w:id="2533" w:author="Huawei001" w:date="2025-08-14T15:36:00Z">
              <w:del w:id="2534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 xml:space="preserve"> List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E08EC" w14:textId="3C19CFB7" w:rsidR="00870851" w:rsidRPr="007E2FEB" w:rsidDel="00B3262D" w:rsidRDefault="00870851" w:rsidP="00870851">
            <w:pPr>
              <w:pStyle w:val="TAL"/>
              <w:rPr>
                <w:ins w:id="2535" w:author="Huawei001" w:date="2025-08-14T15:32:00Z"/>
                <w:del w:id="2536" w:author="China Telecom" w:date="2025-08-28T11:24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8FF48" w14:textId="102569B7" w:rsidR="00870851" w:rsidRPr="007E2FEB" w:rsidDel="00B3262D" w:rsidRDefault="00870851" w:rsidP="00870851">
            <w:pPr>
              <w:pStyle w:val="TAL"/>
              <w:rPr>
                <w:ins w:id="2537" w:author="Huawei001" w:date="2025-08-14T15:32:00Z"/>
                <w:del w:id="2538" w:author="China Telecom" w:date="2025-08-28T11:24:00Z"/>
                <w:rFonts w:eastAsia="Yu Mincho"/>
                <w:i/>
                <w:szCs w:val="18"/>
                <w:lang w:eastAsia="ja-JP"/>
              </w:rPr>
            </w:pPr>
            <w:ins w:id="2539" w:author="Huawei001" w:date="2025-08-14T15:36:00Z">
              <w:del w:id="2540" w:author="China Telecom" w:date="2025-08-28T11:24:00Z">
                <w:r w:rsidDel="00B3262D">
                  <w:rPr>
                    <w:rFonts w:eastAsia="Yu Mincho" w:hint="eastAsia"/>
                    <w:i/>
                    <w:szCs w:val="18"/>
                    <w:lang w:eastAsia="ja-JP"/>
                  </w:rPr>
                  <w:delText>0</w:delText>
                </w:r>
                <w:r w:rsidDel="00B3262D">
                  <w:rPr>
                    <w:rFonts w:eastAsia="Yu Mincho"/>
                    <w:i/>
                    <w:szCs w:val="18"/>
                    <w:lang w:eastAsia="ja-JP"/>
                  </w:rPr>
                  <w:delText>.. 1</w:delText>
                </w:r>
              </w:del>
            </w:ins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633D0" w14:textId="06553B38" w:rsidR="00870851" w:rsidRPr="003A1874" w:rsidDel="00B3262D" w:rsidRDefault="00870851" w:rsidP="00870851">
            <w:pPr>
              <w:pStyle w:val="TAL"/>
              <w:rPr>
                <w:ins w:id="2541" w:author="Huawei001" w:date="2025-08-14T15:32:00Z"/>
                <w:del w:id="2542" w:author="China Telecom" w:date="2025-08-28T11:24:00Z"/>
              </w:rPr>
            </w:pPr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E976A" w14:textId="0ECD8D7E" w:rsidR="00870851" w:rsidDel="00B3262D" w:rsidRDefault="00870851" w:rsidP="00870851">
            <w:pPr>
              <w:pStyle w:val="TAL"/>
              <w:rPr>
                <w:ins w:id="2543" w:author="Huawei001" w:date="2025-08-14T15:32:00Z"/>
                <w:del w:id="2544" w:author="China Telecom" w:date="2025-08-28T11:24:00Z"/>
              </w:rPr>
            </w:pPr>
          </w:p>
        </w:tc>
      </w:tr>
      <w:tr w:rsidR="00870851" w:rsidDel="00B3262D" w14:paraId="29F4B8BF" w14:textId="7B853CF4" w:rsidTr="003A1874">
        <w:trPr>
          <w:ins w:id="2545" w:author="Huawei001" w:date="2025-08-14T15:36:00Z"/>
          <w:del w:id="2546" w:author="China Telecom" w:date="2025-08-28T11:24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7497E" w14:textId="4F5940E8" w:rsidR="00870851" w:rsidRPr="007E2FEB" w:rsidDel="00B3262D" w:rsidRDefault="00870851" w:rsidP="00870851">
            <w:pPr>
              <w:pStyle w:val="TAL"/>
              <w:ind w:leftChars="100" w:left="200"/>
              <w:rPr>
                <w:ins w:id="2547" w:author="Huawei001" w:date="2025-08-14T15:36:00Z"/>
                <w:del w:id="2548" w:author="China Telecom" w:date="2025-08-28T11:24:00Z"/>
                <w:b/>
                <w:bCs/>
                <w:lang w:eastAsia="zh-CN"/>
              </w:rPr>
            </w:pPr>
            <w:ins w:id="2549" w:author="Huawei001" w:date="2025-08-14T15:38:00Z">
              <w:del w:id="2550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>&gt;</w:delText>
                </w:r>
              </w:del>
            </w:ins>
            <w:ins w:id="2551" w:author="Huawei001" w:date="2025-08-14T15:36:00Z">
              <w:del w:id="2552" w:author="China Telecom" w:date="2025-08-28T11:24:00Z">
                <w:r w:rsidRPr="007E2FEB" w:rsidDel="00B3262D">
                  <w:rPr>
                    <w:rFonts w:hint="eastAsia"/>
                    <w:b/>
                    <w:bCs/>
                    <w:lang w:eastAsia="zh-CN"/>
                  </w:rPr>
                  <w:delText>Q</w:delText>
                </w:r>
                <w:r w:rsidRPr="007E2FEB" w:rsidDel="00B3262D">
                  <w:rPr>
                    <w:b/>
                    <w:bCs/>
                    <w:lang w:eastAsia="zh-CN"/>
                  </w:rPr>
                  <w:delText>CL Info for SP CSI-RS Resouce</w:delText>
                </w:r>
              </w:del>
            </w:ins>
            <w:ins w:id="2553" w:author="Huawei001" w:date="2025-08-14T15:37:00Z">
              <w:del w:id="2554" w:author="China Telecom" w:date="2025-08-28T11:24:00Z">
                <w:r w:rsidRPr="007E2FEB" w:rsidDel="00B3262D">
                  <w:rPr>
                    <w:b/>
                    <w:bCs/>
                    <w:lang w:eastAsia="zh-CN"/>
                  </w:rPr>
                  <w:delText xml:space="preserve"> Iterms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51D9" w14:textId="2E1BD787" w:rsidR="00870851" w:rsidDel="00B3262D" w:rsidRDefault="00870851" w:rsidP="00870851">
            <w:pPr>
              <w:pStyle w:val="TAL"/>
              <w:rPr>
                <w:ins w:id="2555" w:author="Huawei001" w:date="2025-08-14T15:36:00Z"/>
                <w:del w:id="2556" w:author="China Telecom" w:date="2025-08-28T11:24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FBAF7" w14:textId="6F8BF667" w:rsidR="00870851" w:rsidDel="00B3262D" w:rsidRDefault="00870851" w:rsidP="00870851">
            <w:pPr>
              <w:pStyle w:val="TAL"/>
              <w:rPr>
                <w:ins w:id="2557" w:author="Huawei001" w:date="2025-08-14T15:36:00Z"/>
                <w:del w:id="2558" w:author="China Telecom" w:date="2025-08-28T11:24:00Z"/>
                <w:rFonts w:eastAsia="Times New Roman"/>
                <w:i/>
                <w:szCs w:val="18"/>
                <w:lang w:eastAsia="ja-JP"/>
              </w:rPr>
            </w:pPr>
            <w:ins w:id="2559" w:author="Huawei001" w:date="2025-08-14T15:37:00Z">
              <w:del w:id="2560" w:author="China Telecom" w:date="2025-08-28T11:2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 xml:space="preserve">1..&lt; </w:delText>
                </w:r>
              </w:del>
            </w:ins>
            <w:ins w:id="2561" w:author="Huawei001" w:date="2025-08-14T15:38:00Z">
              <w:del w:id="2562" w:author="China Telecom" w:date="2025-08-28T11:2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maxNrofNZP-CSI-RS-Resources</w:delText>
                </w:r>
              </w:del>
            </w:ins>
            <w:ins w:id="2563" w:author="Huawei001" w:date="2025-08-14T15:37:00Z">
              <w:del w:id="2564" w:author="China Telecom" w:date="2025-08-28T11:2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&gt;</w:delText>
                </w:r>
              </w:del>
            </w:ins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453FF" w14:textId="6778C5D3" w:rsidR="00870851" w:rsidRPr="003A1874" w:rsidDel="00B3262D" w:rsidRDefault="00870851" w:rsidP="00870851">
            <w:pPr>
              <w:pStyle w:val="TAL"/>
              <w:rPr>
                <w:ins w:id="2565" w:author="Huawei001" w:date="2025-08-14T15:36:00Z"/>
                <w:del w:id="2566" w:author="China Telecom" w:date="2025-08-28T11:24:00Z"/>
              </w:rPr>
            </w:pPr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7354D" w14:textId="1F4A2BF6" w:rsidR="00870851" w:rsidDel="00B3262D" w:rsidRDefault="00870851" w:rsidP="00870851">
            <w:pPr>
              <w:pStyle w:val="TAL"/>
              <w:rPr>
                <w:ins w:id="2567" w:author="Huawei001" w:date="2025-08-14T15:36:00Z"/>
                <w:del w:id="2568" w:author="China Telecom" w:date="2025-08-28T11:24:00Z"/>
              </w:rPr>
            </w:pPr>
          </w:p>
        </w:tc>
      </w:tr>
      <w:tr w:rsidR="00870851" w:rsidDel="00B3262D" w14:paraId="24E584BD" w14:textId="26E674CD" w:rsidTr="003A1874">
        <w:trPr>
          <w:ins w:id="2569" w:author="Huawei001" w:date="2025-08-14T15:36:00Z"/>
          <w:del w:id="2570" w:author="China Telecom" w:date="2025-08-28T11:24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58A50" w14:textId="64CFECCD" w:rsidR="00870851" w:rsidDel="00B3262D" w:rsidRDefault="00870851" w:rsidP="00870851">
            <w:pPr>
              <w:pStyle w:val="TAL"/>
              <w:ind w:leftChars="200" w:left="400"/>
              <w:rPr>
                <w:ins w:id="2571" w:author="Huawei001" w:date="2025-08-14T15:36:00Z"/>
                <w:del w:id="2572" w:author="China Telecom" w:date="2025-08-28T11:24:00Z"/>
                <w:rFonts w:eastAsia="Yu Mincho"/>
                <w:iCs/>
                <w:lang w:eastAsia="ja-JP"/>
              </w:rPr>
            </w:pPr>
            <w:ins w:id="2573" w:author="Huawei001" w:date="2025-08-14T15:38:00Z">
              <w:del w:id="2574" w:author="China Telecom" w:date="2025-08-28T11:24:00Z">
                <w:r w:rsidDel="00B3262D">
                  <w:rPr>
                    <w:rFonts w:eastAsia="Yu Mincho" w:hint="eastAsia"/>
                    <w:iCs/>
                    <w:lang w:eastAsia="ja-JP"/>
                  </w:rPr>
                  <w:delText>&gt;</w:delText>
                </w:r>
                <w:r w:rsidDel="00B3262D">
                  <w:rPr>
                    <w:rFonts w:eastAsia="Yu Mincho"/>
                    <w:iCs/>
                    <w:lang w:eastAsia="ja-JP"/>
                  </w:rPr>
                  <w:delText>&gt;</w:delText>
                </w:r>
                <w:r w:rsidRPr="007E2FEB" w:rsidDel="00B3262D">
                  <w:rPr>
                    <w:rFonts w:eastAsia="Yu Mincho"/>
                    <w:iCs/>
                    <w:lang w:eastAsia="ja-JP"/>
                  </w:rPr>
                  <w:delText>CSI-RS-Resource</w:delText>
                </w:r>
                <w:r w:rsidDel="00B3262D">
                  <w:rPr>
                    <w:rFonts w:eastAsia="Yu Mincho"/>
                    <w:iCs/>
                    <w:lang w:eastAsia="ja-JP"/>
                  </w:rPr>
                  <w:delText xml:space="preserve"> ID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7FCA6" w14:textId="17BC66BE" w:rsidR="00870851" w:rsidDel="00B3262D" w:rsidRDefault="00870851" w:rsidP="00870851">
            <w:pPr>
              <w:pStyle w:val="TAL"/>
              <w:rPr>
                <w:ins w:id="2575" w:author="Huawei001" w:date="2025-08-14T15:36:00Z"/>
                <w:del w:id="2576" w:author="China Telecom" w:date="2025-08-28T11:24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44120" w14:textId="31BE3A93" w:rsidR="00870851" w:rsidDel="00B3262D" w:rsidRDefault="00870851" w:rsidP="00870851">
            <w:pPr>
              <w:pStyle w:val="TAL"/>
              <w:rPr>
                <w:ins w:id="2577" w:author="Huawei001" w:date="2025-08-14T15:36:00Z"/>
                <w:del w:id="2578" w:author="China Telecom" w:date="2025-08-28T11:24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CCAC" w14:textId="69276543" w:rsidR="00870851" w:rsidDel="00B3262D" w:rsidRDefault="00870851" w:rsidP="00870851">
            <w:pPr>
              <w:pStyle w:val="TAL"/>
              <w:rPr>
                <w:ins w:id="2579" w:author="Huawei001" w:date="2025-08-14T15:40:00Z"/>
                <w:del w:id="2580" w:author="China Telecom" w:date="2025-08-28T11:24:00Z"/>
                <w:rFonts w:eastAsia="Times New Roman"/>
                <w:i/>
                <w:szCs w:val="18"/>
                <w:lang w:eastAsia="ja-JP"/>
              </w:rPr>
            </w:pPr>
            <w:ins w:id="2581" w:author="Huawei001" w:date="2025-08-14T15:40:00Z">
              <w:del w:id="2582" w:author="China Telecom" w:date="2025-08-28T11:2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INTEGER</w:delText>
                </w:r>
              </w:del>
            </w:ins>
          </w:p>
          <w:p w14:paraId="2C1333C8" w14:textId="76837EE6" w:rsidR="00870851" w:rsidRPr="003A1874" w:rsidDel="00B3262D" w:rsidRDefault="00870851" w:rsidP="00870851">
            <w:pPr>
              <w:pStyle w:val="TAL"/>
              <w:rPr>
                <w:ins w:id="2583" w:author="Huawei001" w:date="2025-08-14T15:36:00Z"/>
                <w:del w:id="2584" w:author="China Telecom" w:date="2025-08-28T11:24:00Z"/>
              </w:rPr>
            </w:pPr>
            <w:ins w:id="2585" w:author="Huawei001" w:date="2025-08-14T15:40:00Z">
              <w:del w:id="2586" w:author="China Telecom" w:date="2025-08-28T11:24:00Z"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(0..</w:delText>
                </w:r>
                <w:r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191</w:delText>
                </w:r>
                <w:r w:rsidRPr="003A1874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)</w:delText>
                </w:r>
              </w:del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63A3F" w14:textId="2DA826D5" w:rsidR="00870851" w:rsidDel="00B3262D" w:rsidRDefault="00870851" w:rsidP="00870851">
            <w:pPr>
              <w:pStyle w:val="TAL"/>
              <w:rPr>
                <w:ins w:id="2587" w:author="Huawei001" w:date="2025-08-14T15:36:00Z"/>
                <w:del w:id="2588" w:author="China Telecom" w:date="2025-08-28T11:24:00Z"/>
              </w:rPr>
            </w:pPr>
          </w:p>
        </w:tc>
      </w:tr>
      <w:tr w:rsidR="00870851" w:rsidDel="00B3262D" w14:paraId="3A513681" w14:textId="6A5A083B" w:rsidTr="003A1874">
        <w:trPr>
          <w:ins w:id="2589" w:author="Huawei001" w:date="2025-08-14T15:40:00Z"/>
          <w:del w:id="2590" w:author="China Telecom" w:date="2025-08-28T11:24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8EA92" w14:textId="77D2A971" w:rsidR="00870851" w:rsidDel="00B3262D" w:rsidRDefault="00870851" w:rsidP="00870851">
            <w:pPr>
              <w:pStyle w:val="TAL"/>
              <w:ind w:leftChars="200" w:left="400"/>
              <w:rPr>
                <w:ins w:id="2591" w:author="Huawei001" w:date="2025-08-14T15:40:00Z"/>
                <w:del w:id="2592" w:author="China Telecom" w:date="2025-08-28T11:24:00Z"/>
                <w:rFonts w:eastAsia="Yu Mincho"/>
                <w:iCs/>
                <w:lang w:eastAsia="ja-JP"/>
              </w:rPr>
            </w:pPr>
            <w:ins w:id="2593" w:author="Huawei001" w:date="2025-08-14T15:41:00Z">
              <w:del w:id="2594" w:author="China Telecom" w:date="2025-08-28T11:24:00Z">
                <w:r w:rsidDel="00B3262D">
                  <w:rPr>
                    <w:rFonts w:eastAsia="Yu Mincho" w:hint="eastAsia"/>
                    <w:iCs/>
                    <w:lang w:eastAsia="ja-JP"/>
                  </w:rPr>
                  <w:delText>&gt;</w:delText>
                </w:r>
                <w:r w:rsidDel="00B3262D">
                  <w:rPr>
                    <w:rFonts w:eastAsia="Yu Mincho"/>
                    <w:iCs/>
                    <w:lang w:eastAsia="ja-JP"/>
                  </w:rPr>
                  <w:delText>&gt;QCL Info</w:delText>
                </w:r>
              </w:del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BC4D1" w14:textId="67BB5779" w:rsidR="00870851" w:rsidDel="00B3262D" w:rsidRDefault="00870851" w:rsidP="00870851">
            <w:pPr>
              <w:pStyle w:val="TAL"/>
              <w:rPr>
                <w:ins w:id="2595" w:author="Huawei001" w:date="2025-08-14T15:40:00Z"/>
                <w:del w:id="2596" w:author="China Telecom" w:date="2025-08-28T11:24:00Z"/>
                <w:rFonts w:eastAsia="Yu Mincho"/>
                <w:lang w:eastAsia="ja-JP"/>
              </w:rPr>
            </w:pPr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A87B4" w14:textId="1917ADE0" w:rsidR="00870851" w:rsidDel="00B3262D" w:rsidRDefault="00870851" w:rsidP="00870851">
            <w:pPr>
              <w:pStyle w:val="TAL"/>
              <w:rPr>
                <w:ins w:id="2597" w:author="Huawei001" w:date="2025-08-14T15:40:00Z"/>
                <w:del w:id="2598" w:author="China Telecom" w:date="2025-08-28T11:24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4CEF2" w14:textId="73459CE4" w:rsidR="00870851" w:rsidRPr="003A1874" w:rsidDel="00B3262D" w:rsidRDefault="00870851" w:rsidP="00870851">
            <w:pPr>
              <w:pStyle w:val="TAL"/>
              <w:rPr>
                <w:ins w:id="2599" w:author="Huawei001" w:date="2025-08-14T15:40:00Z"/>
                <w:del w:id="2600" w:author="China Telecom" w:date="2025-08-28T11:24:00Z"/>
                <w:rFonts w:eastAsia="Times New Roman"/>
                <w:i/>
                <w:szCs w:val="18"/>
                <w:lang w:eastAsia="ja-JP"/>
              </w:rPr>
            </w:pPr>
            <w:ins w:id="2601" w:author="Huawei001" w:date="2025-08-14T15:42:00Z">
              <w:del w:id="2602" w:author="China Telecom" w:date="2025-08-28T11:24:00Z">
                <w:r w:rsidRPr="00BD2B72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INTEGER (0..</w:delText>
                </w:r>
                <w:r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127</w:delText>
                </w:r>
                <w:r w:rsidRPr="00BD2B72" w:rsidDel="00B3262D">
                  <w:rPr>
                    <w:rFonts w:eastAsia="Times New Roman"/>
                    <w:i/>
                    <w:szCs w:val="18"/>
                    <w:lang w:eastAsia="ja-JP"/>
                  </w:rPr>
                  <w:delText>)</w:delText>
                </w:r>
              </w:del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3E97D" w14:textId="114A4C33" w:rsidR="00870851" w:rsidDel="00B3262D" w:rsidRDefault="00870851" w:rsidP="00870851">
            <w:pPr>
              <w:pStyle w:val="TAL"/>
              <w:rPr>
                <w:ins w:id="2603" w:author="Huawei001" w:date="2025-08-14T15:40:00Z"/>
                <w:del w:id="2604" w:author="China Telecom" w:date="2025-08-28T11:24:00Z"/>
              </w:rPr>
            </w:pPr>
            <w:ins w:id="2605" w:author="Huawei001" w:date="2025-08-14T15:42:00Z">
              <w:del w:id="2606" w:author="China Telecom" w:date="2025-08-28T11:24:00Z">
                <w:r w:rsidDel="00B3262D">
                  <w:rPr>
                    <w:rFonts w:hint="eastAsia"/>
                  </w:rPr>
                  <w:delText>T</w:delText>
                </w:r>
                <w:r w:rsidDel="00B3262D">
                  <w:delText>CI State ID</w:delText>
                </w:r>
              </w:del>
            </w:ins>
          </w:p>
        </w:tc>
      </w:tr>
      <w:tr w:rsidR="00870851" w14:paraId="3A9E0DC5" w14:textId="72C653C6" w:rsidTr="003A1874">
        <w:trPr>
          <w:ins w:id="2607" w:author="作者" w:date="2025-08-14T14:21:00Z"/>
        </w:trPr>
        <w:tc>
          <w:tcPr>
            <w:tcW w:w="10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F8C37" w14:textId="27ECA1B1" w:rsidR="00870851" w:rsidRDefault="00870851" w:rsidP="00870851">
            <w:pPr>
              <w:pStyle w:val="TAL"/>
              <w:rPr>
                <w:ins w:id="2608" w:author="作者"/>
                <w:lang w:eastAsia="ja-JP"/>
              </w:rPr>
            </w:pPr>
            <w:ins w:id="2609" w:author="作者">
              <w:r>
                <w:rPr>
                  <w:iCs/>
                  <w:lang w:eastAsia="ja-JP"/>
                </w:rPr>
                <w:t>CSI-RS Resource Configuration To Release List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A2C9B6" w14:textId="7684B695" w:rsidR="00870851" w:rsidRDefault="00870851" w:rsidP="00870851">
            <w:pPr>
              <w:pStyle w:val="TAL"/>
              <w:rPr>
                <w:ins w:id="2610" w:author="作者"/>
                <w:lang w:eastAsia="ja-JP"/>
              </w:rPr>
            </w:pPr>
            <w:ins w:id="2611" w:author="作者">
              <w:r>
                <w:t>O</w:t>
              </w:r>
            </w:ins>
          </w:p>
        </w:tc>
        <w:tc>
          <w:tcPr>
            <w:tcW w:w="6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119A5" w14:textId="5C5D607F" w:rsidR="00870851" w:rsidRDefault="00870851" w:rsidP="00870851">
            <w:pPr>
              <w:pStyle w:val="TAL"/>
              <w:rPr>
                <w:ins w:id="2612" w:author="作者"/>
                <w:lang w:eastAsia="ja-JP"/>
              </w:rPr>
            </w:pPr>
          </w:p>
        </w:tc>
        <w:tc>
          <w:tcPr>
            <w:tcW w:w="7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19035" w14:textId="49938081" w:rsidR="00870851" w:rsidRDefault="00870851" w:rsidP="00870851">
            <w:pPr>
              <w:pStyle w:val="TAL"/>
              <w:rPr>
                <w:ins w:id="2613" w:author="作者"/>
                <w:lang w:eastAsia="ja-JP"/>
              </w:rPr>
            </w:pPr>
            <w:ins w:id="2614" w:author="作者">
              <w:r>
                <w:t>OCTET STRING</w:t>
              </w:r>
            </w:ins>
          </w:p>
        </w:tc>
        <w:tc>
          <w:tcPr>
            <w:tcW w:w="20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5FCBF" w14:textId="54F26981" w:rsidR="00870851" w:rsidRDefault="00870851" w:rsidP="00870851">
            <w:pPr>
              <w:pStyle w:val="TAL"/>
              <w:rPr>
                <w:ins w:id="2615" w:author="作者"/>
                <w:lang w:eastAsia="ko-KR"/>
              </w:rPr>
            </w:pPr>
            <w:ins w:id="2616" w:author="作者">
              <w:r>
                <w:t>Includes the</w:t>
              </w:r>
              <w:r>
                <w:rPr>
                  <w:i/>
                  <w:iCs/>
                </w:rPr>
                <w:t> ltm-NZP-CSI-RS-ResourceToReleaseList </w:t>
              </w:r>
              <w:r>
                <w:rPr>
                  <w:iCs/>
                </w:rPr>
                <w:t xml:space="preserve">contained in the </w:t>
              </w:r>
              <w:r>
                <w:rPr>
                  <w:i/>
                  <w:iCs/>
                </w:rPr>
                <w:t>LTM-Config</w:t>
              </w:r>
              <w:r>
                <w:rPr>
                  <w:iCs/>
                </w:rPr>
                <w:t xml:space="preserve"> </w:t>
              </w:r>
              <w:r>
                <w:t>IE as defined in TS 38.331 [</w:t>
              </w:r>
              <w:r>
                <w:rPr>
                  <w:rFonts w:eastAsia="맑은 고딕"/>
                </w:rPr>
                <w:t>8</w:t>
              </w:r>
              <w:r>
                <w:t>].</w:t>
              </w:r>
            </w:ins>
          </w:p>
        </w:tc>
      </w:tr>
      <w:bookmarkEnd w:id="2452"/>
      <w:bookmarkEnd w:id="2469"/>
    </w:tbl>
    <w:p w14:paraId="5C8304FF" w14:textId="77777777" w:rsidR="001C56D0" w:rsidRDefault="001C56D0" w:rsidP="001C56D0">
      <w:pPr>
        <w:rPr>
          <w:ins w:id="2617" w:author="作者"/>
          <w:rFonts w:eastAsia="Times New Roman"/>
          <w:b/>
          <w:color w:val="FF0000"/>
          <w:sz w:val="22"/>
          <w:szCs w:val="22"/>
          <w:lang w:eastAsia="ko-KR"/>
        </w:rPr>
      </w:pPr>
    </w:p>
    <w:p w14:paraId="232AAD11" w14:textId="71F83C42" w:rsidR="00B47451" w:rsidRDefault="00B47451" w:rsidP="00B47451">
      <w:pPr>
        <w:widowControl w:val="0"/>
        <w:jc w:val="center"/>
        <w:rPr>
          <w:lang w:eastAsia="zh-CN"/>
        </w:rPr>
      </w:pPr>
      <w:r>
        <w:rPr>
          <w:highlight w:val="yellow"/>
          <w:lang w:eastAsia="zh-CN"/>
        </w:rPr>
        <w:t>******************Next change*******************************/</w:t>
      </w:r>
    </w:p>
    <w:p w14:paraId="07CB534D" w14:textId="59AE5059" w:rsidR="00B47451" w:rsidDel="006C1BAD" w:rsidRDefault="00B47451" w:rsidP="00B47451">
      <w:pPr>
        <w:pStyle w:val="4"/>
        <w:keepNext w:val="0"/>
        <w:keepLines w:val="0"/>
        <w:widowControl w:val="0"/>
        <w:rPr>
          <w:ins w:id="2618" w:author="Huawei001" w:date="2025-08-14T15:23:00Z"/>
          <w:del w:id="2619" w:author="Huawei" w:date="2025-08-29T09:38:00Z"/>
          <w:rFonts w:eastAsia="SimSun"/>
        </w:rPr>
      </w:pPr>
      <w:ins w:id="2620" w:author="Huawei001" w:date="2025-08-14T15:23:00Z">
        <w:del w:id="2621" w:author="Huawei" w:date="2025-08-29T09:38:00Z">
          <w:r w:rsidDel="006C1BAD">
            <w:delText>9.3.1.x</w:delText>
          </w:r>
        </w:del>
      </w:ins>
      <w:ins w:id="2622" w:author="Huawei001" w:date="2025-08-14T15:36:00Z">
        <w:del w:id="2623" w:author="Huawei" w:date="2025-08-29T09:38:00Z">
          <w:r w:rsidR="003A1874" w:rsidDel="006C1BAD">
            <w:delText>2</w:delText>
          </w:r>
        </w:del>
      </w:ins>
      <w:ins w:id="2624" w:author="Huawei001" w:date="2025-08-14T15:23:00Z">
        <w:del w:id="2625" w:author="Huawei" w:date="2025-08-29T09:38:00Z">
          <w:r w:rsidDel="006C1BAD">
            <w:tab/>
            <w:delText>CSI-IM Resource Configuration</w:delText>
          </w:r>
        </w:del>
      </w:ins>
    </w:p>
    <w:p w14:paraId="1E477755" w14:textId="11E5C5D4" w:rsidR="00B47451" w:rsidDel="006C1BAD" w:rsidRDefault="00B47451" w:rsidP="00B47451">
      <w:pPr>
        <w:widowControl w:val="0"/>
        <w:rPr>
          <w:ins w:id="2626" w:author="Huawei001" w:date="2025-08-14T15:23:00Z"/>
          <w:del w:id="2627" w:author="Huawei" w:date="2025-08-29T09:38:00Z"/>
        </w:rPr>
      </w:pPr>
      <w:ins w:id="2628" w:author="Huawei001" w:date="2025-08-14T15:23:00Z">
        <w:del w:id="2629" w:author="Huawei" w:date="2025-08-29T09:38:00Z">
          <w:r w:rsidDel="006C1BAD">
            <w:delText>This IE contains the CSI-</w:delText>
          </w:r>
          <w:r w:rsidR="00334919" w:rsidDel="006C1BAD">
            <w:delText>IM</w:delText>
          </w:r>
          <w:r w:rsidDel="006C1BAD">
            <w:delText xml:space="preserve"> resource configuration used for LTM.</w:delText>
          </w:r>
        </w:del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5"/>
        <w:gridCol w:w="1054"/>
        <w:gridCol w:w="1052"/>
        <w:gridCol w:w="1472"/>
        <w:gridCol w:w="4042"/>
      </w:tblGrid>
      <w:tr w:rsidR="00B47451" w:rsidDel="006C1BAD" w14:paraId="1E956E67" w14:textId="3CF41939" w:rsidTr="00A14667">
        <w:trPr>
          <w:ins w:id="2630" w:author="Huawei001" w:date="2025-08-14T15:23:00Z"/>
          <w:del w:id="2631" w:author="Huawei" w:date="2025-08-29T09:38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9C0DC" w14:textId="3E65FEA7" w:rsidR="00B47451" w:rsidDel="006C1BAD" w:rsidRDefault="00B47451" w:rsidP="00A14667">
            <w:pPr>
              <w:pStyle w:val="TAH"/>
              <w:keepNext w:val="0"/>
              <w:keepLines w:val="0"/>
              <w:widowControl w:val="0"/>
              <w:rPr>
                <w:ins w:id="2632" w:author="Huawei001" w:date="2025-08-14T15:23:00Z"/>
                <w:del w:id="2633" w:author="Huawei" w:date="2025-08-29T09:38:00Z"/>
                <w:lang w:eastAsia="ja-JP"/>
              </w:rPr>
            </w:pPr>
            <w:ins w:id="2634" w:author="Huawei001" w:date="2025-08-14T15:23:00Z">
              <w:del w:id="2635" w:author="Huawei" w:date="2025-08-29T09:38:00Z">
                <w:r w:rsidDel="006C1BAD">
                  <w:rPr>
                    <w:lang w:eastAsia="ja-JP"/>
                  </w:rPr>
                  <w:delText>IE/Group Name</w:delText>
                </w:r>
              </w:del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288E9E" w14:textId="6491D154" w:rsidR="00B47451" w:rsidDel="006C1BAD" w:rsidRDefault="00B47451" w:rsidP="00A14667">
            <w:pPr>
              <w:pStyle w:val="TAH"/>
              <w:keepNext w:val="0"/>
              <w:keepLines w:val="0"/>
              <w:widowControl w:val="0"/>
              <w:rPr>
                <w:ins w:id="2636" w:author="Huawei001" w:date="2025-08-14T15:23:00Z"/>
                <w:del w:id="2637" w:author="Huawei" w:date="2025-08-29T09:38:00Z"/>
                <w:lang w:eastAsia="ja-JP"/>
              </w:rPr>
            </w:pPr>
            <w:ins w:id="2638" w:author="Huawei001" w:date="2025-08-14T15:23:00Z">
              <w:del w:id="2639" w:author="Huawei" w:date="2025-08-29T09:38:00Z">
                <w:r w:rsidDel="006C1BAD">
                  <w:rPr>
                    <w:lang w:eastAsia="ja-JP"/>
                  </w:rPr>
                  <w:delText>Presence</w:delText>
                </w:r>
              </w:del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F3FCF2" w14:textId="46FBBB25" w:rsidR="00B47451" w:rsidDel="006C1BAD" w:rsidRDefault="00B47451" w:rsidP="00A14667">
            <w:pPr>
              <w:pStyle w:val="TAH"/>
              <w:keepNext w:val="0"/>
              <w:keepLines w:val="0"/>
              <w:widowControl w:val="0"/>
              <w:rPr>
                <w:ins w:id="2640" w:author="Huawei001" w:date="2025-08-14T15:23:00Z"/>
                <w:del w:id="2641" w:author="Huawei" w:date="2025-08-29T09:38:00Z"/>
                <w:lang w:eastAsia="ja-JP"/>
              </w:rPr>
            </w:pPr>
            <w:ins w:id="2642" w:author="Huawei001" w:date="2025-08-14T15:23:00Z">
              <w:del w:id="2643" w:author="Huawei" w:date="2025-08-29T09:38:00Z">
                <w:r w:rsidDel="006C1BAD">
                  <w:rPr>
                    <w:lang w:eastAsia="ja-JP"/>
                  </w:rPr>
                  <w:delText>Range</w:delText>
                </w:r>
              </w:del>
            </w:ins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B9693" w14:textId="448D6A6F" w:rsidR="00B47451" w:rsidDel="006C1BAD" w:rsidRDefault="00B47451" w:rsidP="00A14667">
            <w:pPr>
              <w:pStyle w:val="TAH"/>
              <w:keepNext w:val="0"/>
              <w:keepLines w:val="0"/>
              <w:widowControl w:val="0"/>
              <w:rPr>
                <w:ins w:id="2644" w:author="Huawei001" w:date="2025-08-14T15:23:00Z"/>
                <w:del w:id="2645" w:author="Huawei" w:date="2025-08-29T09:38:00Z"/>
                <w:lang w:eastAsia="ja-JP"/>
              </w:rPr>
            </w:pPr>
            <w:ins w:id="2646" w:author="Huawei001" w:date="2025-08-14T15:23:00Z">
              <w:del w:id="2647" w:author="Huawei" w:date="2025-08-29T09:38:00Z">
                <w:r w:rsidDel="006C1BAD">
                  <w:rPr>
                    <w:lang w:eastAsia="ja-JP"/>
                  </w:rPr>
                  <w:delText>IE type and reference</w:delText>
                </w:r>
              </w:del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C43E5" w14:textId="24507062" w:rsidR="00B47451" w:rsidDel="006C1BAD" w:rsidRDefault="00B47451" w:rsidP="00A14667">
            <w:pPr>
              <w:pStyle w:val="TAH"/>
              <w:keepNext w:val="0"/>
              <w:keepLines w:val="0"/>
              <w:widowControl w:val="0"/>
              <w:rPr>
                <w:ins w:id="2648" w:author="Huawei001" w:date="2025-08-14T15:23:00Z"/>
                <w:del w:id="2649" w:author="Huawei" w:date="2025-08-29T09:38:00Z"/>
                <w:lang w:eastAsia="ja-JP"/>
              </w:rPr>
            </w:pPr>
            <w:ins w:id="2650" w:author="Huawei001" w:date="2025-08-14T15:23:00Z">
              <w:del w:id="2651" w:author="Huawei" w:date="2025-08-29T09:38:00Z">
                <w:r w:rsidDel="006C1BAD">
                  <w:rPr>
                    <w:lang w:eastAsia="ja-JP"/>
                  </w:rPr>
                  <w:delText>Semantics description</w:delText>
                </w:r>
              </w:del>
            </w:ins>
          </w:p>
        </w:tc>
      </w:tr>
      <w:tr w:rsidR="00B47451" w:rsidDel="006C1BAD" w14:paraId="18FE9290" w14:textId="594F93BA" w:rsidTr="00A14667">
        <w:trPr>
          <w:ins w:id="2652" w:author="Huawei001" w:date="2025-08-14T15:23:00Z"/>
          <w:del w:id="2653" w:author="Huawei" w:date="2025-08-29T09:38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92076" w14:textId="7C88F115" w:rsidR="00B47451" w:rsidDel="006C1BAD" w:rsidRDefault="00B47451" w:rsidP="00A14667">
            <w:pPr>
              <w:pStyle w:val="TAL"/>
              <w:rPr>
                <w:ins w:id="2654" w:author="Huawei001" w:date="2025-08-14T15:23:00Z"/>
                <w:del w:id="2655" w:author="Huawei" w:date="2025-08-29T09:38:00Z"/>
                <w:iCs/>
                <w:lang w:eastAsia="ja-JP"/>
              </w:rPr>
            </w:pPr>
            <w:ins w:id="2656" w:author="Huawei001" w:date="2025-08-14T15:23:00Z">
              <w:del w:id="2657" w:author="Huawei" w:date="2025-08-29T09:38:00Z">
                <w:r w:rsidDel="006C1BAD">
                  <w:rPr>
                    <w:iCs/>
                    <w:lang w:eastAsia="ja-JP"/>
                  </w:rPr>
                  <w:delText>Periodic CSI-</w:delText>
                </w:r>
              </w:del>
            </w:ins>
            <w:ins w:id="2658" w:author="Huawei001" w:date="2025-08-14T15:24:00Z">
              <w:del w:id="2659" w:author="Huawei" w:date="2025-08-29T09:38:00Z">
                <w:r w:rsidR="00334919" w:rsidDel="006C1BAD">
                  <w:rPr>
                    <w:iCs/>
                    <w:lang w:eastAsia="ja-JP"/>
                  </w:rPr>
                  <w:delText>IM</w:delText>
                </w:r>
              </w:del>
            </w:ins>
            <w:ins w:id="2660" w:author="Huawei001" w:date="2025-08-14T15:23:00Z">
              <w:del w:id="2661" w:author="Huawei" w:date="2025-08-29T09:38:00Z">
                <w:r w:rsidDel="006C1BAD">
                  <w:rPr>
                    <w:iCs/>
                    <w:lang w:eastAsia="ja-JP"/>
                  </w:rPr>
                  <w:delText xml:space="preserve"> Resource Configuration To AddModList</w:delText>
                </w:r>
              </w:del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1F2DCE" w14:textId="0531302F" w:rsidR="00B47451" w:rsidDel="006C1BAD" w:rsidRDefault="00B47451" w:rsidP="00A14667">
            <w:pPr>
              <w:pStyle w:val="TAL"/>
              <w:rPr>
                <w:ins w:id="2662" w:author="Huawei001" w:date="2025-08-14T15:23:00Z"/>
                <w:del w:id="2663" w:author="Huawei" w:date="2025-08-29T09:38:00Z"/>
                <w:rFonts w:eastAsia="바탕"/>
                <w:lang w:eastAsia="ja-JP"/>
              </w:rPr>
            </w:pPr>
            <w:ins w:id="2664" w:author="Huawei001" w:date="2025-08-14T15:23:00Z">
              <w:del w:id="2665" w:author="Huawei" w:date="2025-08-29T09:38:00Z">
                <w:r w:rsidDel="006C1BAD">
                  <w:rPr>
                    <w:rFonts w:eastAsia="바탕"/>
                    <w:lang w:eastAsia="ja-JP"/>
                  </w:rPr>
                  <w:delText>O</w:delText>
                </w:r>
              </w:del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CF0A1" w14:textId="4B1222A3" w:rsidR="00B47451" w:rsidDel="006C1BAD" w:rsidRDefault="00B47451" w:rsidP="00A14667">
            <w:pPr>
              <w:pStyle w:val="TAL"/>
              <w:rPr>
                <w:ins w:id="2666" w:author="Huawei001" w:date="2025-08-14T15:23:00Z"/>
                <w:del w:id="2667" w:author="Huawei" w:date="2025-08-29T09:38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8448D" w14:textId="31F06DF7" w:rsidR="00B47451" w:rsidDel="006C1BAD" w:rsidRDefault="00B47451" w:rsidP="00A14667">
            <w:pPr>
              <w:pStyle w:val="TAL"/>
              <w:rPr>
                <w:ins w:id="2668" w:author="Huawei001" w:date="2025-08-14T15:23:00Z"/>
                <w:del w:id="2669" w:author="Huawei" w:date="2025-08-29T09:38:00Z"/>
                <w:lang w:eastAsia="ja-JP"/>
              </w:rPr>
            </w:pPr>
            <w:ins w:id="2670" w:author="Huawei001" w:date="2025-08-14T15:23:00Z">
              <w:del w:id="2671" w:author="Huawei" w:date="2025-08-29T09:38:00Z">
                <w:r w:rsidDel="006C1BAD">
                  <w:delText>OCTET STRING</w:delText>
                </w:r>
              </w:del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ABCEC" w14:textId="3906EA19" w:rsidR="00B47451" w:rsidDel="006C1BAD" w:rsidRDefault="00B47451" w:rsidP="00A14667">
            <w:pPr>
              <w:pStyle w:val="TAL"/>
              <w:rPr>
                <w:ins w:id="2672" w:author="Huawei001" w:date="2025-08-14T15:23:00Z"/>
                <w:del w:id="2673" w:author="Huawei" w:date="2025-08-29T09:38:00Z"/>
                <w:lang w:eastAsia="ja-JP"/>
              </w:rPr>
            </w:pPr>
            <w:ins w:id="2674" w:author="Huawei001" w:date="2025-08-14T15:23:00Z">
              <w:del w:id="2675" w:author="Huawei" w:date="2025-08-29T09:38:00Z">
                <w:r w:rsidDel="006C1BAD">
                  <w:delText xml:space="preserve">Contains the </w:delText>
                </w:r>
              </w:del>
            </w:ins>
            <w:ins w:id="2676" w:author="Huawei001" w:date="2025-08-14T15:24:00Z">
              <w:del w:id="2677" w:author="Huawei" w:date="2025-08-29T09:38:00Z">
                <w:r w:rsidR="00334919" w:rsidRPr="00334919" w:rsidDel="006C1BAD">
                  <w:rPr>
                    <w:i/>
                    <w:iCs/>
                  </w:rPr>
                  <w:delText>ltm-CSI-IM-ResourceToAddModList</w:delText>
                </w:r>
              </w:del>
            </w:ins>
            <w:ins w:id="2678" w:author="Huawei001" w:date="2025-08-14T15:23:00Z">
              <w:del w:id="2679" w:author="Huawei" w:date="2025-08-29T09:38:00Z">
                <w:r w:rsidDel="006C1BAD">
                  <w:rPr>
                    <w:i/>
                    <w:iCs/>
                  </w:rPr>
                  <w:delText xml:space="preserve"> </w:delText>
                </w:r>
                <w:r w:rsidDel="006C1BAD">
                  <w:rPr>
                    <w:iCs/>
                    <w:lang w:eastAsia="ja-JP"/>
                  </w:rPr>
                  <w:delText xml:space="preserve">as defined </w:delText>
                </w:r>
                <w:r w:rsidDel="006C1BAD">
                  <w:rPr>
                    <w:lang w:eastAsia="ja-JP"/>
                  </w:rPr>
                  <w:delText xml:space="preserve">in </w:delText>
                </w:r>
                <w:r w:rsidDel="006C1BAD">
                  <w:delText xml:space="preserve">TS 38.331 </w:delText>
                </w:r>
                <w:r w:rsidDel="006C1BAD">
                  <w:rPr>
                    <w:lang w:eastAsia="zh-CN"/>
                  </w:rPr>
                  <w:delText>[</w:delText>
                </w:r>
                <w:r w:rsidDel="006C1BAD">
                  <w:rPr>
                    <w:rFonts w:eastAsia="맑은 고딕"/>
                  </w:rPr>
                  <w:delText>8</w:delText>
                </w:r>
                <w:r w:rsidDel="006C1BAD">
                  <w:rPr>
                    <w:lang w:eastAsia="zh-CN"/>
                  </w:rPr>
                  <w:delText>]</w:delText>
                </w:r>
                <w:r w:rsidDel="006C1BAD">
                  <w:rPr>
                    <w:iCs/>
                    <w:lang w:eastAsia="ja-JP"/>
                  </w:rPr>
                  <w:delText>.</w:delText>
                </w:r>
              </w:del>
            </w:ins>
          </w:p>
        </w:tc>
      </w:tr>
      <w:tr w:rsidR="00B47451" w:rsidDel="006C1BAD" w14:paraId="1276C0B3" w14:textId="7B9ECC27" w:rsidTr="00A14667">
        <w:trPr>
          <w:ins w:id="2680" w:author="Huawei001" w:date="2025-08-14T15:23:00Z"/>
          <w:del w:id="2681" w:author="Huawei" w:date="2025-08-29T09:38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95635" w14:textId="08D5F9F3" w:rsidR="00B47451" w:rsidDel="006C1BAD" w:rsidRDefault="00B47451" w:rsidP="00A14667">
            <w:pPr>
              <w:pStyle w:val="TAL"/>
              <w:rPr>
                <w:ins w:id="2682" w:author="Huawei001" w:date="2025-08-14T15:23:00Z"/>
                <w:del w:id="2683" w:author="Huawei" w:date="2025-08-29T09:38:00Z"/>
                <w:iCs/>
                <w:lang w:eastAsia="ja-JP"/>
              </w:rPr>
            </w:pPr>
            <w:ins w:id="2684" w:author="Huawei001" w:date="2025-08-14T15:23:00Z">
              <w:del w:id="2685" w:author="Huawei" w:date="2025-08-29T09:38:00Z">
                <w:r w:rsidDel="006C1BAD">
                  <w:rPr>
                    <w:iCs/>
                    <w:lang w:eastAsia="ja-JP"/>
                  </w:rPr>
                  <w:delText>Semi Persistent CSI-</w:delText>
                </w:r>
              </w:del>
            </w:ins>
            <w:ins w:id="2686" w:author="Huawei001" w:date="2025-08-14T15:24:00Z">
              <w:del w:id="2687" w:author="Huawei" w:date="2025-08-29T09:38:00Z">
                <w:r w:rsidR="008908EA" w:rsidDel="006C1BAD">
                  <w:rPr>
                    <w:iCs/>
                    <w:lang w:eastAsia="ja-JP"/>
                  </w:rPr>
                  <w:delText>IM</w:delText>
                </w:r>
              </w:del>
            </w:ins>
            <w:ins w:id="2688" w:author="Huawei001" w:date="2025-08-14T15:23:00Z">
              <w:del w:id="2689" w:author="Huawei" w:date="2025-08-29T09:38:00Z">
                <w:r w:rsidDel="006C1BAD">
                  <w:rPr>
                    <w:iCs/>
                    <w:lang w:eastAsia="ja-JP"/>
                  </w:rPr>
                  <w:delText xml:space="preserve"> Resource Configuration To AddModList</w:delText>
                </w:r>
              </w:del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D1C6E" w14:textId="774CDA76" w:rsidR="00B47451" w:rsidDel="006C1BAD" w:rsidRDefault="00B47451" w:rsidP="00A14667">
            <w:pPr>
              <w:pStyle w:val="TAL"/>
              <w:rPr>
                <w:ins w:id="2690" w:author="Huawei001" w:date="2025-08-14T15:23:00Z"/>
                <w:del w:id="2691" w:author="Huawei" w:date="2025-08-29T09:38:00Z"/>
                <w:rFonts w:eastAsia="바탕"/>
                <w:lang w:eastAsia="ja-JP"/>
              </w:rPr>
            </w:pPr>
            <w:ins w:id="2692" w:author="Huawei001" w:date="2025-08-14T15:23:00Z">
              <w:del w:id="2693" w:author="Huawei" w:date="2025-08-29T09:38:00Z">
                <w:r w:rsidDel="006C1BAD">
                  <w:rPr>
                    <w:rFonts w:eastAsia="바탕"/>
                    <w:lang w:eastAsia="ja-JP"/>
                  </w:rPr>
                  <w:delText>O</w:delText>
                </w:r>
              </w:del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84E1A" w14:textId="5A65DE25" w:rsidR="00B47451" w:rsidDel="006C1BAD" w:rsidRDefault="00B47451" w:rsidP="00A14667">
            <w:pPr>
              <w:pStyle w:val="TAL"/>
              <w:rPr>
                <w:ins w:id="2694" w:author="Huawei001" w:date="2025-08-14T15:23:00Z"/>
                <w:del w:id="2695" w:author="Huawei" w:date="2025-08-29T09:38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90062" w14:textId="00B06C46" w:rsidR="00B47451" w:rsidDel="006C1BAD" w:rsidRDefault="00B47451" w:rsidP="00A14667">
            <w:pPr>
              <w:pStyle w:val="TAL"/>
              <w:rPr>
                <w:ins w:id="2696" w:author="Huawei001" w:date="2025-08-14T15:23:00Z"/>
                <w:del w:id="2697" w:author="Huawei" w:date="2025-08-29T09:38:00Z"/>
              </w:rPr>
            </w:pPr>
            <w:ins w:id="2698" w:author="Huawei001" w:date="2025-08-14T15:23:00Z">
              <w:del w:id="2699" w:author="Huawei" w:date="2025-08-29T09:38:00Z">
                <w:r w:rsidDel="006C1BAD">
                  <w:delText>OCTET STRING</w:delText>
                </w:r>
              </w:del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06746" w14:textId="70D0216A" w:rsidR="00B47451" w:rsidDel="006C1BAD" w:rsidRDefault="00B47451" w:rsidP="00A14667">
            <w:pPr>
              <w:pStyle w:val="TAL"/>
              <w:rPr>
                <w:ins w:id="2700" w:author="Huawei001" w:date="2025-08-14T15:23:00Z"/>
                <w:del w:id="2701" w:author="Huawei" w:date="2025-08-29T09:38:00Z"/>
              </w:rPr>
            </w:pPr>
            <w:ins w:id="2702" w:author="Huawei001" w:date="2025-08-14T15:23:00Z">
              <w:del w:id="2703" w:author="Huawei" w:date="2025-08-29T09:38:00Z">
                <w:r w:rsidDel="006C1BAD">
                  <w:delText xml:space="preserve">Contains the </w:delText>
                </w:r>
              </w:del>
            </w:ins>
            <w:ins w:id="2704" w:author="Huawei001" w:date="2025-08-14T15:25:00Z">
              <w:del w:id="2705" w:author="Huawei" w:date="2025-08-29T09:38:00Z">
                <w:r w:rsidR="008908EA" w:rsidRPr="008908EA" w:rsidDel="006C1BAD">
                  <w:rPr>
                    <w:i/>
                    <w:iCs/>
                  </w:rPr>
                  <w:delText>ltm-CSI-IM-ResourceToAddModList</w:delText>
                </w:r>
              </w:del>
            </w:ins>
            <w:ins w:id="2706" w:author="Huawei001" w:date="2025-08-14T15:23:00Z">
              <w:del w:id="2707" w:author="Huawei" w:date="2025-08-29T09:38:00Z">
                <w:r w:rsidDel="006C1BAD">
                  <w:rPr>
                    <w:i/>
                    <w:iCs/>
                  </w:rPr>
                  <w:delText xml:space="preserve"> </w:delText>
                </w:r>
                <w:r w:rsidDel="006C1BAD">
                  <w:rPr>
                    <w:iCs/>
                    <w:lang w:eastAsia="ja-JP"/>
                  </w:rPr>
                  <w:delText xml:space="preserve">as defined </w:delText>
                </w:r>
                <w:r w:rsidDel="006C1BAD">
                  <w:rPr>
                    <w:lang w:eastAsia="ja-JP"/>
                  </w:rPr>
                  <w:delText xml:space="preserve">in </w:delText>
                </w:r>
                <w:r w:rsidDel="006C1BAD">
                  <w:delText xml:space="preserve">TS 38.331 </w:delText>
                </w:r>
                <w:r w:rsidDel="006C1BAD">
                  <w:rPr>
                    <w:lang w:eastAsia="zh-CN"/>
                  </w:rPr>
                  <w:delText>[</w:delText>
                </w:r>
                <w:r w:rsidDel="006C1BAD">
                  <w:rPr>
                    <w:rFonts w:eastAsia="맑은 고딕"/>
                  </w:rPr>
                  <w:delText>8</w:delText>
                </w:r>
                <w:r w:rsidDel="006C1BAD">
                  <w:rPr>
                    <w:lang w:eastAsia="zh-CN"/>
                  </w:rPr>
                  <w:delText>]</w:delText>
                </w:r>
                <w:r w:rsidDel="006C1BAD">
                  <w:rPr>
                    <w:iCs/>
                    <w:lang w:eastAsia="ja-JP"/>
                  </w:rPr>
                  <w:delText>.</w:delText>
                </w:r>
              </w:del>
            </w:ins>
          </w:p>
        </w:tc>
      </w:tr>
      <w:tr w:rsidR="00870851" w:rsidDel="006C1BAD" w14:paraId="3BEBF666" w14:textId="1E21B499" w:rsidTr="00A14667">
        <w:trPr>
          <w:ins w:id="2708" w:author="Huawei001" w:date="2025-08-14T16:10:00Z"/>
          <w:del w:id="2709" w:author="Huawei" w:date="2025-08-29T09:38:00Z"/>
        </w:trPr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2B8DB" w14:textId="49D1B8E2" w:rsidR="00870851" w:rsidDel="006C1BAD" w:rsidRDefault="00870851" w:rsidP="00870851">
            <w:pPr>
              <w:pStyle w:val="TAL"/>
              <w:rPr>
                <w:ins w:id="2710" w:author="Huawei001" w:date="2025-08-14T16:10:00Z"/>
                <w:del w:id="2711" w:author="Huawei" w:date="2025-08-29T09:38:00Z"/>
                <w:iCs/>
                <w:lang w:eastAsia="ja-JP"/>
              </w:rPr>
            </w:pPr>
            <w:ins w:id="2712" w:author="Huawei001" w:date="2025-08-14T16:10:00Z">
              <w:del w:id="2713" w:author="Huawei" w:date="2025-08-29T09:38:00Z">
                <w:r w:rsidDel="006C1BAD">
                  <w:rPr>
                    <w:rFonts w:eastAsia="Yu Mincho" w:hint="eastAsia"/>
                    <w:iCs/>
                    <w:lang w:eastAsia="ja-JP"/>
                  </w:rPr>
                  <w:delText>C</w:delText>
                </w:r>
                <w:r w:rsidDel="006C1BAD">
                  <w:rPr>
                    <w:rFonts w:eastAsia="Yu Mincho"/>
                    <w:iCs/>
                    <w:lang w:eastAsia="ja-JP"/>
                  </w:rPr>
                  <w:delText>SI-IM Resource Set List</w:delText>
                </w:r>
              </w:del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AA6D6" w14:textId="7FBA80DA" w:rsidR="00870851" w:rsidDel="006C1BAD" w:rsidRDefault="00870851" w:rsidP="00870851">
            <w:pPr>
              <w:pStyle w:val="TAL"/>
              <w:rPr>
                <w:ins w:id="2714" w:author="Huawei001" w:date="2025-08-14T16:10:00Z"/>
                <w:del w:id="2715" w:author="Huawei" w:date="2025-08-29T09:38:00Z"/>
                <w:rFonts w:eastAsia="바탕"/>
                <w:lang w:eastAsia="ja-JP"/>
              </w:rPr>
            </w:pPr>
            <w:ins w:id="2716" w:author="Huawei001" w:date="2025-08-14T16:10:00Z">
              <w:del w:id="2717" w:author="Huawei" w:date="2025-08-29T09:38:00Z">
                <w:r w:rsidDel="006C1BAD">
                  <w:rPr>
                    <w:rFonts w:eastAsia="Yu Mincho" w:hint="eastAsia"/>
                    <w:lang w:eastAsia="ja-JP"/>
                  </w:rPr>
                  <w:delText>O</w:delText>
                </w:r>
              </w:del>
            </w:ins>
          </w:p>
        </w:tc>
        <w:tc>
          <w:tcPr>
            <w:tcW w:w="5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F548E" w14:textId="30EE35E4" w:rsidR="00870851" w:rsidDel="006C1BAD" w:rsidRDefault="00870851" w:rsidP="00870851">
            <w:pPr>
              <w:pStyle w:val="TAL"/>
              <w:rPr>
                <w:ins w:id="2718" w:author="Huawei001" w:date="2025-08-14T16:10:00Z"/>
                <w:del w:id="2719" w:author="Huawei" w:date="2025-08-29T09:38:00Z"/>
                <w:rFonts w:eastAsia="Times New Roman"/>
                <w:i/>
                <w:szCs w:val="18"/>
                <w:lang w:eastAsia="ja-JP"/>
              </w:rPr>
            </w:pPr>
          </w:p>
        </w:tc>
        <w:tc>
          <w:tcPr>
            <w:tcW w:w="7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BAC52" w14:textId="447DB686" w:rsidR="00870851" w:rsidDel="006C1BAD" w:rsidRDefault="00870851" w:rsidP="00870851">
            <w:pPr>
              <w:pStyle w:val="TAL"/>
              <w:rPr>
                <w:ins w:id="2720" w:author="Huawei001" w:date="2025-08-14T16:10:00Z"/>
                <w:del w:id="2721" w:author="Huawei" w:date="2025-08-29T09:38:00Z"/>
              </w:rPr>
            </w:pPr>
            <w:ins w:id="2722" w:author="Huawei001" w:date="2025-08-14T16:10:00Z">
              <w:del w:id="2723" w:author="Huawei" w:date="2025-08-29T09:38:00Z">
                <w:r w:rsidDel="006C1BAD">
                  <w:delText>OCTET STRING</w:delText>
                </w:r>
              </w:del>
            </w:ins>
          </w:p>
        </w:tc>
        <w:tc>
          <w:tcPr>
            <w:tcW w:w="2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E8C60" w14:textId="7E690640" w:rsidR="00870851" w:rsidDel="006C1BAD" w:rsidRDefault="00870851" w:rsidP="00870851">
            <w:pPr>
              <w:pStyle w:val="TAL"/>
              <w:rPr>
                <w:ins w:id="2724" w:author="Huawei001" w:date="2025-08-14T16:10:00Z"/>
                <w:del w:id="2725" w:author="Huawei" w:date="2025-08-29T09:38:00Z"/>
              </w:rPr>
            </w:pPr>
            <w:ins w:id="2726" w:author="Huawei001" w:date="2025-08-14T16:10:00Z">
              <w:del w:id="2727" w:author="Huawei" w:date="2025-08-29T09:38:00Z">
                <w:r w:rsidDel="006C1BAD">
                  <w:delText xml:space="preserve">Contains the </w:delText>
                </w:r>
                <w:r w:rsidRPr="00870851" w:rsidDel="006C1BAD">
                  <w:rPr>
                    <w:i/>
                    <w:iCs/>
                    <w:color w:val="000000" w:themeColor="text1"/>
                  </w:rPr>
                  <w:delText>-</w:delText>
                </w:r>
                <w:r w:rsidRPr="00870851" w:rsidDel="006C1BAD">
                  <w:rPr>
                    <w:i/>
                    <w:iCs/>
                    <w:color w:val="000000" w:themeColor="text1"/>
                  </w:rPr>
                  <w:tab/>
                  <w:delText>ltm-CSI-IM-ResourceSetToAddModList-r19</w:delText>
                </w:r>
                <w:r w:rsidDel="006C1BAD">
                  <w:rPr>
                    <w:color w:val="000000" w:themeColor="text1"/>
                  </w:rPr>
                  <w:delText xml:space="preserve"> </w:delText>
                </w:r>
                <w:r w:rsidDel="006C1BAD">
                  <w:rPr>
                    <w:iCs/>
                    <w:lang w:eastAsia="ja-JP"/>
                  </w:rPr>
                  <w:delText xml:space="preserve">as defined </w:delText>
                </w:r>
                <w:r w:rsidDel="006C1BAD">
                  <w:rPr>
                    <w:lang w:eastAsia="ja-JP"/>
                  </w:rPr>
                  <w:delText xml:space="preserve">in </w:delText>
                </w:r>
                <w:r w:rsidDel="006C1BAD">
                  <w:delText xml:space="preserve">TS 38.331 </w:delText>
                </w:r>
                <w:r w:rsidDel="006C1BAD">
                  <w:rPr>
                    <w:lang w:eastAsia="zh-CN"/>
                  </w:rPr>
                  <w:delText>[</w:delText>
                </w:r>
                <w:r w:rsidDel="006C1BAD">
                  <w:rPr>
                    <w:rFonts w:eastAsia="맑은 고딕"/>
                  </w:rPr>
                  <w:delText>8</w:delText>
                </w:r>
                <w:r w:rsidDel="006C1BAD">
                  <w:rPr>
                    <w:lang w:eastAsia="zh-CN"/>
                  </w:rPr>
                  <w:delText>]</w:delText>
                </w:r>
                <w:r w:rsidDel="006C1BAD">
                  <w:rPr>
                    <w:iCs/>
                    <w:lang w:eastAsia="ja-JP"/>
                  </w:rPr>
                  <w:delText>.</w:delText>
                </w:r>
              </w:del>
            </w:ins>
          </w:p>
        </w:tc>
      </w:tr>
    </w:tbl>
    <w:p w14:paraId="2963A0F3" w14:textId="0E1A0210" w:rsidR="001C56D0" w:rsidRPr="00B47451" w:rsidDel="006C1BAD" w:rsidRDefault="001C56D0" w:rsidP="001C56D0">
      <w:pPr>
        <w:widowControl w:val="0"/>
        <w:rPr>
          <w:ins w:id="2728" w:author="作者"/>
          <w:del w:id="2729" w:author="Huawei" w:date="2025-08-29T09:38:00Z"/>
          <w:rFonts w:eastAsia="맑은 고딕"/>
          <w:highlight w:val="yellow"/>
        </w:rPr>
      </w:pPr>
    </w:p>
    <w:p w14:paraId="6E225CD9" w14:textId="77777777" w:rsidR="001C56D0" w:rsidRDefault="001C56D0" w:rsidP="001C56D0">
      <w:pPr>
        <w:widowControl w:val="0"/>
        <w:jc w:val="center"/>
        <w:rPr>
          <w:lang w:eastAsia="zh-CN"/>
        </w:rPr>
      </w:pPr>
      <w:r>
        <w:rPr>
          <w:highlight w:val="yellow"/>
          <w:lang w:eastAsia="zh-CN"/>
        </w:rPr>
        <w:t>/******************Next change*******************************/</w:t>
      </w:r>
    </w:p>
    <w:p w14:paraId="3750D11E" w14:textId="77777777" w:rsidR="001C56D0" w:rsidRDefault="001C56D0" w:rsidP="001C56D0">
      <w:pPr>
        <w:pStyle w:val="4"/>
        <w:keepNext w:val="0"/>
        <w:keepLines w:val="0"/>
        <w:widowControl w:val="0"/>
        <w:rPr>
          <w:ins w:id="2730" w:author="作者"/>
          <w:rFonts w:eastAsia="Yu Mincho"/>
          <w:lang w:eastAsia="ja-JP"/>
        </w:rPr>
      </w:pPr>
      <w:ins w:id="2731" w:author="作者">
        <w:r>
          <w:t>9.3.1.x</w:t>
        </w:r>
        <w:r>
          <w:tab/>
        </w:r>
        <w:bookmarkStart w:id="2732" w:name="OLE_LINK52"/>
        <w:r>
          <w:rPr>
            <w:rFonts w:eastAsia="Yu Mincho"/>
            <w:lang w:eastAsia="ja-JP"/>
          </w:rPr>
          <w:t xml:space="preserve">Request for </w:t>
        </w:r>
        <w:r>
          <w:t>L1 Execution Condition</w:t>
        </w:r>
        <w:bookmarkEnd w:id="2732"/>
      </w:ins>
    </w:p>
    <w:p w14:paraId="32732F1C" w14:textId="77777777" w:rsidR="001C56D0" w:rsidRDefault="001C56D0" w:rsidP="001C56D0">
      <w:pPr>
        <w:widowControl w:val="0"/>
        <w:rPr>
          <w:ins w:id="2733" w:author="作者"/>
          <w:rFonts w:eastAsia="Times New Roman"/>
          <w:lang w:eastAsia="zh-CN"/>
        </w:rPr>
      </w:pPr>
      <w:ins w:id="2734" w:author="作者">
        <w:r>
          <w:rPr>
            <w:lang w:eastAsia="zh-CN"/>
          </w:rPr>
          <w:t>This IE indicates the list of LTM candidate cells requested for generating conditional LTM L1 execution conditions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6"/>
        <w:gridCol w:w="1017"/>
        <w:gridCol w:w="1772"/>
        <w:gridCol w:w="1261"/>
        <w:gridCol w:w="1539"/>
        <w:gridCol w:w="1037"/>
        <w:gridCol w:w="1037"/>
      </w:tblGrid>
      <w:tr w:rsidR="001C56D0" w14:paraId="4F7F0158" w14:textId="77777777" w:rsidTr="001C56D0">
        <w:trPr>
          <w:ins w:id="2735" w:author="作者" w:date="2025-08-14T14:21:00Z"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31C64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36" w:author="作者"/>
                <w:lang w:eastAsia="ja-JP"/>
              </w:rPr>
            </w:pPr>
            <w:ins w:id="2737" w:author="作者">
              <w:r>
                <w:rPr>
                  <w:lang w:eastAsia="ja-JP"/>
                </w:rPr>
                <w:lastRenderedPageBreak/>
                <w:t>IE/Group Nam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4EC4A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38" w:author="作者"/>
                <w:lang w:eastAsia="ja-JP"/>
              </w:rPr>
            </w:pPr>
            <w:ins w:id="2739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9A30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40" w:author="作者"/>
                <w:lang w:eastAsia="ja-JP"/>
              </w:rPr>
            </w:pPr>
            <w:ins w:id="2741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E13790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42" w:author="作者"/>
                <w:lang w:eastAsia="ja-JP"/>
              </w:rPr>
            </w:pPr>
            <w:ins w:id="2743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D633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44" w:author="作者"/>
                <w:lang w:eastAsia="ja-JP"/>
              </w:rPr>
            </w:pPr>
            <w:ins w:id="2745" w:author="作者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4B90E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46" w:author="作者"/>
                <w:lang w:eastAsia="ja-JP"/>
              </w:rPr>
            </w:pPr>
            <w:ins w:id="2747" w:author="作者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C3A22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48" w:author="作者"/>
                <w:lang w:eastAsia="ja-JP"/>
              </w:rPr>
            </w:pPr>
            <w:ins w:id="2749" w:author="作者">
              <w:r>
                <w:rPr>
                  <w:lang w:eastAsia="ja-JP"/>
                </w:rPr>
                <w:t>Assigned Criticality</w:t>
              </w:r>
            </w:ins>
          </w:p>
        </w:tc>
      </w:tr>
      <w:tr w:rsidR="001C56D0" w14:paraId="5EB4A2EC" w14:textId="77777777" w:rsidTr="001C56D0">
        <w:trPr>
          <w:ins w:id="2750" w:author="作者" w:date="2025-08-14T14:21:00Z"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36263" w14:textId="77777777" w:rsidR="001C56D0" w:rsidRDefault="001C56D0">
            <w:pPr>
              <w:pStyle w:val="TAL"/>
              <w:rPr>
                <w:ins w:id="2751" w:author="作者"/>
                <w:b/>
                <w:bCs/>
                <w:lang w:eastAsia="ja-JP"/>
              </w:rPr>
            </w:pPr>
            <w:ins w:id="2752" w:author="作者">
              <w:r>
                <w:rPr>
                  <w:rFonts w:eastAsia="MS Mincho"/>
                  <w:b/>
                  <w:bCs/>
                  <w:lang w:eastAsia="ja-JP"/>
                </w:rPr>
                <w:t xml:space="preserve">Request for </w:t>
              </w:r>
              <w:r>
                <w:rPr>
                  <w:rFonts w:eastAsia="MS Mincho"/>
                  <w:b/>
                  <w:bCs/>
                  <w:lang w:eastAsia="zh-CN"/>
                </w:rPr>
                <w:t>L1 Execution Condition Candidate Cell List Item IEs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24C80" w14:textId="77777777" w:rsidR="001C56D0" w:rsidRDefault="001C56D0">
            <w:pPr>
              <w:pStyle w:val="TAL"/>
              <w:rPr>
                <w:ins w:id="2753" w:author="作者"/>
                <w:rFonts w:eastAsia="바탕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DB0DA" w14:textId="77777777" w:rsidR="001C56D0" w:rsidRDefault="001C56D0">
            <w:pPr>
              <w:pStyle w:val="TAL"/>
              <w:rPr>
                <w:ins w:id="2754" w:author="作者"/>
                <w:rFonts w:eastAsia="Times New Roman"/>
                <w:i/>
                <w:iCs/>
                <w:szCs w:val="18"/>
                <w:lang w:eastAsia="ja-JP"/>
              </w:rPr>
            </w:pPr>
            <w:ins w:id="2755" w:author="作者">
              <w:r>
                <w:rPr>
                  <w:i/>
                  <w:iCs/>
                  <w:lang w:eastAsia="zh-CN"/>
                </w:rPr>
                <w:t>1..&lt;</w:t>
              </w:r>
              <w:r>
                <w:rPr>
                  <w:i/>
                  <w:iCs/>
                  <w:lang w:eastAsia="ja-JP"/>
                </w:rPr>
                <w:t xml:space="preserve"> maxnoofLTMCells</w:t>
              </w:r>
              <w:r>
                <w:rPr>
                  <w:i/>
                  <w:iCs/>
                  <w:lang w:eastAsia="zh-CN"/>
                </w:rPr>
                <w:t>&gt;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679AE" w14:textId="77777777" w:rsidR="001C56D0" w:rsidRDefault="001C56D0">
            <w:pPr>
              <w:pStyle w:val="TAL"/>
              <w:rPr>
                <w:ins w:id="2756" w:author="作者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6E3EC" w14:textId="77777777" w:rsidR="001C56D0" w:rsidRDefault="001C56D0">
            <w:pPr>
              <w:pStyle w:val="TAL"/>
              <w:rPr>
                <w:ins w:id="2757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02BB2A" w14:textId="77777777" w:rsidR="001C56D0" w:rsidRDefault="001C56D0">
            <w:pPr>
              <w:pStyle w:val="TAC"/>
              <w:rPr>
                <w:ins w:id="2758" w:author="作者"/>
                <w:lang w:eastAsia="ja-JP"/>
              </w:rPr>
            </w:pPr>
            <w:ins w:id="2759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2F959" w14:textId="77777777" w:rsidR="001C56D0" w:rsidRDefault="001C56D0">
            <w:pPr>
              <w:pStyle w:val="TAC"/>
              <w:rPr>
                <w:ins w:id="2760" w:author="作者"/>
                <w:lang w:eastAsia="ja-JP"/>
              </w:rPr>
            </w:pPr>
          </w:p>
        </w:tc>
      </w:tr>
      <w:tr w:rsidR="001C56D0" w14:paraId="4E6CD729" w14:textId="77777777" w:rsidTr="001C56D0">
        <w:trPr>
          <w:ins w:id="2761" w:author="作者" w:date="2025-08-14T14:21:00Z"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B1E89" w14:textId="77777777" w:rsidR="001C56D0" w:rsidRDefault="001C56D0">
            <w:pPr>
              <w:pStyle w:val="TAL"/>
              <w:ind w:leftChars="50" w:left="100"/>
              <w:rPr>
                <w:ins w:id="2762" w:author="作者"/>
                <w:lang w:eastAsia="ja-JP"/>
              </w:rPr>
            </w:pPr>
            <w:ins w:id="2763" w:author="作者">
              <w:r>
                <w:rPr>
                  <w:lang w:eastAsia="zh-CN"/>
                </w:rPr>
                <w:t>&gt;Candidate Cell ID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F4FB4" w14:textId="77777777" w:rsidR="001C56D0" w:rsidRDefault="001C56D0">
            <w:pPr>
              <w:pStyle w:val="TAL"/>
              <w:rPr>
                <w:ins w:id="2764" w:author="作者"/>
                <w:lang w:eastAsia="ja-JP"/>
              </w:rPr>
            </w:pPr>
            <w:ins w:id="2765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16F61" w14:textId="77777777" w:rsidR="001C56D0" w:rsidRDefault="001C56D0">
            <w:pPr>
              <w:pStyle w:val="TAL"/>
              <w:rPr>
                <w:ins w:id="2766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A9E8D" w14:textId="77777777" w:rsidR="001C56D0" w:rsidRDefault="001C56D0">
            <w:pPr>
              <w:pStyle w:val="TAL"/>
              <w:rPr>
                <w:ins w:id="2767" w:author="作者"/>
                <w:lang w:eastAsia="ja-JP"/>
              </w:rPr>
            </w:pPr>
            <w:ins w:id="2768" w:author="作者">
              <w:r>
                <w:t>NR CGI 9.3.1.12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1578C" w14:textId="77777777" w:rsidR="001C56D0" w:rsidRDefault="001C56D0">
            <w:pPr>
              <w:pStyle w:val="TAL"/>
              <w:rPr>
                <w:ins w:id="2769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864E9" w14:textId="77777777" w:rsidR="001C56D0" w:rsidRDefault="001C56D0">
            <w:pPr>
              <w:pStyle w:val="TAC"/>
              <w:rPr>
                <w:ins w:id="2770" w:author="作者"/>
                <w:lang w:eastAsia="ja-JP"/>
              </w:rPr>
            </w:pPr>
            <w:ins w:id="2771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0A53" w14:textId="77777777" w:rsidR="001C56D0" w:rsidRDefault="001C56D0">
            <w:pPr>
              <w:pStyle w:val="TAC"/>
              <w:rPr>
                <w:ins w:id="2772" w:author="作者"/>
                <w:lang w:eastAsia="ja-JP"/>
              </w:rPr>
            </w:pPr>
          </w:p>
        </w:tc>
      </w:tr>
    </w:tbl>
    <w:p w14:paraId="408724E6" w14:textId="77777777" w:rsidR="001C56D0" w:rsidRDefault="001C56D0" w:rsidP="001C56D0">
      <w:pPr>
        <w:widowControl w:val="0"/>
        <w:jc w:val="center"/>
        <w:rPr>
          <w:ins w:id="2773" w:author="作者"/>
          <w:lang w:eastAsia="zh-CN"/>
        </w:rPr>
      </w:pPr>
    </w:p>
    <w:p w14:paraId="1B9F5FB4" w14:textId="77777777" w:rsidR="001C56D0" w:rsidRDefault="001C56D0" w:rsidP="001C56D0">
      <w:pPr>
        <w:widowControl w:val="0"/>
        <w:rPr>
          <w:ins w:id="2774" w:author="作者"/>
          <w:rFonts w:eastAsia="Times New Roma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3B184F2A" w14:textId="77777777" w:rsidTr="001C56D0">
        <w:trPr>
          <w:trHeight w:val="271"/>
          <w:ins w:id="2775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72F31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76" w:author="作者"/>
                <w:lang w:eastAsia="ko-KR"/>
              </w:rPr>
            </w:pPr>
            <w:ins w:id="2777" w:author="作者">
              <w: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A4A7D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78" w:author="作者"/>
              </w:rPr>
            </w:pPr>
            <w:ins w:id="2779" w:author="作者">
              <w:r>
                <w:t>Explanation</w:t>
              </w:r>
            </w:ins>
          </w:p>
        </w:tc>
      </w:tr>
      <w:tr w:rsidR="001C56D0" w14:paraId="0015F360" w14:textId="77777777" w:rsidTr="001C56D0">
        <w:trPr>
          <w:trHeight w:val="271"/>
          <w:ins w:id="2780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1C91D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781" w:author="作者"/>
              </w:rPr>
            </w:pPr>
            <w:ins w:id="2782" w:author="作者">
              <w:r>
                <w:rPr>
                  <w:lang w:eastAsia="ja-JP"/>
                </w:rPr>
                <w:t>maxnoofLTMCell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D229F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783" w:author="作者"/>
              </w:rPr>
            </w:pPr>
            <w:ins w:id="2784" w:author="作者">
              <w:r>
                <w:rPr>
                  <w:lang w:eastAsia="ja-JP"/>
                </w:rPr>
                <w:t>Maximum no. of Cells configured LTM allowed towards one UE, the maximum value is 8.</w:t>
              </w:r>
            </w:ins>
          </w:p>
        </w:tc>
      </w:tr>
    </w:tbl>
    <w:p w14:paraId="65265388" w14:textId="77777777" w:rsidR="001C56D0" w:rsidRDefault="001C56D0" w:rsidP="001C56D0">
      <w:pPr>
        <w:widowControl w:val="0"/>
        <w:rPr>
          <w:rFonts w:eastAsia="맑은 고딕"/>
          <w:highlight w:val="yellow"/>
          <w:lang w:eastAsia="ko-KR"/>
        </w:rPr>
      </w:pPr>
    </w:p>
    <w:p w14:paraId="0A5F8850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0DFD2880" w14:textId="77777777" w:rsidR="001C56D0" w:rsidRDefault="001C56D0" w:rsidP="001C56D0">
      <w:pPr>
        <w:pStyle w:val="4"/>
        <w:keepNext w:val="0"/>
        <w:keepLines w:val="0"/>
        <w:widowControl w:val="0"/>
        <w:ind w:left="864" w:hanging="864"/>
        <w:rPr>
          <w:ins w:id="2785" w:author="作者"/>
        </w:rPr>
      </w:pPr>
      <w:ins w:id="2786" w:author="作者">
        <w:r>
          <w:t>9.3.1.XXX</w:t>
        </w:r>
        <w:r>
          <w:tab/>
        </w:r>
        <w:r>
          <w:tab/>
          <w:t>L1 Execution Condition List</w:t>
        </w:r>
      </w:ins>
    </w:p>
    <w:p w14:paraId="44077C42" w14:textId="77777777" w:rsidR="001C56D0" w:rsidRDefault="001C56D0" w:rsidP="001C56D0">
      <w:pPr>
        <w:widowControl w:val="0"/>
        <w:rPr>
          <w:ins w:id="2787" w:author="作者"/>
          <w:lang w:eastAsia="zh-CN"/>
        </w:rPr>
      </w:pPr>
      <w:ins w:id="2788" w:author="作者">
        <w:r>
          <w:rPr>
            <w:lang w:eastAsia="zh-CN"/>
          </w:rPr>
          <w:t>This IE indicates the list of conditional LTM L1 execution conditions to be used by the UE.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5"/>
        <w:gridCol w:w="1017"/>
        <w:gridCol w:w="1772"/>
        <w:gridCol w:w="1262"/>
        <w:gridCol w:w="1539"/>
        <w:gridCol w:w="1037"/>
        <w:gridCol w:w="1037"/>
      </w:tblGrid>
      <w:tr w:rsidR="001C56D0" w14:paraId="16FAA44E" w14:textId="77777777" w:rsidTr="001C56D0">
        <w:trPr>
          <w:ins w:id="2789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6CDEF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90" w:author="作者"/>
                <w:lang w:eastAsia="ja-JP"/>
              </w:rPr>
            </w:pPr>
            <w:ins w:id="2791" w:author="作者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7417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92" w:author="作者"/>
                <w:lang w:eastAsia="ja-JP"/>
              </w:rPr>
            </w:pPr>
            <w:ins w:id="2793" w:author="作者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80F0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94" w:author="作者"/>
                <w:lang w:eastAsia="ja-JP"/>
              </w:rPr>
            </w:pPr>
            <w:ins w:id="2795" w:author="作者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58FB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96" w:author="作者"/>
                <w:lang w:eastAsia="ja-JP"/>
              </w:rPr>
            </w:pPr>
            <w:ins w:id="2797" w:author="作者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6D883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798" w:author="作者"/>
                <w:lang w:eastAsia="ja-JP"/>
              </w:rPr>
            </w:pPr>
            <w:ins w:id="2799" w:author="作者">
              <w:r>
                <w:rPr>
                  <w:lang w:eastAsia="ja-JP"/>
                </w:rPr>
                <w:t>Semantics descrip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CF78C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800" w:author="作者"/>
                <w:lang w:eastAsia="ja-JP"/>
              </w:rPr>
            </w:pPr>
            <w:ins w:id="2801" w:author="作者">
              <w:r>
                <w:rPr>
                  <w:lang w:eastAsia="ja-JP"/>
                </w:rPr>
                <w:t>Criticality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1AD85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802" w:author="作者"/>
                <w:lang w:eastAsia="ja-JP"/>
              </w:rPr>
            </w:pPr>
            <w:ins w:id="2803" w:author="作者">
              <w:r>
                <w:rPr>
                  <w:lang w:eastAsia="ja-JP"/>
                </w:rPr>
                <w:t>Assigned Criticality</w:t>
              </w:r>
            </w:ins>
          </w:p>
        </w:tc>
      </w:tr>
      <w:tr w:rsidR="001C56D0" w14:paraId="37C99217" w14:textId="77777777" w:rsidTr="001C56D0">
        <w:trPr>
          <w:ins w:id="2804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E07C6" w14:textId="77777777" w:rsidR="001C56D0" w:rsidRDefault="001C56D0">
            <w:pPr>
              <w:pStyle w:val="TAL"/>
              <w:rPr>
                <w:ins w:id="2805" w:author="作者"/>
                <w:b/>
                <w:bCs/>
                <w:iCs/>
                <w:lang w:eastAsia="ja-JP"/>
              </w:rPr>
            </w:pPr>
            <w:ins w:id="2806" w:author="作者">
              <w:r>
                <w:rPr>
                  <w:b/>
                  <w:bCs/>
                  <w:lang w:eastAsia="zh-CN"/>
                </w:rPr>
                <w:t>L1 Execution Condition Item</w:t>
              </w:r>
              <w:r>
                <w:rPr>
                  <w:rFonts w:eastAsia="MS Mincho"/>
                  <w:b/>
                  <w:bCs/>
                  <w:lang w:eastAsia="zh-CN"/>
                </w:rPr>
                <w:t xml:space="preserve"> IEs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CFCB1" w14:textId="77777777" w:rsidR="001C56D0" w:rsidRDefault="001C56D0">
            <w:pPr>
              <w:pStyle w:val="TAL"/>
              <w:rPr>
                <w:ins w:id="2807" w:author="作者"/>
                <w:rFonts w:eastAsia="바탕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6C9E6" w14:textId="77777777" w:rsidR="001C56D0" w:rsidRDefault="001C56D0">
            <w:pPr>
              <w:pStyle w:val="TAL"/>
              <w:rPr>
                <w:ins w:id="2808" w:author="作者"/>
                <w:rFonts w:eastAsia="Times New Roman"/>
                <w:i/>
                <w:szCs w:val="18"/>
                <w:lang w:eastAsia="ja-JP"/>
              </w:rPr>
            </w:pPr>
            <w:ins w:id="2809" w:author="作者">
              <w:r>
                <w:rPr>
                  <w:i/>
                  <w:lang w:eastAsia="zh-CN"/>
                </w:rPr>
                <w:t>1..&lt;</w:t>
              </w:r>
              <w:r>
                <w:rPr>
                  <w:bCs/>
                  <w:i/>
                  <w:lang w:eastAsia="ja-JP"/>
                </w:rPr>
                <w:t xml:space="preserve"> maxnoofLTMCells</w:t>
              </w:r>
              <w:r>
                <w:rPr>
                  <w:i/>
                  <w:lang w:eastAsia="zh-CN"/>
                </w:rPr>
                <w:t>&gt;</w:t>
              </w:r>
            </w:ins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C4DDA" w14:textId="77777777" w:rsidR="001C56D0" w:rsidRDefault="001C56D0">
            <w:pPr>
              <w:pStyle w:val="TAL"/>
              <w:rPr>
                <w:ins w:id="2810" w:author="作者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3811B" w14:textId="77777777" w:rsidR="001C56D0" w:rsidRDefault="001C56D0">
            <w:pPr>
              <w:pStyle w:val="TAL"/>
              <w:rPr>
                <w:ins w:id="2811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CCBA3" w14:textId="77777777" w:rsidR="001C56D0" w:rsidRDefault="001C56D0">
            <w:pPr>
              <w:pStyle w:val="TAC"/>
              <w:rPr>
                <w:ins w:id="2812" w:author="作者"/>
                <w:lang w:eastAsia="ja-JP"/>
              </w:rPr>
            </w:pPr>
            <w:ins w:id="2813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D1C75" w14:textId="77777777" w:rsidR="001C56D0" w:rsidRDefault="001C56D0">
            <w:pPr>
              <w:pStyle w:val="TAC"/>
              <w:rPr>
                <w:ins w:id="2814" w:author="作者"/>
                <w:lang w:eastAsia="ja-JP"/>
              </w:rPr>
            </w:pPr>
          </w:p>
        </w:tc>
      </w:tr>
      <w:tr w:rsidR="001C56D0" w14:paraId="7DF0BBEF" w14:textId="77777777" w:rsidTr="001C56D0">
        <w:trPr>
          <w:ins w:id="2815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6512D" w14:textId="77777777" w:rsidR="001C56D0" w:rsidRDefault="001C56D0">
            <w:pPr>
              <w:pStyle w:val="TAL"/>
              <w:ind w:leftChars="50" w:left="100"/>
              <w:rPr>
                <w:ins w:id="2816" w:author="作者"/>
                <w:lang w:eastAsia="zh-CN"/>
              </w:rPr>
            </w:pPr>
            <w:ins w:id="2817" w:author="作者">
              <w:r>
                <w:rPr>
                  <w:lang w:eastAsia="zh-CN"/>
                </w:rPr>
                <w:t>&gt;LTM Cell ID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4F680" w14:textId="77777777" w:rsidR="001C56D0" w:rsidRDefault="001C56D0">
            <w:pPr>
              <w:pStyle w:val="TAL"/>
              <w:rPr>
                <w:ins w:id="2818" w:author="作者"/>
                <w:lang w:eastAsia="ja-JP"/>
              </w:rPr>
            </w:pPr>
            <w:ins w:id="2819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16D74" w14:textId="77777777" w:rsidR="001C56D0" w:rsidRDefault="001C56D0">
            <w:pPr>
              <w:pStyle w:val="TAL"/>
              <w:rPr>
                <w:ins w:id="2820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0FCFE" w14:textId="77777777" w:rsidR="001C56D0" w:rsidRDefault="001C56D0">
            <w:pPr>
              <w:pStyle w:val="TAL"/>
              <w:rPr>
                <w:ins w:id="2821" w:author="作者"/>
                <w:lang w:eastAsia="ja-JP"/>
              </w:rPr>
            </w:pPr>
            <w:ins w:id="2822" w:author="作者">
              <w:r>
                <w:t>NR CGI 9.3.1.12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66DDF" w14:textId="77777777" w:rsidR="001C56D0" w:rsidRDefault="001C56D0">
            <w:pPr>
              <w:pStyle w:val="TAL"/>
              <w:rPr>
                <w:ins w:id="2823" w:author="作者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1D66E" w14:textId="77777777" w:rsidR="001C56D0" w:rsidRDefault="001C56D0">
            <w:pPr>
              <w:pStyle w:val="TAC"/>
              <w:rPr>
                <w:ins w:id="2824" w:author="作者"/>
                <w:lang w:eastAsia="zh-CN"/>
              </w:rPr>
            </w:pPr>
            <w:ins w:id="2825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C32AB" w14:textId="77777777" w:rsidR="001C56D0" w:rsidRDefault="001C56D0">
            <w:pPr>
              <w:pStyle w:val="TAC"/>
              <w:rPr>
                <w:ins w:id="2826" w:author="作者"/>
                <w:lang w:eastAsia="ja-JP"/>
              </w:rPr>
            </w:pPr>
          </w:p>
        </w:tc>
      </w:tr>
      <w:tr w:rsidR="001C56D0" w14:paraId="0E369EA6" w14:textId="77777777" w:rsidTr="001C56D0">
        <w:trPr>
          <w:ins w:id="2827" w:author="作者" w:date="2025-08-14T14:21:00Z"/>
        </w:trPr>
        <w:tc>
          <w:tcPr>
            <w:tcW w:w="1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6BCBC" w14:textId="77777777" w:rsidR="001C56D0" w:rsidRPr="001C56D0" w:rsidRDefault="001C56D0">
            <w:pPr>
              <w:pStyle w:val="TAL"/>
              <w:ind w:leftChars="50" w:left="100"/>
              <w:rPr>
                <w:ins w:id="2828" w:author="作者"/>
                <w:lang w:val="en-US" w:eastAsia="ja-JP"/>
              </w:rPr>
            </w:pPr>
            <w:ins w:id="2829" w:author="作者">
              <w:r>
                <w:rPr>
                  <w:lang w:eastAsia="zh-CN"/>
                </w:rPr>
                <w:t>&gt;Execution Condition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323FB" w14:textId="77777777" w:rsidR="001C56D0" w:rsidRDefault="001C56D0">
            <w:pPr>
              <w:pStyle w:val="TAL"/>
              <w:rPr>
                <w:ins w:id="2830" w:author="作者"/>
                <w:rFonts w:eastAsia="Times New Roman"/>
                <w:lang w:eastAsia="ja-JP"/>
              </w:rPr>
            </w:pPr>
            <w:ins w:id="2831" w:author="作者">
              <w:r>
                <w:rPr>
                  <w:lang w:eastAsia="ja-JP"/>
                </w:rPr>
                <w:t>M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82A0E" w14:textId="77777777" w:rsidR="001C56D0" w:rsidRDefault="001C56D0">
            <w:pPr>
              <w:pStyle w:val="TAL"/>
              <w:rPr>
                <w:ins w:id="2832" w:author="作者"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214B6" w14:textId="77777777" w:rsidR="001C56D0" w:rsidRDefault="001C56D0">
            <w:pPr>
              <w:pStyle w:val="TAL"/>
              <w:rPr>
                <w:ins w:id="2833" w:author="作者"/>
                <w:lang w:eastAsia="ja-JP"/>
              </w:rPr>
            </w:pPr>
            <w:ins w:id="2834" w:author="作者">
              <w:r>
                <w:rPr>
                  <w:lang w:eastAsia="ja-JP"/>
                </w:rPr>
                <w:t>OCTET STRING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13162" w14:textId="77777777" w:rsidR="001C56D0" w:rsidRDefault="001C56D0">
            <w:pPr>
              <w:pStyle w:val="TAL"/>
              <w:rPr>
                <w:ins w:id="2835" w:author="作者"/>
                <w:lang w:eastAsia="ja-JP"/>
              </w:rPr>
            </w:pPr>
            <w:ins w:id="2836" w:author="作者">
              <w:r>
                <w:rPr>
                  <w:iCs/>
                  <w:lang w:eastAsia="ja-JP"/>
                </w:rPr>
                <w:t xml:space="preserve">Includes the </w:t>
              </w:r>
              <w:r>
                <w:rPr>
                  <w:i/>
                  <w:lang w:eastAsia="ja-JP"/>
                </w:rPr>
                <w:t>LTM-CSI-ReportConfigId-r18</w:t>
              </w:r>
              <w:r>
                <w:rPr>
                  <w:lang w:eastAsia="ja-JP"/>
                </w:rPr>
                <w:t xml:space="preserve"> IE as defined in subclause 6.3.2 in TS 38.331 [8].</w:t>
              </w:r>
            </w:ins>
          </w:p>
          <w:p w14:paraId="5D5036F8" w14:textId="2BA52734" w:rsidR="001C56D0" w:rsidRDefault="001C56D0">
            <w:pPr>
              <w:pStyle w:val="TAL"/>
              <w:rPr>
                <w:ins w:id="2837" w:author="作者"/>
                <w:rFonts w:eastAsia="MS Mincho"/>
                <w:lang w:eastAsia="ja-JP"/>
              </w:rPr>
            </w:pPr>
            <w:ins w:id="2838" w:author="作者">
              <w:del w:id="2839" w:author="Huawei001" w:date="2025-08-14T16:12:00Z">
                <w:r w:rsidDel="002D40BC">
                  <w:rPr>
                    <w:rFonts w:eastAsia="MS Mincho"/>
                    <w:highlight w:val="yellow"/>
                    <w:lang w:eastAsia="ja-JP"/>
                  </w:rPr>
                  <w:delText>FFS:to be checked in RRC running CR.</w:delText>
                </w:r>
              </w:del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9B50A" w14:textId="77777777" w:rsidR="001C56D0" w:rsidRDefault="001C56D0">
            <w:pPr>
              <w:pStyle w:val="TAC"/>
              <w:rPr>
                <w:ins w:id="2840" w:author="作者"/>
                <w:rFonts w:eastAsia="Times New Roman"/>
                <w:lang w:eastAsia="ja-JP"/>
              </w:rPr>
            </w:pPr>
            <w:ins w:id="2841" w:author="作者">
              <w:r>
                <w:rPr>
                  <w:lang w:eastAsia="zh-CN"/>
                </w:rPr>
                <w:t>-</w:t>
              </w:r>
            </w:ins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31E85" w14:textId="77777777" w:rsidR="001C56D0" w:rsidRDefault="001C56D0">
            <w:pPr>
              <w:pStyle w:val="TAC"/>
              <w:rPr>
                <w:ins w:id="2842" w:author="作者"/>
                <w:lang w:eastAsia="ja-JP"/>
              </w:rPr>
            </w:pPr>
          </w:p>
        </w:tc>
      </w:tr>
    </w:tbl>
    <w:p w14:paraId="607100F9" w14:textId="77777777" w:rsidR="001C56D0" w:rsidRDefault="001C56D0" w:rsidP="001C56D0">
      <w:pPr>
        <w:widowControl w:val="0"/>
        <w:rPr>
          <w:ins w:id="2843" w:author="作者"/>
          <w:rFonts w:eastAsia="Times New Roman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1C56D0" w14:paraId="77FC6FF8" w14:textId="77777777" w:rsidTr="001C56D0">
        <w:trPr>
          <w:trHeight w:val="271"/>
          <w:ins w:id="2844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F32E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845" w:author="作者"/>
                <w:lang w:eastAsia="ko-KR"/>
              </w:rPr>
            </w:pPr>
            <w:ins w:id="2846" w:author="作者">
              <w:r>
                <w:t>Range bound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10869" w14:textId="77777777" w:rsidR="001C56D0" w:rsidRDefault="001C56D0">
            <w:pPr>
              <w:pStyle w:val="TAH"/>
              <w:keepNext w:val="0"/>
              <w:keepLines w:val="0"/>
              <w:widowControl w:val="0"/>
              <w:rPr>
                <w:ins w:id="2847" w:author="作者"/>
              </w:rPr>
            </w:pPr>
            <w:ins w:id="2848" w:author="作者">
              <w:r>
                <w:t>Explanation</w:t>
              </w:r>
            </w:ins>
          </w:p>
        </w:tc>
      </w:tr>
      <w:tr w:rsidR="001C56D0" w14:paraId="2E80DB7A" w14:textId="77777777" w:rsidTr="001C56D0">
        <w:trPr>
          <w:trHeight w:val="271"/>
          <w:ins w:id="2849" w:author="作者" w:date="2025-08-14T14:21:00Z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07668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850" w:author="作者"/>
              </w:rPr>
            </w:pPr>
            <w:ins w:id="2851" w:author="作者">
              <w:r>
                <w:rPr>
                  <w:lang w:eastAsia="ja-JP"/>
                </w:rPr>
                <w:t>maxnoofLTMCells</w:t>
              </w:r>
            </w:ins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AB2A41" w14:textId="77777777" w:rsidR="001C56D0" w:rsidRDefault="001C56D0">
            <w:pPr>
              <w:pStyle w:val="TAL"/>
              <w:keepNext w:val="0"/>
              <w:keepLines w:val="0"/>
              <w:widowControl w:val="0"/>
              <w:rPr>
                <w:ins w:id="2852" w:author="作者"/>
              </w:rPr>
            </w:pPr>
            <w:ins w:id="2853" w:author="作者">
              <w:r>
                <w:rPr>
                  <w:lang w:eastAsia="ja-JP"/>
                </w:rPr>
                <w:t>Maximum no. of Cells configured LTM allowed towards one UE, the maximum value is 8.</w:t>
              </w:r>
            </w:ins>
          </w:p>
        </w:tc>
      </w:tr>
    </w:tbl>
    <w:p w14:paraId="2070A553" w14:textId="77777777" w:rsidR="001C56D0" w:rsidRDefault="001C56D0" w:rsidP="001C56D0">
      <w:pPr>
        <w:widowControl w:val="0"/>
        <w:rPr>
          <w:ins w:id="2854" w:author="作者"/>
          <w:rFonts w:eastAsia="맑은 고딕"/>
          <w:highlight w:val="yellow"/>
          <w:lang w:eastAsia="ko-KR"/>
        </w:rPr>
      </w:pPr>
    </w:p>
    <w:p w14:paraId="1C831801" w14:textId="77777777" w:rsidR="001C56D0" w:rsidRDefault="001C56D0" w:rsidP="001C56D0">
      <w:pPr>
        <w:widowControl w:val="0"/>
        <w:rPr>
          <w:rFonts w:eastAsia="맑은 고딕"/>
          <w:highlight w:val="yellow"/>
        </w:rPr>
      </w:pPr>
    </w:p>
    <w:p w14:paraId="6C3C9057" w14:textId="77777777" w:rsidR="001C56D0" w:rsidRDefault="001C56D0" w:rsidP="001C56D0">
      <w:pPr>
        <w:widowControl w:val="0"/>
        <w:jc w:val="center"/>
        <w:rPr>
          <w:rFonts w:eastAsia="Times New Roman"/>
          <w:highlight w:val="yellow"/>
        </w:rPr>
      </w:pPr>
      <w:r>
        <w:rPr>
          <w:highlight w:val="yellow"/>
        </w:rPr>
        <w:t>/*********************</w:t>
      </w:r>
      <w:r>
        <w:rPr>
          <w:highlight w:val="yellow"/>
          <w:lang w:eastAsia="zh-CN"/>
        </w:rPr>
        <w:t xml:space="preserve">Next </w:t>
      </w:r>
      <w:r>
        <w:rPr>
          <w:highlight w:val="yellow"/>
        </w:rPr>
        <w:t>change***********************/</w:t>
      </w:r>
    </w:p>
    <w:p w14:paraId="6A7A395D" w14:textId="77777777" w:rsidR="001C56D0" w:rsidRDefault="001C56D0" w:rsidP="001C56D0">
      <w:pPr>
        <w:spacing w:after="0"/>
        <w:rPr>
          <w:highlight w:val="yellow"/>
        </w:rPr>
        <w:sectPr w:rsidR="001C56D0"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6DF78404" w14:textId="77777777" w:rsidR="001C56D0" w:rsidRDefault="001C56D0" w:rsidP="001C56D0">
      <w:pPr>
        <w:widowControl w:val="0"/>
        <w:jc w:val="center"/>
        <w:rPr>
          <w:highlight w:val="yellow"/>
        </w:rPr>
      </w:pPr>
    </w:p>
    <w:p w14:paraId="4B90887C" w14:textId="77777777" w:rsidR="001C56D0" w:rsidRDefault="001C56D0" w:rsidP="001C56D0">
      <w:pPr>
        <w:pStyle w:val="3"/>
        <w:rPr>
          <w:lang w:eastAsia="ko-KR"/>
        </w:rPr>
      </w:pPr>
      <w:bookmarkStart w:id="2855" w:name="_Toc20956001"/>
      <w:bookmarkStart w:id="2856" w:name="_Toc29893127"/>
      <w:bookmarkStart w:id="2857" w:name="_Toc36557064"/>
      <w:bookmarkStart w:id="2858" w:name="_Toc45832584"/>
      <w:bookmarkStart w:id="2859" w:name="_Toc51763906"/>
      <w:bookmarkStart w:id="2860" w:name="_Toc64449078"/>
      <w:bookmarkStart w:id="2861" w:name="_Toc66289737"/>
      <w:bookmarkStart w:id="2862" w:name="_Toc74154850"/>
      <w:bookmarkStart w:id="2863" w:name="_Toc81383594"/>
      <w:bookmarkStart w:id="2864" w:name="_Toc88658228"/>
      <w:bookmarkStart w:id="2865" w:name="_Toc97911140"/>
      <w:bookmarkStart w:id="2866" w:name="_Toc99038964"/>
      <w:bookmarkStart w:id="2867" w:name="_Toc99731227"/>
      <w:bookmarkStart w:id="2868" w:name="_Toc105511362"/>
      <w:bookmarkStart w:id="2869" w:name="_Toc105927894"/>
      <w:bookmarkStart w:id="2870" w:name="_Toc106110434"/>
      <w:bookmarkStart w:id="2871" w:name="_Toc113835876"/>
      <w:bookmarkStart w:id="2872" w:name="_Toc120124732"/>
      <w:bookmarkStart w:id="2873" w:name="_Toc200530998"/>
      <w:r>
        <w:t>9.4.3</w:t>
      </w:r>
      <w:r>
        <w:tab/>
        <w:t>Elementary Procedure Definitions</w:t>
      </w:r>
      <w:bookmarkEnd w:id="2855"/>
      <w:bookmarkEnd w:id="2856"/>
      <w:bookmarkEnd w:id="2857"/>
      <w:bookmarkEnd w:id="2858"/>
      <w:bookmarkEnd w:id="2859"/>
      <w:bookmarkEnd w:id="2860"/>
      <w:bookmarkEnd w:id="2861"/>
      <w:bookmarkEnd w:id="2862"/>
      <w:bookmarkEnd w:id="2863"/>
      <w:bookmarkEnd w:id="2864"/>
      <w:bookmarkEnd w:id="2865"/>
      <w:bookmarkEnd w:id="2866"/>
      <w:bookmarkEnd w:id="2867"/>
      <w:bookmarkEnd w:id="2868"/>
      <w:bookmarkEnd w:id="2869"/>
      <w:bookmarkEnd w:id="2870"/>
      <w:bookmarkEnd w:id="2871"/>
      <w:bookmarkEnd w:id="2872"/>
      <w:bookmarkEnd w:id="2873"/>
    </w:p>
    <w:p w14:paraId="02D0E0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ART </w:t>
      </w:r>
      <w:bookmarkStart w:id="2874" w:name="_Hlk120261232"/>
    </w:p>
    <w:p w14:paraId="224C03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91E75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09537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Elementary Procedure definitions</w:t>
      </w:r>
    </w:p>
    <w:p w14:paraId="778A98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AF715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F6C2AB" w14:textId="77777777" w:rsidR="001C56D0" w:rsidRDefault="001C56D0" w:rsidP="001C56D0">
      <w:pPr>
        <w:pStyle w:val="PL"/>
        <w:rPr>
          <w:snapToGrid w:val="0"/>
        </w:rPr>
      </w:pPr>
    </w:p>
    <w:p w14:paraId="7C96D7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AP-PDU-Descriptions  { </w:t>
      </w:r>
    </w:p>
    <w:p w14:paraId="41C747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tu-t (0) identified-organization (4) etsi (0) mobileDomain (0) </w:t>
      </w:r>
    </w:p>
    <w:p w14:paraId="151B77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ngran-access (22) modules (3) f1ap (3) version1 (1) f1ap-PDU-Descriptions (0)}</w:t>
      </w:r>
    </w:p>
    <w:p w14:paraId="59B87136" w14:textId="77777777" w:rsidR="001C56D0" w:rsidRDefault="001C56D0" w:rsidP="001C56D0">
      <w:pPr>
        <w:pStyle w:val="PL"/>
        <w:rPr>
          <w:snapToGrid w:val="0"/>
        </w:rPr>
      </w:pPr>
    </w:p>
    <w:p w14:paraId="13DBF9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DEFINITIONS AUTOMATIC TAGS ::= </w:t>
      </w:r>
    </w:p>
    <w:p w14:paraId="78FA28F7" w14:textId="77777777" w:rsidR="001C56D0" w:rsidRDefault="001C56D0" w:rsidP="001C56D0">
      <w:pPr>
        <w:pStyle w:val="PL"/>
        <w:rPr>
          <w:snapToGrid w:val="0"/>
        </w:rPr>
      </w:pPr>
    </w:p>
    <w:p w14:paraId="300297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BEGIN</w:t>
      </w:r>
    </w:p>
    <w:p w14:paraId="6E6E4E2B" w14:textId="77777777" w:rsidR="001C56D0" w:rsidRDefault="001C56D0" w:rsidP="001C56D0">
      <w:pPr>
        <w:pStyle w:val="PL"/>
        <w:rPr>
          <w:snapToGrid w:val="0"/>
        </w:rPr>
      </w:pPr>
    </w:p>
    <w:p w14:paraId="18B9CA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A8717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BA037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E parameter types from other modules.</w:t>
      </w:r>
    </w:p>
    <w:p w14:paraId="6C7910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B7EBC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8187BA2" w14:textId="77777777" w:rsidR="001C56D0" w:rsidRDefault="001C56D0" w:rsidP="001C56D0">
      <w:pPr>
        <w:pStyle w:val="PL"/>
        <w:rPr>
          <w:snapToGrid w:val="0"/>
        </w:rPr>
      </w:pPr>
    </w:p>
    <w:p w14:paraId="6E4BC0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MPORTS</w:t>
      </w:r>
    </w:p>
    <w:p w14:paraId="6B2125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,</w:t>
      </w:r>
    </w:p>
    <w:p w14:paraId="71A2EA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</w:p>
    <w:p w14:paraId="12036883" w14:textId="77777777" w:rsidR="001C56D0" w:rsidRDefault="001C56D0" w:rsidP="001C56D0">
      <w:pPr>
        <w:pStyle w:val="PL"/>
        <w:rPr>
          <w:snapToGrid w:val="0"/>
        </w:rPr>
      </w:pPr>
    </w:p>
    <w:p w14:paraId="27CD29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mmonDataTypes</w:t>
      </w:r>
    </w:p>
    <w:p w14:paraId="04C3D1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et,</w:t>
      </w:r>
    </w:p>
    <w:p w14:paraId="673A69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etAcknowledge,</w:t>
      </w:r>
    </w:p>
    <w:p w14:paraId="46FBB6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Request,</w:t>
      </w:r>
    </w:p>
    <w:p w14:paraId="41A836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Response,</w:t>
      </w:r>
    </w:p>
    <w:p w14:paraId="6D4242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Failure,</w:t>
      </w:r>
      <w:r>
        <w:t xml:space="preserve"> </w:t>
      </w:r>
    </w:p>
    <w:p w14:paraId="21EBC8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,</w:t>
      </w:r>
    </w:p>
    <w:p w14:paraId="6D8549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Acknowledge,</w:t>
      </w:r>
    </w:p>
    <w:p w14:paraId="2D7312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Failure,</w:t>
      </w:r>
    </w:p>
    <w:p w14:paraId="328737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,</w:t>
      </w:r>
    </w:p>
    <w:p w14:paraId="087213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Acknowledge,</w:t>
      </w:r>
    </w:p>
    <w:p w14:paraId="1B516E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Failure,</w:t>
      </w:r>
    </w:p>
    <w:p w14:paraId="1E0824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Request,</w:t>
      </w:r>
    </w:p>
    <w:p w14:paraId="396279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Response,</w:t>
      </w:r>
    </w:p>
    <w:p w14:paraId="11E562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Failure,</w:t>
      </w:r>
    </w:p>
    <w:p w14:paraId="27FF2D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Command,</w:t>
      </w:r>
    </w:p>
    <w:p w14:paraId="036FF9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Complete,</w:t>
      </w:r>
    </w:p>
    <w:p w14:paraId="79C682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quest,</w:t>
      </w:r>
    </w:p>
    <w:p w14:paraId="4F988D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sponse,</w:t>
      </w:r>
    </w:p>
    <w:p w14:paraId="2A6A90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Failure,</w:t>
      </w:r>
    </w:p>
    <w:p w14:paraId="5537D3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quired,</w:t>
      </w:r>
    </w:p>
    <w:p w14:paraId="59B5E5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Confirm,</w:t>
      </w:r>
    </w:p>
    <w:p w14:paraId="321FB9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rrorIndication,</w:t>
      </w:r>
    </w:p>
    <w:p w14:paraId="060ADF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Request,</w:t>
      </w:r>
    </w:p>
    <w:p w14:paraId="6A1D7E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RRCMessageTransfer,</w:t>
      </w:r>
    </w:p>
    <w:p w14:paraId="0889D1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RRCMessageTransfer,</w:t>
      </w:r>
    </w:p>
    <w:p w14:paraId="2A2CA6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ordinationRequest,</w:t>
      </w:r>
    </w:p>
    <w:p w14:paraId="0DEE87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ordinationResponse,</w:t>
      </w:r>
    </w:p>
    <w:p w14:paraId="12D1EE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ivateMessage,</w:t>
      </w:r>
    </w:p>
    <w:p w14:paraId="1AB1E8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InactivityNotification,</w:t>
      </w:r>
    </w:p>
    <w:p w14:paraId="362805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lULRRCMessageTransfer,</w:t>
      </w:r>
    </w:p>
    <w:p w14:paraId="386B54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InformationDeliveryCommand,</w:t>
      </w:r>
    </w:p>
    <w:p w14:paraId="08A82D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aging,</w:t>
      </w:r>
    </w:p>
    <w:p w14:paraId="36DEB0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ify,</w:t>
      </w:r>
    </w:p>
    <w:p w14:paraId="18159F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WriteReplaceWarningRequest,</w:t>
      </w:r>
    </w:p>
    <w:p w14:paraId="108A0A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WriteReplaceWarningResponse,</w:t>
      </w:r>
    </w:p>
    <w:p w14:paraId="1ACC29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CancelRequest,</w:t>
      </w:r>
    </w:p>
    <w:p w14:paraId="25551F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CancelResponse,</w:t>
      </w:r>
    </w:p>
    <w:p w14:paraId="4DB113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RestartIndication,</w:t>
      </w:r>
    </w:p>
    <w:p w14:paraId="1D44DE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FailureIndication,</w:t>
      </w:r>
    </w:p>
    <w:p w14:paraId="761105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StatusIndication,</w:t>
      </w:r>
    </w:p>
    <w:p w14:paraId="060E69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DeliveryReport,</w:t>
      </w:r>
    </w:p>
    <w:p w14:paraId="71F63D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fuse,</w:t>
      </w:r>
    </w:p>
    <w:p w14:paraId="0EA1F0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Request,</w:t>
      </w:r>
    </w:p>
    <w:p w14:paraId="75A677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Response,</w:t>
      </w:r>
    </w:p>
    <w:p w14:paraId="0E3E35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Failure,</w:t>
      </w:r>
    </w:p>
    <w:p w14:paraId="03880C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tworkAccessRateReduction,</w:t>
      </w:r>
    </w:p>
    <w:p w14:paraId="154BAD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ceStart,</w:t>
      </w:r>
    </w:p>
    <w:p w14:paraId="134BD9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DeactivateTrace,</w:t>
      </w:r>
    </w:p>
    <w:p w14:paraId="5FEB65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RadioInformationTransfer,</w:t>
      </w:r>
    </w:p>
    <w:p w14:paraId="64A084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RadioInformationTransfer,</w:t>
      </w:r>
    </w:p>
    <w:p w14:paraId="7D01A5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,</w:t>
      </w:r>
    </w:p>
    <w:p w14:paraId="433B78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Acknowledge,</w:t>
      </w:r>
    </w:p>
    <w:p w14:paraId="5B7ACE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Failure,</w:t>
      </w:r>
    </w:p>
    <w:p w14:paraId="114409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,</w:t>
      </w:r>
    </w:p>
    <w:p w14:paraId="7A3B06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Acknowledge,</w:t>
      </w:r>
    </w:p>
    <w:p w14:paraId="456CA4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Failure,</w:t>
      </w:r>
    </w:p>
    <w:p w14:paraId="740163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Request,</w:t>
      </w:r>
    </w:p>
    <w:p w14:paraId="7446D8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Response,</w:t>
      </w:r>
    </w:p>
    <w:p w14:paraId="5CEE17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Failure,</w:t>
      </w:r>
    </w:p>
    <w:p w14:paraId="350E1C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Request,</w:t>
      </w:r>
    </w:p>
    <w:p w14:paraId="7961F1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Response,</w:t>
      </w:r>
    </w:p>
    <w:p w14:paraId="3D822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Failure,</w:t>
      </w:r>
    </w:p>
    <w:p w14:paraId="4615A0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Request,</w:t>
      </w:r>
    </w:p>
    <w:p w14:paraId="46C918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Response,</w:t>
      </w:r>
    </w:p>
    <w:p w14:paraId="2BB235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Failure,</w:t>
      </w:r>
    </w:p>
    <w:p w14:paraId="6EAE87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Update,</w:t>
      </w:r>
    </w:p>
    <w:p w14:paraId="38A004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ccessAndMobilityIndication,</w:t>
      </w:r>
    </w:p>
    <w:p w14:paraId="6DD6B8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ferenceTimeInformationReportingControl,</w:t>
      </w:r>
    </w:p>
    <w:p w14:paraId="6167ED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ferenceTimeInformationReport,</w:t>
      </w:r>
    </w:p>
    <w:p w14:paraId="6B0B8D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ccessSuccess,</w:t>
      </w:r>
    </w:p>
    <w:p w14:paraId="353D05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TrafficTrace,</w:t>
      </w:r>
    </w:p>
    <w:p w14:paraId="00FBAD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quest,</w:t>
      </w:r>
    </w:p>
    <w:p w14:paraId="5249EB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sponse,</w:t>
      </w:r>
    </w:p>
    <w:p w14:paraId="78D97C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Failure,</w:t>
      </w:r>
    </w:p>
    <w:p w14:paraId="4A999A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Control,</w:t>
      </w:r>
    </w:p>
    <w:p w14:paraId="01B914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Feedback,</w:t>
      </w:r>
    </w:p>
    <w:p w14:paraId="345B5D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port,</w:t>
      </w:r>
    </w:p>
    <w:p w14:paraId="301E24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Abort,</w:t>
      </w:r>
    </w:p>
    <w:p w14:paraId="0F7309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FailureIndication,</w:t>
      </w:r>
    </w:p>
    <w:p w14:paraId="4B3699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Update,</w:t>
      </w:r>
    </w:p>
    <w:p w14:paraId="08A77390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TRPInformationRequest,</w:t>
      </w:r>
    </w:p>
    <w:p w14:paraId="1B0913D0" w14:textId="77777777" w:rsidR="001C56D0" w:rsidRDefault="001C56D0" w:rsidP="001C56D0">
      <w:pPr>
        <w:pStyle w:val="PL"/>
      </w:pPr>
      <w:r>
        <w:tab/>
        <w:t>TRPInformationResponse,</w:t>
      </w:r>
    </w:p>
    <w:p w14:paraId="4649C464" w14:textId="77777777" w:rsidR="001C56D0" w:rsidRDefault="001C56D0" w:rsidP="001C56D0">
      <w:pPr>
        <w:pStyle w:val="PL"/>
        <w:rPr>
          <w:snapToGrid w:val="0"/>
        </w:rPr>
      </w:pPr>
      <w:r>
        <w:tab/>
        <w:t>TRPInformationFailure</w:t>
      </w:r>
      <w:r>
        <w:rPr>
          <w:snapToGrid w:val="0"/>
        </w:rPr>
        <w:t>,</w:t>
      </w:r>
    </w:p>
    <w:p w14:paraId="170002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Request,</w:t>
      </w:r>
    </w:p>
    <w:p w14:paraId="765F53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Response,</w:t>
      </w:r>
    </w:p>
    <w:p w14:paraId="420505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Failure,</w:t>
      </w:r>
    </w:p>
    <w:p w14:paraId="55AA80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Request,</w:t>
      </w:r>
    </w:p>
    <w:p w14:paraId="091FA4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Response,</w:t>
      </w:r>
    </w:p>
    <w:p w14:paraId="1DE5CF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Failure,</w:t>
      </w:r>
    </w:p>
    <w:p w14:paraId="145A46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Deactivation,</w:t>
      </w:r>
    </w:p>
    <w:p w14:paraId="6648AF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Update,</w:t>
      </w:r>
    </w:p>
    <w:p w14:paraId="0D90EA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Request,</w:t>
      </w:r>
    </w:p>
    <w:p w14:paraId="0B90DD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Response,</w:t>
      </w:r>
    </w:p>
    <w:p w14:paraId="4F7F6D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Failure,</w:t>
      </w:r>
    </w:p>
    <w:p w14:paraId="669EDB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FailureIndication,</w:t>
      </w:r>
    </w:p>
    <w:p w14:paraId="774C99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Report,</w:t>
      </w:r>
    </w:p>
    <w:p w14:paraId="50A04F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TerminationCommand,</w:t>
      </w:r>
    </w:p>
    <w:p w14:paraId="3111B3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Request,</w:t>
      </w:r>
    </w:p>
    <w:p w14:paraId="0F24B8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Response,</w:t>
      </w:r>
    </w:p>
    <w:p w14:paraId="0ED522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Failure,</w:t>
      </w:r>
    </w:p>
    <w:p w14:paraId="218F9F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Command,</w:t>
      </w:r>
    </w:p>
    <w:p w14:paraId="1DE8EE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Complete,</w:t>
      </w:r>
    </w:p>
    <w:p w14:paraId="0C05AA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Request,</w:t>
      </w:r>
    </w:p>
    <w:p w14:paraId="506925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Request,</w:t>
      </w:r>
    </w:p>
    <w:p w14:paraId="6CC694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Response,</w:t>
      </w:r>
    </w:p>
    <w:p w14:paraId="192C04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Failure,</w:t>
      </w:r>
    </w:p>
    <w:p w14:paraId="48BB73D4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MulticastGroupPaging,</w:t>
      </w:r>
    </w:p>
    <w:p w14:paraId="5A575AD7" w14:textId="77777777" w:rsidR="001C56D0" w:rsidRDefault="001C56D0" w:rsidP="001C56D0">
      <w:pPr>
        <w:pStyle w:val="PL"/>
      </w:pPr>
      <w:r>
        <w:tab/>
        <w:t>MulticastContextSetupRequest,</w:t>
      </w:r>
    </w:p>
    <w:p w14:paraId="6444C73D" w14:textId="77777777" w:rsidR="001C56D0" w:rsidRDefault="001C56D0" w:rsidP="001C56D0">
      <w:pPr>
        <w:pStyle w:val="PL"/>
      </w:pPr>
      <w:r>
        <w:tab/>
        <w:t>MulticastContextSetupResponse,</w:t>
      </w:r>
    </w:p>
    <w:p w14:paraId="3D9C66E5" w14:textId="77777777" w:rsidR="001C56D0" w:rsidRDefault="001C56D0" w:rsidP="001C56D0">
      <w:pPr>
        <w:pStyle w:val="PL"/>
      </w:pPr>
      <w:r>
        <w:tab/>
        <w:t>MulticastContextSetupFailure,</w:t>
      </w:r>
    </w:p>
    <w:p w14:paraId="34244312" w14:textId="77777777" w:rsidR="001C56D0" w:rsidRDefault="001C56D0" w:rsidP="001C56D0">
      <w:pPr>
        <w:pStyle w:val="PL"/>
      </w:pPr>
      <w:r>
        <w:tab/>
        <w:t>MulticastContextReleaseCommand,</w:t>
      </w:r>
    </w:p>
    <w:p w14:paraId="6E2DE83F" w14:textId="77777777" w:rsidR="001C56D0" w:rsidRDefault="001C56D0" w:rsidP="001C56D0">
      <w:pPr>
        <w:pStyle w:val="PL"/>
      </w:pPr>
      <w:r>
        <w:tab/>
        <w:t>MulticastContextReleaseComplete,</w:t>
      </w:r>
    </w:p>
    <w:p w14:paraId="7233A980" w14:textId="77777777" w:rsidR="001C56D0" w:rsidRDefault="001C56D0" w:rsidP="001C56D0">
      <w:pPr>
        <w:pStyle w:val="PL"/>
      </w:pPr>
      <w:r>
        <w:tab/>
        <w:t>MulticastContextReleaseRequest,</w:t>
      </w:r>
    </w:p>
    <w:p w14:paraId="42FA9401" w14:textId="77777777" w:rsidR="001C56D0" w:rsidRDefault="001C56D0" w:rsidP="001C56D0">
      <w:pPr>
        <w:pStyle w:val="PL"/>
      </w:pPr>
      <w:r>
        <w:tab/>
        <w:t>MulticastContextModificationRequest,</w:t>
      </w:r>
    </w:p>
    <w:p w14:paraId="220CB19F" w14:textId="77777777" w:rsidR="001C56D0" w:rsidRDefault="001C56D0" w:rsidP="001C56D0">
      <w:pPr>
        <w:pStyle w:val="PL"/>
      </w:pPr>
      <w:r>
        <w:tab/>
        <w:t>MulticastContextModificationResponse,</w:t>
      </w:r>
    </w:p>
    <w:p w14:paraId="5C06F0A2" w14:textId="77777777" w:rsidR="001C56D0" w:rsidRDefault="001C56D0" w:rsidP="001C56D0">
      <w:pPr>
        <w:pStyle w:val="PL"/>
      </w:pPr>
      <w:r>
        <w:tab/>
        <w:t>MulticastContextModificationFailure,</w:t>
      </w:r>
    </w:p>
    <w:p w14:paraId="114A68D2" w14:textId="77777777" w:rsidR="001C56D0" w:rsidRDefault="001C56D0" w:rsidP="001C56D0">
      <w:pPr>
        <w:pStyle w:val="PL"/>
      </w:pPr>
      <w:r>
        <w:tab/>
        <w:t>MulticastDistributionSetupRequest,</w:t>
      </w:r>
    </w:p>
    <w:p w14:paraId="6EA3FE54" w14:textId="77777777" w:rsidR="001C56D0" w:rsidRDefault="001C56D0" w:rsidP="001C56D0">
      <w:pPr>
        <w:pStyle w:val="PL"/>
      </w:pPr>
      <w:r>
        <w:tab/>
        <w:t>MulticastDistributionSetupResponse,</w:t>
      </w:r>
    </w:p>
    <w:p w14:paraId="2460C5A4" w14:textId="77777777" w:rsidR="001C56D0" w:rsidRDefault="001C56D0" w:rsidP="001C56D0">
      <w:pPr>
        <w:pStyle w:val="PL"/>
      </w:pPr>
      <w:r>
        <w:tab/>
        <w:t>MulticastDistributionSetupFailure,</w:t>
      </w:r>
    </w:p>
    <w:p w14:paraId="2F8AF86D" w14:textId="77777777" w:rsidR="001C56D0" w:rsidRDefault="001C56D0" w:rsidP="001C56D0">
      <w:pPr>
        <w:pStyle w:val="PL"/>
      </w:pPr>
      <w:r>
        <w:tab/>
        <w:t>MulticastDistributionReleaseCommand,</w:t>
      </w:r>
    </w:p>
    <w:p w14:paraId="01692AE5" w14:textId="77777777" w:rsidR="001C56D0" w:rsidRDefault="001C56D0" w:rsidP="001C56D0">
      <w:pPr>
        <w:pStyle w:val="PL"/>
      </w:pPr>
      <w:r>
        <w:tab/>
        <w:t>MulticastDistributionReleaseComplete,</w:t>
      </w:r>
    </w:p>
    <w:p w14:paraId="3A9F36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Request,</w:t>
      </w:r>
    </w:p>
    <w:p w14:paraId="08FFBB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Response,</w:t>
      </w:r>
    </w:p>
    <w:p w14:paraId="55C7CE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Failure,</w:t>
      </w:r>
    </w:p>
    <w:p w14:paraId="6D5CF5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Report,</w:t>
      </w:r>
    </w:p>
    <w:p w14:paraId="224D0D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PDCMeasurementTerminationCommand,</w:t>
      </w:r>
    </w:p>
    <w:p w14:paraId="010FF6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FailureIndication,</w:t>
      </w:r>
    </w:p>
    <w:p w14:paraId="5C70B5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Request,</w:t>
      </w:r>
    </w:p>
    <w:p w14:paraId="6AE001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Response,</w:t>
      </w:r>
    </w:p>
    <w:p w14:paraId="2EA0E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Failure,</w:t>
      </w:r>
    </w:p>
    <w:p w14:paraId="6E0D44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Required,</w:t>
      </w:r>
    </w:p>
    <w:p w14:paraId="0E1136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Confirm,</w:t>
      </w:r>
    </w:p>
    <w:p w14:paraId="456B9F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Refuse,</w:t>
      </w:r>
    </w:p>
    <w:p w14:paraId="4CC4A0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Activation,</w:t>
      </w:r>
    </w:p>
    <w:p w14:paraId="2E572D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oEInformationTransfer,</w:t>
      </w:r>
    </w:p>
    <w:p w14:paraId="61841132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</w:rPr>
      </w:pPr>
      <w:r>
        <w:rPr>
          <w:snapToGrid w:val="0"/>
        </w:rPr>
        <w:tab/>
        <w:t>PosSystemInformationDeliveryCommand</w:t>
      </w:r>
      <w:r>
        <w:rPr>
          <w:noProof w:val="0"/>
          <w:snapToGrid w:val="0"/>
        </w:rPr>
        <w:t>,</w:t>
      </w:r>
    </w:p>
    <w:p w14:paraId="22948634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DUCUCellSwitchNotification,</w:t>
      </w:r>
    </w:p>
    <w:p w14:paraId="36ED46F7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CUDUCellSwitchNotification,</w:t>
      </w:r>
    </w:p>
    <w:p w14:paraId="47C855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TAInformationTransfer,</w:t>
      </w:r>
    </w:p>
    <w:p w14:paraId="6B949F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TAInformationTransfer,</w:t>
      </w:r>
    </w:p>
    <w:p w14:paraId="3FC5C16B" w14:textId="77777777" w:rsidR="001C56D0" w:rsidRDefault="001C56D0" w:rsidP="001C56D0">
      <w:pPr>
        <w:pStyle w:val="PL"/>
        <w:rPr>
          <w:snapToGrid w:val="0"/>
        </w:rPr>
      </w:pPr>
      <w:r>
        <w:tab/>
        <w:t>QoEInformationTransferControl</w:t>
      </w:r>
      <w:r>
        <w:rPr>
          <w:snapToGrid w:val="0"/>
        </w:rPr>
        <w:t>,</w:t>
      </w:r>
    </w:p>
    <w:p w14:paraId="209A0183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RachIndication</w:t>
      </w:r>
      <w:r>
        <w:rPr>
          <w:snapToGrid w:val="0"/>
        </w:rPr>
        <w:t>,</w:t>
      </w:r>
    </w:p>
    <w:p w14:paraId="4F38B7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Request,</w:t>
      </w:r>
    </w:p>
    <w:p w14:paraId="4DEB9E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Response,</w:t>
      </w:r>
    </w:p>
    <w:p w14:paraId="631EE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Failure,</w:t>
      </w:r>
    </w:p>
    <w:p w14:paraId="34C47D24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TimingSynchronisationStatusReport</w:t>
      </w:r>
      <w:r>
        <w:rPr>
          <w:snapToGrid w:val="0"/>
        </w:rPr>
        <w:t>,</w:t>
      </w:r>
    </w:p>
    <w:p w14:paraId="71019E40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IABF1SetupTriggering,</w:t>
      </w:r>
    </w:p>
    <w:p w14:paraId="6620E4B9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IABF1SetupOutcomeNotification,</w:t>
      </w:r>
    </w:p>
    <w:p w14:paraId="16F38791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ulticastContextNotificationIndication,</w:t>
      </w:r>
    </w:p>
    <w:p w14:paraId="17A490E8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ulticastContextNotificationConfirm,</w:t>
      </w:r>
    </w:p>
    <w:p w14:paraId="1F57D5D9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  <w:r>
        <w:rPr>
          <w:snapToGrid w:val="0"/>
        </w:rPr>
        <w:tab/>
        <w:t>MulticastContextNotificationRefuse,</w:t>
      </w:r>
    </w:p>
    <w:p w14:paraId="07B396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ulticastCommonConfigurationRequest,</w:t>
      </w:r>
    </w:p>
    <w:p w14:paraId="0FAE61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ulticastCommonConfigurationResponse,</w:t>
      </w:r>
    </w:p>
    <w:p w14:paraId="2FE498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ulticastCommonConfigurationRefuse,</w:t>
      </w:r>
    </w:p>
    <w:p w14:paraId="6FBB9B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TransportResourceRequest,</w:t>
      </w:r>
    </w:p>
    <w:p w14:paraId="0B477E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AccessAndMobilityIndication,</w:t>
      </w:r>
    </w:p>
    <w:p w14:paraId="50BA476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SRSInformationReservationNotification</w:t>
      </w:r>
      <w:r>
        <w:rPr>
          <w:noProof w:val="0"/>
          <w:snapToGrid w:val="0"/>
        </w:rPr>
        <w:t>,</w:t>
      </w:r>
    </w:p>
    <w:p w14:paraId="15512B9C" w14:textId="77777777" w:rsidR="001C56D0" w:rsidRDefault="001C56D0" w:rsidP="001C56D0">
      <w:pPr>
        <w:pStyle w:val="PL"/>
        <w:tabs>
          <w:tab w:val="left" w:pos="685"/>
        </w:tabs>
        <w:rPr>
          <w:noProof w:val="0"/>
          <w:snapToGrid w:val="0"/>
          <w:lang w:val="en-US"/>
        </w:rPr>
      </w:pPr>
      <w:r>
        <w:rPr>
          <w:noProof w:val="0"/>
          <w:snapToGrid w:val="0"/>
        </w:rPr>
        <w:tab/>
        <w:t>CUDUMobilityInitiationRequest</w:t>
      </w:r>
      <w:ins w:id="2875" w:author="作者">
        <w:r>
          <w:rPr>
            <w:noProof w:val="0"/>
            <w:snapToGrid w:val="0"/>
          </w:rPr>
          <w:t>,</w:t>
        </w:r>
      </w:ins>
    </w:p>
    <w:p w14:paraId="6602AB34" w14:textId="77777777" w:rsidR="001C56D0" w:rsidRDefault="001C56D0" w:rsidP="001C56D0">
      <w:pPr>
        <w:pStyle w:val="PL"/>
        <w:tabs>
          <w:tab w:val="left" w:pos="685"/>
        </w:tabs>
        <w:rPr>
          <w:ins w:id="2876" w:author="作者"/>
          <w:lang w:eastAsia="zh-CN"/>
        </w:rPr>
      </w:pPr>
      <w:ins w:id="2877" w:author="作者">
        <w:r>
          <w:rPr>
            <w:lang w:eastAsia="zh-CN"/>
          </w:rPr>
          <w:tab/>
          <w:t>DUCUCSIRSCoordinationRequest,</w:t>
        </w:r>
      </w:ins>
    </w:p>
    <w:p w14:paraId="0F6ED830" w14:textId="77777777" w:rsidR="001C56D0" w:rsidRDefault="001C56D0" w:rsidP="001C56D0">
      <w:pPr>
        <w:pStyle w:val="PL"/>
        <w:tabs>
          <w:tab w:val="left" w:pos="685"/>
        </w:tabs>
        <w:rPr>
          <w:ins w:id="2878" w:author="作者"/>
          <w:snapToGrid w:val="0"/>
        </w:rPr>
      </w:pPr>
      <w:ins w:id="2879" w:author="作者">
        <w:r>
          <w:rPr>
            <w:lang w:eastAsia="zh-CN"/>
          </w:rPr>
          <w:tab/>
        </w:r>
        <w:bookmarkStart w:id="2880" w:name="OLE_LINK8"/>
        <w:r>
          <w:rPr>
            <w:lang w:eastAsia="zh-CN"/>
          </w:rPr>
          <w:t>DUCUCSIRSCoordinationResponse</w:t>
        </w:r>
        <w:bookmarkEnd w:id="2880"/>
        <w:r>
          <w:rPr>
            <w:lang w:eastAsia="zh-CN"/>
          </w:rPr>
          <w:t>,</w:t>
        </w:r>
      </w:ins>
    </w:p>
    <w:p w14:paraId="2A686B4D" w14:textId="77777777" w:rsidR="001C56D0" w:rsidRDefault="001C56D0" w:rsidP="001C56D0">
      <w:pPr>
        <w:pStyle w:val="PL"/>
        <w:tabs>
          <w:tab w:val="left" w:pos="685"/>
        </w:tabs>
        <w:rPr>
          <w:ins w:id="2881" w:author="作者"/>
          <w:lang w:eastAsia="zh-CN"/>
        </w:rPr>
      </w:pPr>
      <w:ins w:id="2882" w:author="作者">
        <w:r>
          <w:rPr>
            <w:lang w:eastAsia="zh-CN"/>
          </w:rPr>
          <w:tab/>
          <w:t>CUDUCSIRSCoordinationRequest,</w:t>
        </w:r>
      </w:ins>
    </w:p>
    <w:p w14:paraId="02E935DA" w14:textId="77777777" w:rsidR="001C56D0" w:rsidRDefault="001C56D0" w:rsidP="001C56D0">
      <w:pPr>
        <w:pStyle w:val="PL"/>
        <w:tabs>
          <w:tab w:val="left" w:pos="685"/>
        </w:tabs>
        <w:rPr>
          <w:ins w:id="2883" w:author="作者"/>
          <w:snapToGrid w:val="0"/>
        </w:rPr>
      </w:pPr>
      <w:ins w:id="2884" w:author="作者">
        <w:r>
          <w:rPr>
            <w:lang w:eastAsia="zh-CN"/>
          </w:rPr>
          <w:tab/>
          <w:t>CUDUCSIRSCoordinationResponse</w:t>
        </w:r>
      </w:ins>
    </w:p>
    <w:p w14:paraId="47C3AD9C" w14:textId="77777777" w:rsidR="001C56D0" w:rsidRDefault="001C56D0" w:rsidP="001C56D0">
      <w:pPr>
        <w:pStyle w:val="PL"/>
        <w:rPr>
          <w:snapToGrid w:val="0"/>
        </w:rPr>
      </w:pPr>
    </w:p>
    <w:p w14:paraId="38E8031B" w14:textId="77777777" w:rsidR="001C56D0" w:rsidRDefault="001C56D0" w:rsidP="001C56D0">
      <w:pPr>
        <w:pStyle w:val="PL"/>
        <w:tabs>
          <w:tab w:val="left" w:pos="685"/>
        </w:tabs>
        <w:rPr>
          <w:snapToGrid w:val="0"/>
        </w:rPr>
      </w:pPr>
    </w:p>
    <w:p w14:paraId="37CBED96" w14:textId="77777777" w:rsidR="001C56D0" w:rsidRDefault="001C56D0" w:rsidP="001C56D0">
      <w:pPr>
        <w:pStyle w:val="PL"/>
        <w:rPr>
          <w:snapToGrid w:val="0"/>
        </w:rPr>
      </w:pPr>
    </w:p>
    <w:p w14:paraId="256677F9" w14:textId="77777777" w:rsidR="001C56D0" w:rsidRDefault="001C56D0" w:rsidP="001C56D0">
      <w:pPr>
        <w:pStyle w:val="PL"/>
        <w:rPr>
          <w:snapToGrid w:val="0"/>
        </w:rPr>
      </w:pPr>
    </w:p>
    <w:p w14:paraId="6715552F" w14:textId="77777777" w:rsidR="001C56D0" w:rsidRDefault="001C56D0" w:rsidP="001C56D0">
      <w:pPr>
        <w:pStyle w:val="PL"/>
        <w:rPr>
          <w:snapToGrid w:val="0"/>
        </w:rPr>
      </w:pPr>
    </w:p>
    <w:p w14:paraId="3871E2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PDU-Contents</w:t>
      </w:r>
    </w:p>
    <w:p w14:paraId="03FB43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et,</w:t>
      </w:r>
    </w:p>
    <w:p w14:paraId="59483A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1Setup,</w:t>
      </w:r>
    </w:p>
    <w:p w14:paraId="42F8B56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ConfigurationUpdate,</w:t>
      </w:r>
    </w:p>
    <w:p w14:paraId="5A545B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CUConfigurationUpdate,</w:t>
      </w:r>
    </w:p>
    <w:p w14:paraId="71464B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Setup,</w:t>
      </w:r>
    </w:p>
    <w:p w14:paraId="30C9B6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Release,</w:t>
      </w:r>
    </w:p>
    <w:p w14:paraId="455E9A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Modification,</w:t>
      </w:r>
    </w:p>
    <w:p w14:paraId="596410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ModificationRequired,</w:t>
      </w:r>
    </w:p>
    <w:p w14:paraId="6ED7A4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UCUAccessAndMobilityIndication,</w:t>
      </w:r>
    </w:p>
    <w:p w14:paraId="61D1A0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rrorIndication,</w:t>
      </w:r>
      <w:r>
        <w:t xml:space="preserve"> </w:t>
      </w:r>
    </w:p>
    <w:p w14:paraId="420072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ContextReleaseRequest,</w:t>
      </w:r>
    </w:p>
    <w:p w14:paraId="2647F7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LRRCMessageTransfer,</w:t>
      </w:r>
    </w:p>
    <w:p w14:paraId="31EBEE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RRCMessageTransfer,</w:t>
      </w:r>
    </w:p>
    <w:p w14:paraId="431D55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ResourceCoordination,</w:t>
      </w:r>
    </w:p>
    <w:p w14:paraId="5774FD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ivateMessage,</w:t>
      </w:r>
    </w:p>
    <w:p w14:paraId="3E27F9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InactivityNotification,</w:t>
      </w:r>
    </w:p>
    <w:p w14:paraId="1EABD4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nitialULRRCMessageTransfer,</w:t>
      </w:r>
    </w:p>
    <w:p w14:paraId="410750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ystemInformationDeliveryCommand,</w:t>
      </w:r>
    </w:p>
    <w:p w14:paraId="509574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aging,</w:t>
      </w:r>
    </w:p>
    <w:p w14:paraId="10B2BE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otify,</w:t>
      </w:r>
    </w:p>
    <w:p w14:paraId="344C96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WriteReplaceWarning,</w:t>
      </w:r>
    </w:p>
    <w:p w14:paraId="79403D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WSCancel,</w:t>
      </w:r>
    </w:p>
    <w:p w14:paraId="307625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WSRestartIndication,</w:t>
      </w:r>
    </w:p>
    <w:p w14:paraId="3F7967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WSFailureIndication,</w:t>
      </w:r>
    </w:p>
    <w:p w14:paraId="2F838C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StatusIndication,</w:t>
      </w:r>
    </w:p>
    <w:p w14:paraId="64BCD0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RCDeliveryReport,</w:t>
      </w:r>
    </w:p>
    <w:p w14:paraId="3A8C95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1Removal,</w:t>
      </w:r>
    </w:p>
    <w:p w14:paraId="3E5474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etworkAccessRateReduction,</w:t>
      </w:r>
    </w:p>
    <w:p w14:paraId="4901D7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ceStart,</w:t>
      </w:r>
    </w:p>
    <w:p w14:paraId="66AE71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eactivateTrace,</w:t>
      </w:r>
    </w:p>
    <w:p w14:paraId="4D4260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UCURadioInformationTransfer,</w:t>
      </w:r>
    </w:p>
    <w:p w14:paraId="067C08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UDURadioInformationTransfer,</w:t>
      </w:r>
    </w:p>
    <w:p w14:paraId="5F51A6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APMappingConfiguration,</w:t>
      </w:r>
    </w:p>
    <w:p w14:paraId="5A629B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DUResourceConfiguration,</w:t>
      </w:r>
    </w:p>
    <w:p w14:paraId="13ED5E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TNLAddressAllocation,</w:t>
      </w:r>
    </w:p>
    <w:p w14:paraId="1453DE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d-IABUPConfigurationUpdate,</w:t>
      </w:r>
    </w:p>
    <w:p w14:paraId="7092F9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ourceStatusReportingInitiation,</w:t>
      </w:r>
    </w:p>
    <w:p w14:paraId="51799A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ourceStatusReporting,</w:t>
      </w:r>
    </w:p>
    <w:p w14:paraId="412D0B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ccessAndMobilityIndication,</w:t>
      </w:r>
    </w:p>
    <w:p w14:paraId="782667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ferenceTimeInformationReportingControl,</w:t>
      </w:r>
    </w:p>
    <w:p w14:paraId="746D0A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ferenceTimeInformationReport,</w:t>
      </w:r>
    </w:p>
    <w:p w14:paraId="163D39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ccessSuccess,</w:t>
      </w:r>
    </w:p>
    <w:p w14:paraId="45D0BE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ellTrafficTrace,</w:t>
      </w:r>
    </w:p>
    <w:p w14:paraId="743B2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Exchange,</w:t>
      </w:r>
    </w:p>
    <w:p w14:paraId="1D87C7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AssistanceInformationControl,</w:t>
      </w:r>
    </w:p>
    <w:p w14:paraId="7CFC8C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AssistanceInformationFeedback,</w:t>
      </w:r>
    </w:p>
    <w:p w14:paraId="7FA619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Report,</w:t>
      </w:r>
    </w:p>
    <w:p w14:paraId="222D6D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Abort,</w:t>
      </w:r>
    </w:p>
    <w:p w14:paraId="43C95A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FailureIndication,</w:t>
      </w:r>
    </w:p>
    <w:p w14:paraId="1E9774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MeasurementUpdate,</w:t>
      </w:r>
    </w:p>
    <w:p w14:paraId="3354C8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PInformationExchange,</w:t>
      </w:r>
    </w:p>
    <w:p w14:paraId="56A612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InformationExchange,</w:t>
      </w:r>
    </w:p>
    <w:p w14:paraId="3C0DF9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Activation,</w:t>
      </w:r>
    </w:p>
    <w:p w14:paraId="7F3C7D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Deactivation,</w:t>
      </w:r>
    </w:p>
    <w:p w14:paraId="4EAB98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itioningInformationUpdate,</w:t>
      </w:r>
    </w:p>
    <w:p w14:paraId="2808FD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Initiation,</w:t>
      </w:r>
    </w:p>
    <w:p w14:paraId="7BE721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FailureIndication,</w:t>
      </w:r>
    </w:p>
    <w:p w14:paraId="6CFF71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Report,</w:t>
      </w:r>
    </w:p>
    <w:p w14:paraId="1EAFFE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MeasurementTermination,</w:t>
      </w:r>
    </w:p>
    <w:p w14:paraId="60B218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roadcastContextSetup,</w:t>
      </w:r>
    </w:p>
    <w:p w14:paraId="2B5966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roadcastContextRelease,</w:t>
      </w:r>
    </w:p>
    <w:p w14:paraId="1FB0DFA1" w14:textId="77777777" w:rsidR="001C56D0" w:rsidRDefault="001C56D0" w:rsidP="001C56D0">
      <w:pPr>
        <w:pStyle w:val="PL"/>
        <w:rPr>
          <w:rFonts w:eastAsia="Yu Mincho"/>
          <w:snapToGrid w:val="0"/>
        </w:rPr>
      </w:pPr>
      <w:r>
        <w:rPr>
          <w:snapToGrid w:val="0"/>
        </w:rPr>
        <w:tab/>
        <w:t>id-BroadcastContextReleaseRequest,</w:t>
      </w:r>
    </w:p>
    <w:p w14:paraId="5F7FE7D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BroadcastContextModification,</w:t>
      </w:r>
    </w:p>
    <w:p w14:paraId="48ED564E" w14:textId="77777777" w:rsidR="001C56D0" w:rsidRDefault="001C56D0" w:rsidP="001C56D0">
      <w:pPr>
        <w:pStyle w:val="PL"/>
      </w:pPr>
      <w:r>
        <w:tab/>
        <w:t>id-MulticastGroupPaging,</w:t>
      </w:r>
    </w:p>
    <w:p w14:paraId="5414C135" w14:textId="77777777" w:rsidR="001C56D0" w:rsidRDefault="001C56D0" w:rsidP="001C56D0">
      <w:pPr>
        <w:pStyle w:val="PL"/>
      </w:pPr>
      <w:r>
        <w:tab/>
        <w:t>id-MulticastContextSetup,</w:t>
      </w:r>
    </w:p>
    <w:p w14:paraId="3B44E40C" w14:textId="77777777" w:rsidR="001C56D0" w:rsidRDefault="001C56D0" w:rsidP="001C56D0">
      <w:pPr>
        <w:pStyle w:val="PL"/>
      </w:pPr>
      <w:r>
        <w:tab/>
        <w:t>id-MulticastContextRelease,</w:t>
      </w:r>
    </w:p>
    <w:p w14:paraId="5CED795F" w14:textId="77777777" w:rsidR="001C56D0" w:rsidRDefault="001C56D0" w:rsidP="001C56D0">
      <w:pPr>
        <w:pStyle w:val="PL"/>
      </w:pPr>
      <w:r>
        <w:tab/>
        <w:t>id-MulticastContextReleaseRequest,</w:t>
      </w:r>
    </w:p>
    <w:p w14:paraId="1D5629A0" w14:textId="77777777" w:rsidR="001C56D0" w:rsidRDefault="001C56D0" w:rsidP="001C56D0">
      <w:pPr>
        <w:pStyle w:val="PL"/>
      </w:pPr>
      <w:r>
        <w:tab/>
        <w:t>id-MulticastContextModification,</w:t>
      </w:r>
    </w:p>
    <w:p w14:paraId="0D87991F" w14:textId="77777777" w:rsidR="001C56D0" w:rsidRDefault="001C56D0" w:rsidP="001C56D0">
      <w:pPr>
        <w:pStyle w:val="PL"/>
      </w:pPr>
      <w:r>
        <w:tab/>
        <w:t>id-MulticastDistributionSetup,</w:t>
      </w:r>
    </w:p>
    <w:p w14:paraId="260A045E" w14:textId="77777777" w:rsidR="001C56D0" w:rsidRDefault="001C56D0" w:rsidP="001C56D0">
      <w:pPr>
        <w:pStyle w:val="PL"/>
      </w:pPr>
      <w:r>
        <w:tab/>
        <w:t>id-MulticastDistributionRelease,</w:t>
      </w:r>
    </w:p>
    <w:p w14:paraId="695656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Initiation,</w:t>
      </w:r>
    </w:p>
    <w:p w14:paraId="3038AA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TerminationCommand,</w:t>
      </w:r>
    </w:p>
    <w:p w14:paraId="08E825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FailureIndication,</w:t>
      </w:r>
    </w:p>
    <w:p w14:paraId="4CF482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Report,</w:t>
      </w:r>
    </w:p>
    <w:p w14:paraId="5B3CC6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SConfigurationExchange,</w:t>
      </w:r>
    </w:p>
    <w:p w14:paraId="45A07E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easurementPreconfiguration,</w:t>
      </w:r>
    </w:p>
    <w:p w14:paraId="391BFF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easurementActivation,</w:t>
      </w:r>
    </w:p>
    <w:p w14:paraId="022CD7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QoEInformationTransfer,</w:t>
      </w:r>
    </w:p>
    <w:p w14:paraId="0D49D9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id-PosSystemInformationDeliveryCommand</w:t>
      </w:r>
      <w:r>
        <w:rPr>
          <w:noProof w:val="0"/>
          <w:snapToGrid w:val="0"/>
        </w:rPr>
        <w:t>,</w:t>
      </w:r>
    </w:p>
    <w:p w14:paraId="652B34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DUCUCellSwitchNotification,</w:t>
      </w:r>
    </w:p>
    <w:p w14:paraId="457EEB7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CUDUCellSwitchNotification,</w:t>
      </w:r>
    </w:p>
    <w:p w14:paraId="311C7925" w14:textId="77777777" w:rsidR="001C56D0" w:rsidRDefault="001C56D0" w:rsidP="001C56D0">
      <w:pPr>
        <w:pStyle w:val="PL"/>
      </w:pPr>
      <w:r>
        <w:rPr>
          <w:snapToGrid w:val="0"/>
        </w:rPr>
        <w:tab/>
        <w:t>id-DUCU</w:t>
      </w:r>
      <w:r>
        <w:t>TAInformationTransfer,</w:t>
      </w:r>
    </w:p>
    <w:p w14:paraId="2C604168" w14:textId="77777777" w:rsidR="001C56D0" w:rsidRDefault="001C56D0" w:rsidP="001C56D0">
      <w:pPr>
        <w:pStyle w:val="PL"/>
        <w:rPr>
          <w:snapToGrid w:val="0"/>
        </w:rPr>
      </w:pPr>
      <w:r>
        <w:tab/>
        <w:t>id-CUDUTAInformationTransfer</w:t>
      </w:r>
      <w:r>
        <w:rPr>
          <w:snapToGrid w:val="0"/>
        </w:rPr>
        <w:t>,</w:t>
      </w:r>
    </w:p>
    <w:p w14:paraId="03B9F8C5" w14:textId="77777777" w:rsidR="001C56D0" w:rsidRDefault="001C56D0" w:rsidP="001C56D0">
      <w:pPr>
        <w:pStyle w:val="PL"/>
        <w:rPr>
          <w:snapToGrid w:val="0"/>
        </w:rPr>
      </w:pPr>
      <w:r>
        <w:tab/>
        <w:t>id-QoEInformationTransferControl</w:t>
      </w:r>
      <w:r>
        <w:rPr>
          <w:snapToGrid w:val="0"/>
        </w:rPr>
        <w:t>,</w:t>
      </w:r>
    </w:p>
    <w:p w14:paraId="108943B5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id-RachIndication</w:t>
      </w:r>
      <w:r>
        <w:rPr>
          <w:snapToGrid w:val="0"/>
        </w:rPr>
        <w:t>,</w:t>
      </w:r>
    </w:p>
    <w:p w14:paraId="7CF73B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imingSynchronisationStatus,</w:t>
      </w:r>
    </w:p>
    <w:p w14:paraId="33B9AC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imingSynchronisationStatusReport,</w:t>
      </w:r>
    </w:p>
    <w:p w14:paraId="752DA4CB" w14:textId="77777777" w:rsidR="001C56D0" w:rsidRDefault="001C56D0" w:rsidP="001C56D0">
      <w:pPr>
        <w:pStyle w:val="PL"/>
      </w:pPr>
      <w:r>
        <w:tab/>
        <w:t>id-MIABF1SetupTriggering,</w:t>
      </w:r>
    </w:p>
    <w:p w14:paraId="731805DD" w14:textId="77777777" w:rsidR="001C56D0" w:rsidRDefault="001C56D0" w:rsidP="001C56D0">
      <w:pPr>
        <w:pStyle w:val="PL"/>
        <w:rPr>
          <w:snapToGrid w:val="0"/>
        </w:rPr>
      </w:pPr>
      <w:r>
        <w:tab/>
        <w:t>id-MIABF1SetupOutcomeNotification</w:t>
      </w:r>
      <w:r>
        <w:rPr>
          <w:snapToGrid w:val="0"/>
        </w:rPr>
        <w:t>,</w:t>
      </w:r>
    </w:p>
    <w:p w14:paraId="7BA5F4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ulticastContextNotification,</w:t>
      </w:r>
    </w:p>
    <w:p w14:paraId="28B056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ulticastCommonConfiguration,</w:t>
      </w:r>
    </w:p>
    <w:p w14:paraId="100087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r>
        <w:rPr>
          <w:noProof w:val="0"/>
          <w:snapToGrid w:val="0"/>
        </w:rPr>
        <w:t>BroadcastTransportResourceRequest</w:t>
      </w:r>
      <w:r>
        <w:rPr>
          <w:snapToGrid w:val="0"/>
        </w:rPr>
        <w:t>,</w:t>
      </w:r>
    </w:p>
    <w:p w14:paraId="7F4B696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id-SRSInformationReservationNotification</w:t>
      </w:r>
      <w:r>
        <w:rPr>
          <w:noProof w:val="0"/>
          <w:snapToGrid w:val="0"/>
        </w:rPr>
        <w:t>,</w:t>
      </w:r>
    </w:p>
    <w:p w14:paraId="0B176B6A" w14:textId="77777777" w:rsidR="001C56D0" w:rsidRDefault="001C56D0" w:rsidP="001C56D0">
      <w:pPr>
        <w:pStyle w:val="PL"/>
        <w:rPr>
          <w:ins w:id="2885" w:author="作者"/>
          <w:snapToGrid w:val="0"/>
        </w:rPr>
      </w:pPr>
      <w:r>
        <w:rPr>
          <w:noProof w:val="0"/>
          <w:snapToGrid w:val="0"/>
        </w:rPr>
        <w:tab/>
        <w:t>id-CUDUMobilityInitiationRequest</w:t>
      </w:r>
      <w:ins w:id="2886" w:author="作者">
        <w:r>
          <w:rPr>
            <w:snapToGrid w:val="0"/>
          </w:rPr>
          <w:t>,</w:t>
        </w:r>
      </w:ins>
    </w:p>
    <w:p w14:paraId="1C8070A4" w14:textId="77777777" w:rsidR="001C56D0" w:rsidRDefault="001C56D0" w:rsidP="001C56D0">
      <w:pPr>
        <w:pStyle w:val="PL"/>
        <w:rPr>
          <w:ins w:id="2887" w:author="作者"/>
          <w:lang w:eastAsia="zh-CN"/>
        </w:rPr>
      </w:pPr>
      <w:ins w:id="2888" w:author="作者">
        <w:r>
          <w:rPr>
            <w:lang w:eastAsia="zh-CN"/>
          </w:rPr>
          <w:tab/>
          <w:t>id-DUCUCSIRSCoordination,</w:t>
        </w:r>
      </w:ins>
    </w:p>
    <w:p w14:paraId="066E00B9" w14:textId="77777777" w:rsidR="001C56D0" w:rsidRDefault="001C56D0" w:rsidP="001C56D0">
      <w:pPr>
        <w:pStyle w:val="PL"/>
        <w:rPr>
          <w:snapToGrid w:val="0"/>
        </w:rPr>
      </w:pPr>
      <w:ins w:id="2889" w:author="作者">
        <w:r>
          <w:rPr>
            <w:lang w:eastAsia="zh-CN"/>
          </w:rPr>
          <w:tab/>
          <w:t>id-CUDUCSIRSCoordination</w:t>
        </w:r>
      </w:ins>
    </w:p>
    <w:p w14:paraId="451E7513" w14:textId="77777777" w:rsidR="001C56D0" w:rsidRDefault="001C56D0" w:rsidP="001C56D0">
      <w:pPr>
        <w:pStyle w:val="PL"/>
        <w:rPr>
          <w:snapToGrid w:val="0"/>
        </w:rPr>
      </w:pPr>
    </w:p>
    <w:p w14:paraId="3C7E38C3" w14:textId="77777777" w:rsidR="001C56D0" w:rsidRDefault="001C56D0" w:rsidP="001C56D0">
      <w:pPr>
        <w:pStyle w:val="PL"/>
        <w:rPr>
          <w:lang w:val="en-US" w:eastAsia="zh-CN"/>
        </w:rPr>
      </w:pPr>
    </w:p>
    <w:p w14:paraId="51546908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2E4E29BB" w14:textId="77777777" w:rsidR="001C56D0" w:rsidRDefault="001C56D0" w:rsidP="001C56D0">
      <w:pPr>
        <w:pStyle w:val="PL"/>
        <w:rPr>
          <w:snapToGrid w:val="0"/>
        </w:rPr>
      </w:pPr>
    </w:p>
    <w:p w14:paraId="07A3ABE6" w14:textId="77777777" w:rsidR="001C56D0" w:rsidRDefault="001C56D0" w:rsidP="001C56D0">
      <w:pPr>
        <w:pStyle w:val="PL"/>
        <w:rPr>
          <w:snapToGrid w:val="0"/>
        </w:rPr>
      </w:pPr>
    </w:p>
    <w:p w14:paraId="2D065C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stants</w:t>
      </w:r>
    </w:p>
    <w:p w14:paraId="6818E6A2" w14:textId="77777777" w:rsidR="001C56D0" w:rsidRDefault="001C56D0" w:rsidP="001C56D0">
      <w:pPr>
        <w:pStyle w:val="PL"/>
        <w:rPr>
          <w:snapToGrid w:val="0"/>
        </w:rPr>
      </w:pPr>
    </w:p>
    <w:p w14:paraId="1E54C0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-SingleContainer{},</w:t>
      </w:r>
    </w:p>
    <w:p w14:paraId="345C4F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PROTOCOL-IES</w:t>
      </w:r>
    </w:p>
    <w:p w14:paraId="546FC35F" w14:textId="77777777" w:rsidR="001C56D0" w:rsidRDefault="001C56D0" w:rsidP="001C56D0">
      <w:pPr>
        <w:pStyle w:val="PL"/>
        <w:rPr>
          <w:snapToGrid w:val="0"/>
        </w:rPr>
      </w:pPr>
    </w:p>
    <w:p w14:paraId="5EA6EC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tainers;</w:t>
      </w:r>
    </w:p>
    <w:p w14:paraId="44C4292E" w14:textId="77777777" w:rsidR="001C56D0" w:rsidRDefault="001C56D0" w:rsidP="001C56D0">
      <w:pPr>
        <w:pStyle w:val="PL"/>
        <w:rPr>
          <w:snapToGrid w:val="0"/>
        </w:rPr>
      </w:pPr>
    </w:p>
    <w:p w14:paraId="346C9012" w14:textId="77777777" w:rsidR="001C56D0" w:rsidRDefault="001C56D0" w:rsidP="001C56D0">
      <w:pPr>
        <w:pStyle w:val="PL"/>
        <w:rPr>
          <w:snapToGrid w:val="0"/>
        </w:rPr>
      </w:pPr>
    </w:p>
    <w:p w14:paraId="43DFCB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B8F84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BC820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Elementary Procedure Class</w:t>
      </w:r>
    </w:p>
    <w:p w14:paraId="5798D3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D04F6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-- **************************************************************</w:t>
      </w:r>
    </w:p>
    <w:p w14:paraId="627F68DB" w14:textId="77777777" w:rsidR="001C56D0" w:rsidRDefault="001C56D0" w:rsidP="001C56D0">
      <w:pPr>
        <w:pStyle w:val="PL"/>
        <w:rPr>
          <w:snapToGrid w:val="0"/>
        </w:rPr>
      </w:pPr>
    </w:p>
    <w:p w14:paraId="4CE67A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 ::= CLASS {</w:t>
      </w:r>
    </w:p>
    <w:p w14:paraId="410834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Initiating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,</w:t>
      </w:r>
    </w:p>
    <w:p w14:paraId="72D93C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SuccessfulOutco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302D1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UnsuccessfulOutco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E1B8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procedure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cedureCode </w:t>
      </w:r>
      <w:r>
        <w:rPr>
          <w:snapToGrid w:val="0"/>
        </w:rPr>
        <w:tab/>
        <w:t>UNIQUE,</w:t>
      </w:r>
    </w:p>
    <w:p w14:paraId="3122F7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snapToGrid w:val="0"/>
        </w:rPr>
        <w:tab/>
        <w:t>DEFAULT ignore</w:t>
      </w:r>
    </w:p>
    <w:p w14:paraId="258B66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EFA8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WITH SYNTAX {</w:t>
      </w:r>
    </w:p>
    <w:p w14:paraId="5814E8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InitiatingMessage</w:t>
      </w:r>
    </w:p>
    <w:p w14:paraId="35292C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[SUCCESSFUL OUTCO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SuccessfulOutcome]</w:t>
      </w:r>
    </w:p>
    <w:p w14:paraId="079C2F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[UNSUCCESSFUL OUTCOME</w:t>
      </w:r>
      <w:r>
        <w:rPr>
          <w:snapToGrid w:val="0"/>
        </w:rPr>
        <w:tab/>
      </w:r>
      <w:r>
        <w:rPr>
          <w:snapToGrid w:val="0"/>
        </w:rPr>
        <w:tab/>
        <w:t>&amp;UnsuccessfulOutcome]</w:t>
      </w:r>
    </w:p>
    <w:p w14:paraId="0DD01E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procedureCode</w:t>
      </w:r>
    </w:p>
    <w:p w14:paraId="044039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[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&amp;criticality]</w:t>
      </w:r>
    </w:p>
    <w:p w14:paraId="2ED898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66C14AC" w14:textId="77777777" w:rsidR="001C56D0" w:rsidRDefault="001C56D0" w:rsidP="001C56D0">
      <w:pPr>
        <w:pStyle w:val="PL"/>
        <w:rPr>
          <w:snapToGrid w:val="0"/>
        </w:rPr>
      </w:pPr>
    </w:p>
    <w:p w14:paraId="3B61D6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3702D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192FD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PDU Definition</w:t>
      </w:r>
    </w:p>
    <w:p w14:paraId="2F06E3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6624F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493330E" w14:textId="77777777" w:rsidR="001C56D0" w:rsidRDefault="001C56D0" w:rsidP="001C56D0">
      <w:pPr>
        <w:pStyle w:val="PL"/>
        <w:rPr>
          <w:snapToGrid w:val="0"/>
        </w:rPr>
      </w:pPr>
    </w:p>
    <w:p w14:paraId="4E1AA7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PDU ::= CHOICE {</w:t>
      </w:r>
    </w:p>
    <w:p w14:paraId="6FA93B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Message</w:t>
      </w:r>
      <w:r>
        <w:rPr>
          <w:snapToGrid w:val="0"/>
        </w:rPr>
        <w:tab/>
        <w:t>InitiatingMessage,</w:t>
      </w:r>
    </w:p>
    <w:p w14:paraId="4A5A19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Outcome</w:t>
      </w:r>
      <w:r>
        <w:rPr>
          <w:snapToGrid w:val="0"/>
        </w:rPr>
        <w:tab/>
        <w:t>SuccessfulOutcome,</w:t>
      </w:r>
    </w:p>
    <w:p w14:paraId="7D988B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Outcome</w:t>
      </w:r>
      <w:r>
        <w:rPr>
          <w:snapToGrid w:val="0"/>
        </w:rPr>
        <w:tab/>
        <w:t>UnsuccessfulOutcome,</w:t>
      </w:r>
      <w:r>
        <w:t xml:space="preserve"> </w:t>
      </w:r>
    </w:p>
    <w:p w14:paraId="603110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>ProtocolIE-SingleContainer { { F1AP-PDU-ExtIEs} }</w:t>
      </w:r>
    </w:p>
    <w:p w14:paraId="556431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FCB61DF" w14:textId="77777777" w:rsidR="001C56D0" w:rsidRDefault="001C56D0" w:rsidP="001C56D0">
      <w:pPr>
        <w:pStyle w:val="PL"/>
        <w:rPr>
          <w:snapToGrid w:val="0"/>
        </w:rPr>
      </w:pPr>
    </w:p>
    <w:p w14:paraId="3876A3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PDU-ExtIEs F1AP-PROTOCOL-IES ::= { -- this extension is not used</w:t>
      </w:r>
    </w:p>
    <w:p w14:paraId="3A6DDF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42D75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F0979FD" w14:textId="77777777" w:rsidR="001C56D0" w:rsidRDefault="001C56D0" w:rsidP="001C56D0">
      <w:pPr>
        <w:pStyle w:val="PL"/>
        <w:rPr>
          <w:snapToGrid w:val="0"/>
        </w:rPr>
      </w:pPr>
    </w:p>
    <w:p w14:paraId="2999EB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nitiatingMessage ::= SEQUENCE {</w:t>
      </w:r>
    </w:p>
    <w:p w14:paraId="10FCB7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  <w:r>
        <w:rPr>
          <w:snapToGrid w:val="0"/>
        </w:rPr>
        <w:tab/>
        <w:t>F1AP-ELEMENTARY-PROCEDURE.&amp;procedureCode</w:t>
      </w:r>
      <w:r>
        <w:rPr>
          <w:snapToGrid w:val="0"/>
        </w:rPr>
        <w:tab/>
      </w:r>
      <w:r>
        <w:rPr>
          <w:snapToGrid w:val="0"/>
        </w:rPr>
        <w:tab/>
        <w:t>({F1AP-ELEMENTARY-PROCEDURES}),</w:t>
      </w:r>
    </w:p>
    <w:p w14:paraId="4A0E9E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  <w:t>F1AP-ELEMENTARY-PROCEDURE.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({F1AP-ELEMENTARY-PROCEDURES}{@procedureCode}),</w:t>
      </w:r>
    </w:p>
    <w:p w14:paraId="2DEAA5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1AP-ELEMENTARY-PROCEDURE.&amp;InitiatingMessage</w:t>
      </w:r>
      <w:r>
        <w:rPr>
          <w:snapToGrid w:val="0"/>
        </w:rPr>
        <w:tab/>
        <w:t>({F1AP-ELEMENTARY-PROCEDURES}{@procedureCode})</w:t>
      </w:r>
    </w:p>
    <w:p w14:paraId="1DE09C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EF2E97" w14:textId="77777777" w:rsidR="001C56D0" w:rsidRDefault="001C56D0" w:rsidP="001C56D0">
      <w:pPr>
        <w:pStyle w:val="PL"/>
        <w:rPr>
          <w:snapToGrid w:val="0"/>
        </w:rPr>
      </w:pPr>
    </w:p>
    <w:p w14:paraId="0EDB42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Outcome ::= SEQUENCE {</w:t>
      </w:r>
    </w:p>
    <w:p w14:paraId="0C8B6F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  <w:r>
        <w:rPr>
          <w:snapToGrid w:val="0"/>
        </w:rPr>
        <w:tab/>
        <w:t>F1AP-ELEMENTARY-PROCEDURE.&amp;procedureCode</w:t>
      </w:r>
      <w:r>
        <w:rPr>
          <w:snapToGrid w:val="0"/>
        </w:rPr>
        <w:tab/>
      </w:r>
      <w:r>
        <w:rPr>
          <w:snapToGrid w:val="0"/>
        </w:rPr>
        <w:tab/>
        <w:t>({F1AP-ELEMENTARY-PROCEDURES}),</w:t>
      </w:r>
    </w:p>
    <w:p w14:paraId="5C5266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  <w:t>F1AP-ELEMENTARY-PROCEDURE.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({F1AP-ELEMENTARY-PROCEDURES}{@procedureCode}),</w:t>
      </w:r>
    </w:p>
    <w:p w14:paraId="6043DE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1AP-ELEMENTARY-PROCEDURE.&amp;SuccessfulOutcome</w:t>
      </w:r>
      <w:r>
        <w:rPr>
          <w:snapToGrid w:val="0"/>
        </w:rPr>
        <w:tab/>
        <w:t>({F1AP-ELEMENTARY-PROCEDURES}{@procedureCode})</w:t>
      </w:r>
    </w:p>
    <w:p w14:paraId="26C461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6E62CCE" w14:textId="77777777" w:rsidR="001C56D0" w:rsidRDefault="001C56D0" w:rsidP="001C56D0">
      <w:pPr>
        <w:pStyle w:val="PL"/>
        <w:rPr>
          <w:snapToGrid w:val="0"/>
        </w:rPr>
      </w:pPr>
    </w:p>
    <w:p w14:paraId="5751CD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nsuccessfulOutcome ::= SEQUENCE {</w:t>
      </w:r>
    </w:p>
    <w:p w14:paraId="7855D6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Code</w:t>
      </w:r>
      <w:r>
        <w:rPr>
          <w:snapToGrid w:val="0"/>
        </w:rPr>
        <w:tab/>
        <w:t>F1AP-ELEMENTARY-PROCEDURE.&amp;procedureCode</w:t>
      </w:r>
      <w:r>
        <w:rPr>
          <w:snapToGrid w:val="0"/>
        </w:rPr>
        <w:tab/>
      </w:r>
      <w:r>
        <w:rPr>
          <w:snapToGrid w:val="0"/>
        </w:rPr>
        <w:tab/>
        <w:t>({F1AP-ELEMENTARY-PROCEDURES}),</w:t>
      </w:r>
    </w:p>
    <w:p w14:paraId="102386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  <w:t>F1AP-ELEMENTARY-PROCEDURE.&amp;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({F1AP-ELEMENTARY-PROCEDURES}{@procedureCode}),</w:t>
      </w:r>
    </w:p>
    <w:p w14:paraId="3DF97F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valu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1AP-ELEMENTARY-PROCEDURE.&amp;UnsuccessfulOutcome</w:t>
      </w:r>
      <w:r>
        <w:rPr>
          <w:snapToGrid w:val="0"/>
        </w:rPr>
        <w:tab/>
        <w:t>({F1AP-ELEMENTARY-PROCEDURES}{@procedureCode})</w:t>
      </w:r>
    </w:p>
    <w:p w14:paraId="279BAE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702C6B" w14:textId="77777777" w:rsidR="001C56D0" w:rsidRDefault="001C56D0" w:rsidP="001C56D0">
      <w:pPr>
        <w:pStyle w:val="PL"/>
        <w:rPr>
          <w:snapToGrid w:val="0"/>
        </w:rPr>
      </w:pPr>
    </w:p>
    <w:p w14:paraId="5C64D1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2C9B4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F1B64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Elementary Procedure List</w:t>
      </w:r>
    </w:p>
    <w:p w14:paraId="48FAF1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E1621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2180EDF" w14:textId="77777777" w:rsidR="001C56D0" w:rsidRDefault="001C56D0" w:rsidP="001C56D0">
      <w:pPr>
        <w:pStyle w:val="PL"/>
        <w:rPr>
          <w:snapToGrid w:val="0"/>
        </w:rPr>
      </w:pPr>
    </w:p>
    <w:p w14:paraId="3FFF4C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S F1AP-ELEMENTARY-PROCEDURE ::= {</w:t>
      </w:r>
    </w:p>
    <w:p w14:paraId="403966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ELEMENTARY-PROCEDURES-CLASS-1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5294E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ELEMENTARY-PROCEDURES-CLASS-2,</w:t>
      </w:r>
      <w:r>
        <w:rPr>
          <w:snapToGrid w:val="0"/>
        </w:rPr>
        <w:tab/>
      </w:r>
    </w:p>
    <w:p w14:paraId="4CAC5C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B5F8D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BC3AF00" w14:textId="77777777" w:rsidR="001C56D0" w:rsidRDefault="001C56D0" w:rsidP="001C56D0">
      <w:pPr>
        <w:pStyle w:val="PL"/>
        <w:rPr>
          <w:snapToGrid w:val="0"/>
        </w:rPr>
      </w:pPr>
    </w:p>
    <w:p w14:paraId="4D1D94DA" w14:textId="77777777" w:rsidR="001C56D0" w:rsidRDefault="001C56D0" w:rsidP="001C56D0">
      <w:pPr>
        <w:pStyle w:val="PL"/>
        <w:rPr>
          <w:snapToGrid w:val="0"/>
        </w:rPr>
      </w:pPr>
    </w:p>
    <w:p w14:paraId="02E440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S-CLASS-1 F1AP-ELEMENTARY-PROCEDURE ::= {</w:t>
      </w:r>
    </w:p>
    <w:p w14:paraId="09967E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D7309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15251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ConfigurationUpdat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E0C1F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ConfigurationUpdat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22D69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3416F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05ECB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uEContextMod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FBF41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ModificationRequired</w:t>
      </w:r>
      <w:r>
        <w:rPr>
          <w:snapToGrid w:val="0"/>
        </w:rPr>
        <w:tab/>
        <w:t>|</w:t>
      </w:r>
    </w:p>
    <w:p w14:paraId="475162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writeReplaceWarn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83F08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522D2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ordin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3E2EA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Remova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3533B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Mapping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B2FF8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ResourceConfigur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A689F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Allo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AB403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UPConfigurationUpdat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70087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tatusReportingInitiation</w:t>
      </w:r>
      <w:r>
        <w:rPr>
          <w:snapToGrid w:val="0"/>
        </w:rPr>
        <w:tab/>
        <w:t>|</w:t>
      </w:r>
    </w:p>
    <w:p w14:paraId="3A67E1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Exchange</w:t>
      </w:r>
      <w:r>
        <w:rPr>
          <w:snapToGrid w:val="0"/>
        </w:rPr>
        <w:tab/>
        <w:t>|</w:t>
      </w:r>
    </w:p>
    <w:p w14:paraId="3E3848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InformationEx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04846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InformationExchange</w:t>
      </w:r>
      <w:r>
        <w:rPr>
          <w:snapToGrid w:val="0"/>
        </w:rPr>
        <w:tab/>
        <w:t>|</w:t>
      </w:r>
    </w:p>
    <w:p w14:paraId="3FB32A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77ACD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Initi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D1E2C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9A240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Relea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09BDF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roadcastContextModification</w:t>
      </w:r>
      <w:r>
        <w:rPr>
          <w:snapToGrid w:val="0"/>
        </w:rPr>
        <w:tab/>
        <w:t>|</w:t>
      </w:r>
    </w:p>
    <w:p w14:paraId="06DBBBC1" w14:textId="77777777" w:rsidR="001C56D0" w:rsidRDefault="001C56D0" w:rsidP="001C56D0">
      <w:pPr>
        <w:pStyle w:val="PL"/>
      </w:pPr>
      <w:r>
        <w:tab/>
        <w:t>multicastContextSetup</w:t>
      </w:r>
      <w:r>
        <w:tab/>
      </w:r>
      <w:r>
        <w:tab/>
      </w:r>
      <w:r>
        <w:tab/>
        <w:t>|</w:t>
      </w:r>
    </w:p>
    <w:p w14:paraId="36BE8FF0" w14:textId="77777777" w:rsidR="001C56D0" w:rsidRDefault="001C56D0" w:rsidP="001C56D0">
      <w:pPr>
        <w:pStyle w:val="PL"/>
      </w:pPr>
      <w:r>
        <w:tab/>
        <w:t>multicastContextRelease</w:t>
      </w:r>
      <w:r>
        <w:tab/>
      </w:r>
      <w:r>
        <w:tab/>
      </w:r>
      <w:r>
        <w:tab/>
        <w:t>|</w:t>
      </w:r>
    </w:p>
    <w:p w14:paraId="47A4C633" w14:textId="77777777" w:rsidR="001C56D0" w:rsidRDefault="001C56D0" w:rsidP="001C56D0">
      <w:pPr>
        <w:pStyle w:val="PL"/>
      </w:pPr>
      <w:r>
        <w:tab/>
        <w:t>multicastContextModification</w:t>
      </w:r>
      <w:r>
        <w:tab/>
        <w:t>|</w:t>
      </w:r>
    </w:p>
    <w:p w14:paraId="17546E78" w14:textId="77777777" w:rsidR="001C56D0" w:rsidRDefault="001C56D0" w:rsidP="001C56D0">
      <w:pPr>
        <w:pStyle w:val="PL"/>
      </w:pPr>
      <w:r>
        <w:tab/>
        <w:t>multicastDistributionSetup</w:t>
      </w:r>
      <w:r>
        <w:tab/>
      </w:r>
      <w:r>
        <w:tab/>
        <w:t>|</w:t>
      </w:r>
    </w:p>
    <w:p w14:paraId="1D1EA034" w14:textId="77777777" w:rsidR="001C56D0" w:rsidRDefault="001C56D0" w:rsidP="001C56D0">
      <w:pPr>
        <w:pStyle w:val="PL"/>
        <w:rPr>
          <w:snapToGrid w:val="0"/>
        </w:rPr>
      </w:pPr>
      <w:r>
        <w:tab/>
        <w:t>multicastDistributionRelease</w:t>
      </w:r>
      <w:r>
        <w:tab/>
      </w:r>
      <w:r>
        <w:rPr>
          <w:snapToGrid w:val="0"/>
        </w:rPr>
        <w:t>|</w:t>
      </w:r>
    </w:p>
    <w:p w14:paraId="3AF49D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Initi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54F8F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ConfigurationExchange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83227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reconfiguration</w:t>
      </w:r>
      <w:r>
        <w:rPr>
          <w:snapToGrid w:val="0"/>
        </w:rPr>
        <w:tab/>
        <w:t>|</w:t>
      </w:r>
    </w:p>
    <w:p w14:paraId="672CA1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</w:t>
      </w:r>
      <w:r>
        <w:rPr>
          <w:snapToGrid w:val="0"/>
        </w:rPr>
        <w:tab/>
        <w:t>|</w:t>
      </w:r>
    </w:p>
    <w:p w14:paraId="363901C0" w14:textId="77777777" w:rsidR="001C56D0" w:rsidRDefault="001C56D0" w:rsidP="001C56D0">
      <w:pPr>
        <w:pStyle w:val="PL"/>
        <w:tabs>
          <w:tab w:val="clear" w:pos="2304"/>
        </w:tabs>
        <w:rPr>
          <w:snapToGrid w:val="0"/>
        </w:rPr>
      </w:pPr>
      <w:r>
        <w:rPr>
          <w:snapToGrid w:val="0"/>
        </w:rPr>
        <w:tab/>
        <w:t>multicastContextNotification</w:t>
      </w:r>
      <w:r>
        <w:rPr>
          <w:snapToGrid w:val="0"/>
        </w:rPr>
        <w:tab/>
        <w:t>|</w:t>
      </w:r>
    </w:p>
    <w:p w14:paraId="4404FCF7" w14:textId="77777777" w:rsidR="001C56D0" w:rsidRDefault="001C56D0" w:rsidP="001C56D0">
      <w:pPr>
        <w:pStyle w:val="PL"/>
        <w:rPr>
          <w:ins w:id="2890" w:author="作者"/>
          <w:snapToGrid w:val="0"/>
        </w:rPr>
      </w:pPr>
      <w:r>
        <w:rPr>
          <w:snapToGrid w:val="0"/>
        </w:rPr>
        <w:tab/>
        <w:t>multicastCommonConfiguration</w:t>
      </w:r>
      <w:r>
        <w:rPr>
          <w:snapToGrid w:val="0"/>
        </w:rPr>
        <w:tab/>
      </w:r>
      <w:ins w:id="2891" w:author="作者">
        <w:r>
          <w:rPr>
            <w:snapToGrid w:val="0"/>
          </w:rPr>
          <w:t>|</w:t>
        </w:r>
      </w:ins>
    </w:p>
    <w:p w14:paraId="0E695DE2" w14:textId="77777777" w:rsidR="001C56D0" w:rsidRDefault="001C56D0" w:rsidP="001C56D0">
      <w:pPr>
        <w:pStyle w:val="PL"/>
        <w:rPr>
          <w:ins w:id="2892" w:author="作者"/>
          <w:snapToGrid w:val="0"/>
        </w:rPr>
      </w:pPr>
      <w:ins w:id="2893" w:author="作者">
        <w:r>
          <w:rPr>
            <w:snapToGrid w:val="0"/>
          </w:rPr>
          <w:tab/>
        </w:r>
        <w:bookmarkStart w:id="2894" w:name="OLE_LINK38"/>
        <w:r>
          <w:rPr>
            <w:snapToGrid w:val="0"/>
          </w:rPr>
          <w:t>cUDUCSIRSCoordination</w:t>
        </w:r>
        <w:bookmarkEnd w:id="2894"/>
        <w:r>
          <w:rPr>
            <w:snapToGrid w:val="0"/>
          </w:rPr>
          <w:t>|</w:t>
        </w:r>
      </w:ins>
    </w:p>
    <w:p w14:paraId="7B436BE2" w14:textId="77777777" w:rsidR="001C56D0" w:rsidRDefault="001C56D0" w:rsidP="001C56D0">
      <w:pPr>
        <w:pStyle w:val="PL"/>
        <w:rPr>
          <w:snapToGrid w:val="0"/>
        </w:rPr>
      </w:pPr>
      <w:ins w:id="2895" w:author="作者">
        <w:r>
          <w:rPr>
            <w:snapToGrid w:val="0"/>
          </w:rPr>
          <w:tab/>
          <w:t>dUCUCSIRSCoordination</w:t>
        </w:r>
      </w:ins>
      <w:r>
        <w:rPr>
          <w:snapToGrid w:val="0"/>
        </w:rPr>
        <w:t>,</w:t>
      </w:r>
    </w:p>
    <w:p w14:paraId="648EB3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8B7B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1CDF33" w14:textId="77777777" w:rsidR="001C56D0" w:rsidRDefault="001C56D0" w:rsidP="001C56D0">
      <w:pPr>
        <w:pStyle w:val="PL"/>
        <w:rPr>
          <w:snapToGrid w:val="0"/>
        </w:rPr>
      </w:pPr>
    </w:p>
    <w:p w14:paraId="41AB8D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1AP-ELEMENTARY-PROCEDURES-CLASS-2 F1AP-ELEMENTARY-PROCEDURE ::= {</w:t>
      </w:r>
      <w:r>
        <w:rPr>
          <w:snapToGrid w:val="0"/>
        </w:rPr>
        <w:tab/>
      </w:r>
    </w:p>
    <w:p w14:paraId="6D662F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rror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4403B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ContextRelease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F3BFD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RRCMessage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B81C6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RRCMessage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CB848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Inactivity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4CF07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ivate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54F02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lULRRCMessage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31BDA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InformationDeliver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E8BB3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ag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077BF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if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D02DC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Restart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1D4A8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WS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640D5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Status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40454E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Delivery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DEC49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tworkAccessRateReduc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CC2894B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traceStar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|</w:t>
      </w:r>
    </w:p>
    <w:p w14:paraId="3E19DDCF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deactivateTrace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|</w:t>
      </w:r>
    </w:p>
    <w:p w14:paraId="015F26B2" w14:textId="77777777" w:rsidR="001C56D0" w:rsidRDefault="001C56D0" w:rsidP="001C56D0">
      <w:pPr>
        <w:pStyle w:val="PL"/>
      </w:pPr>
      <w:r>
        <w:tab/>
        <w:t>dUCURadioInformationTransfer</w:t>
      </w:r>
      <w:r>
        <w:tab/>
      </w:r>
      <w:r>
        <w:tab/>
      </w:r>
      <w:r>
        <w:tab/>
        <w:t>|</w:t>
      </w:r>
    </w:p>
    <w:p w14:paraId="3A5C1BA2" w14:textId="77777777" w:rsidR="001C56D0" w:rsidRDefault="001C56D0" w:rsidP="001C56D0">
      <w:pPr>
        <w:pStyle w:val="PL"/>
      </w:pPr>
      <w:r>
        <w:tab/>
        <w:t>cUDURadioInformationTransfer</w:t>
      </w:r>
      <w:r>
        <w:tab/>
      </w:r>
      <w:r>
        <w:tab/>
      </w:r>
      <w:r>
        <w:tab/>
        <w:t>|</w:t>
      </w:r>
    </w:p>
    <w:p w14:paraId="7A9CECB1" w14:textId="77777777" w:rsidR="001C56D0" w:rsidRDefault="001C56D0" w:rsidP="001C56D0">
      <w:pPr>
        <w:pStyle w:val="PL"/>
      </w:pPr>
      <w:r>
        <w:tab/>
        <w:t>resourceStatusReporting</w:t>
      </w:r>
      <w:r>
        <w:tab/>
      </w:r>
      <w:r>
        <w:tab/>
      </w:r>
      <w:r>
        <w:tab/>
      </w:r>
      <w:r>
        <w:tab/>
      </w:r>
      <w:r>
        <w:tab/>
        <w:t>|</w:t>
      </w:r>
    </w:p>
    <w:p w14:paraId="71313B9B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accessAndMobilityIndication</w:t>
      </w:r>
      <w:r>
        <w:tab/>
      </w:r>
      <w:r>
        <w:tab/>
      </w:r>
      <w:r>
        <w:tab/>
      </w:r>
      <w:r>
        <w:tab/>
        <w:t>|</w:t>
      </w:r>
    </w:p>
    <w:p w14:paraId="08C8AC83" w14:textId="77777777" w:rsidR="001C56D0" w:rsidRDefault="001C56D0" w:rsidP="001C56D0">
      <w:pPr>
        <w:pStyle w:val="PL"/>
      </w:pPr>
      <w:r>
        <w:tab/>
        <w:t>referenceTimeInformationReportingControl|</w:t>
      </w:r>
    </w:p>
    <w:p w14:paraId="158ED32B" w14:textId="77777777" w:rsidR="001C56D0" w:rsidRDefault="001C56D0" w:rsidP="001C56D0">
      <w:pPr>
        <w:pStyle w:val="PL"/>
      </w:pPr>
      <w:r>
        <w:tab/>
        <w:t>referenceTimeInformationReport</w:t>
      </w:r>
      <w:r>
        <w:tab/>
      </w:r>
      <w:r>
        <w:tab/>
      </w:r>
      <w:r>
        <w:tab/>
        <w:t>|</w:t>
      </w:r>
    </w:p>
    <w:p w14:paraId="2347C73B" w14:textId="77777777" w:rsidR="001C56D0" w:rsidRDefault="001C56D0" w:rsidP="001C56D0">
      <w:pPr>
        <w:pStyle w:val="PL"/>
      </w:pPr>
      <w:r>
        <w:tab/>
        <w:t>accessSucc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|</w:t>
      </w:r>
    </w:p>
    <w:p w14:paraId="13B2D52A" w14:textId="77777777" w:rsidR="001C56D0" w:rsidRDefault="001C56D0" w:rsidP="001C56D0">
      <w:pPr>
        <w:pStyle w:val="PL"/>
      </w:pPr>
      <w:r>
        <w:rPr>
          <w:snapToGrid w:val="0"/>
        </w:rPr>
        <w:tab/>
        <w:t>cellTrafficTra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|</w:t>
      </w:r>
    </w:p>
    <w:p w14:paraId="4EA85E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Control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C4262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AssistanceInformationFeedback</w:t>
      </w:r>
      <w:r>
        <w:rPr>
          <w:snapToGrid w:val="0"/>
        </w:rPr>
        <w:tab/>
        <w:t>|</w:t>
      </w:r>
    </w:p>
    <w:p w14:paraId="09D94F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0BD47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Ab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8627C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FailureIndication</w:t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554BA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MeasurementUpd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E81DF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itioningD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75FE9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5A022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3B6298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MeasurementTermin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07635BE" w14:textId="77777777" w:rsidR="001C56D0" w:rsidRDefault="001C56D0" w:rsidP="001C56D0">
      <w:pPr>
        <w:pStyle w:val="PL"/>
      </w:pPr>
      <w:r>
        <w:rPr>
          <w:snapToGrid w:val="0"/>
        </w:rPr>
        <w:tab/>
        <w:t>positioningInformationUpd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1F8A9F7" w14:textId="77777777" w:rsidR="001C56D0" w:rsidRDefault="001C56D0" w:rsidP="001C56D0">
      <w:pPr>
        <w:pStyle w:val="PL"/>
      </w:pPr>
      <w:r>
        <w:tab/>
        <w:t>multicastGroupPaging</w:t>
      </w:r>
      <w:r>
        <w:tab/>
      </w:r>
      <w:r>
        <w:tab/>
      </w:r>
      <w:r>
        <w:tab/>
      </w:r>
      <w:r>
        <w:tab/>
      </w:r>
      <w:r>
        <w:tab/>
      </w:r>
      <w:r>
        <w:tab/>
        <w:t>|</w:t>
      </w:r>
    </w:p>
    <w:p w14:paraId="1B9D50CF" w14:textId="77777777" w:rsidR="001C56D0" w:rsidRDefault="001C56D0" w:rsidP="001C56D0">
      <w:pPr>
        <w:pStyle w:val="PL"/>
      </w:pPr>
      <w:r>
        <w:tab/>
        <w:t>b</w:t>
      </w:r>
      <w:r>
        <w:rPr>
          <w:snapToGrid w:val="0"/>
        </w:rPr>
        <w:t>roadcastContextRelease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7D31D423" w14:textId="77777777" w:rsidR="001C56D0" w:rsidRDefault="001C56D0" w:rsidP="001C56D0">
      <w:pPr>
        <w:pStyle w:val="PL"/>
        <w:rPr>
          <w:snapToGrid w:val="0"/>
        </w:rPr>
      </w:pPr>
      <w:r>
        <w:tab/>
        <w:t>multicastContextReleaseRequest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|</w:t>
      </w:r>
    </w:p>
    <w:p w14:paraId="7BA432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53B1F0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TerminationComman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28231D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Failur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6640C0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measurement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D187F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oE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FF1305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posSystemInformationDeliver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32D87A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dUCUCellSwitchNot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35D14B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UDUCellSwitchNot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3944AA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TA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1A5F95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TA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FF567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oEInformationTransferContro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|</w:t>
      </w:r>
    </w:p>
    <w:p w14:paraId="6483C944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rach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|</w:t>
      </w:r>
    </w:p>
    <w:p w14:paraId="2ECD1E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ingSynchronisationStatus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E07C0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IABF1SetupTrigge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5A609EC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mIABF1SetupOutcome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|</w:t>
      </w:r>
    </w:p>
    <w:p w14:paraId="47B8E8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broadcastTransportResource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1BC221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AccessAndMobilit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|</w:t>
      </w:r>
    </w:p>
    <w:p w14:paraId="0196208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ab/>
        <w:t>sRSInformationReservationNot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|</w:t>
      </w:r>
    </w:p>
    <w:p w14:paraId="776B1AC8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cUDUMobilityInitiation</w:t>
      </w:r>
      <w:r>
        <w:rPr>
          <w:snapToGrid w:val="0"/>
        </w:rPr>
        <w:t>,</w:t>
      </w:r>
    </w:p>
    <w:p w14:paraId="62EF63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4D803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FE13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74CC2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6C312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nterface Elementary Procedures</w:t>
      </w:r>
    </w:p>
    <w:p w14:paraId="749EB3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74DA8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9579B8A" w14:textId="77777777" w:rsidR="001C56D0" w:rsidRDefault="001C56D0" w:rsidP="001C56D0">
      <w:pPr>
        <w:pStyle w:val="PL"/>
        <w:rPr>
          <w:snapToGrid w:val="0"/>
        </w:rPr>
      </w:pPr>
    </w:p>
    <w:p w14:paraId="40F6E37C" w14:textId="77777777" w:rsidR="001C56D0" w:rsidRDefault="001C56D0" w:rsidP="001C56D0">
      <w:pPr>
        <w:pStyle w:val="PL"/>
      </w:pPr>
      <w:r>
        <w:t>reset F1AP-ELEMENTARY-PROCEDURE ::= {</w:t>
      </w:r>
    </w:p>
    <w:p w14:paraId="5A81EA8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set</w:t>
      </w:r>
    </w:p>
    <w:p w14:paraId="450F3F1E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ResetAcknowledge</w:t>
      </w:r>
    </w:p>
    <w:p w14:paraId="74F5485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set</w:t>
      </w:r>
    </w:p>
    <w:p w14:paraId="00E47D9C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8B37B0C" w14:textId="77777777" w:rsidR="001C56D0" w:rsidRDefault="001C56D0" w:rsidP="001C56D0">
      <w:pPr>
        <w:pStyle w:val="PL"/>
      </w:pPr>
      <w:r>
        <w:t>}</w:t>
      </w:r>
    </w:p>
    <w:p w14:paraId="78847018" w14:textId="77777777" w:rsidR="001C56D0" w:rsidRDefault="001C56D0" w:rsidP="001C56D0">
      <w:pPr>
        <w:pStyle w:val="PL"/>
      </w:pPr>
    </w:p>
    <w:p w14:paraId="0BCD543D" w14:textId="77777777" w:rsidR="001C56D0" w:rsidRDefault="001C56D0" w:rsidP="001C56D0">
      <w:pPr>
        <w:pStyle w:val="PL"/>
      </w:pPr>
      <w:r>
        <w:t>f1Setup F1AP-ELEMENTARY-PROCEDURE ::= {</w:t>
      </w:r>
    </w:p>
    <w:p w14:paraId="5F25640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F1SetupRequest</w:t>
      </w:r>
    </w:p>
    <w:p w14:paraId="387B3F67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F1SetupResponse</w:t>
      </w:r>
    </w:p>
    <w:p w14:paraId="6B3C2A9B" w14:textId="77777777" w:rsidR="001C56D0" w:rsidRDefault="001C56D0" w:rsidP="001C56D0">
      <w:pPr>
        <w:pStyle w:val="PL"/>
      </w:pPr>
      <w:r>
        <w:tab/>
        <w:t>UNSUCCESSFUL OUTCOME</w:t>
      </w:r>
      <w:r>
        <w:tab/>
        <w:t>F1SetupFailure</w:t>
      </w:r>
    </w:p>
    <w:p w14:paraId="7E3B747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F1Setup</w:t>
      </w:r>
    </w:p>
    <w:p w14:paraId="49F0ED1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3AC4C481" w14:textId="77777777" w:rsidR="001C56D0" w:rsidRDefault="001C56D0" w:rsidP="001C56D0">
      <w:pPr>
        <w:pStyle w:val="PL"/>
      </w:pPr>
      <w:r>
        <w:t>}</w:t>
      </w:r>
    </w:p>
    <w:p w14:paraId="29B35C56" w14:textId="77777777" w:rsidR="001C56D0" w:rsidRDefault="001C56D0" w:rsidP="001C56D0">
      <w:pPr>
        <w:pStyle w:val="PL"/>
      </w:pPr>
    </w:p>
    <w:p w14:paraId="60EA100E" w14:textId="77777777" w:rsidR="001C56D0" w:rsidRDefault="001C56D0" w:rsidP="001C56D0">
      <w:pPr>
        <w:pStyle w:val="PL"/>
      </w:pPr>
      <w:r>
        <w:t>gNBDUConfigurationUpdate F1AP-ELEMENTARY-PROCEDURE ::= {</w:t>
      </w:r>
    </w:p>
    <w:p w14:paraId="0E76C78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ConfigurationUpdate</w:t>
      </w:r>
    </w:p>
    <w:p w14:paraId="7DD027E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DUConfigurationUpdateAcknowledge</w:t>
      </w:r>
    </w:p>
    <w:p w14:paraId="3596CD4A" w14:textId="77777777" w:rsidR="001C56D0" w:rsidRDefault="001C56D0" w:rsidP="001C56D0">
      <w:pPr>
        <w:pStyle w:val="PL"/>
      </w:pPr>
      <w:r>
        <w:tab/>
        <w:t>UNSUCCESSFUL OUTCOME</w:t>
      </w:r>
      <w:r>
        <w:tab/>
        <w:t>GNBDUConfigurationUpdateFailure</w:t>
      </w:r>
    </w:p>
    <w:p w14:paraId="754E4EB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ConfigurationUpdate</w:t>
      </w:r>
    </w:p>
    <w:p w14:paraId="582FDE6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3F753BA4" w14:textId="77777777" w:rsidR="001C56D0" w:rsidRDefault="001C56D0" w:rsidP="001C56D0">
      <w:pPr>
        <w:pStyle w:val="PL"/>
      </w:pPr>
      <w:r>
        <w:t>}</w:t>
      </w:r>
    </w:p>
    <w:p w14:paraId="0F7DCAF6" w14:textId="77777777" w:rsidR="001C56D0" w:rsidRDefault="001C56D0" w:rsidP="001C56D0">
      <w:pPr>
        <w:pStyle w:val="PL"/>
      </w:pPr>
    </w:p>
    <w:p w14:paraId="67E004AC" w14:textId="77777777" w:rsidR="001C56D0" w:rsidRDefault="001C56D0" w:rsidP="001C56D0">
      <w:pPr>
        <w:pStyle w:val="PL"/>
      </w:pPr>
      <w:r>
        <w:t>gNBCUConfigurationUpdate F1AP-ELEMENTARY-PROCEDURE ::= {</w:t>
      </w:r>
    </w:p>
    <w:p w14:paraId="18203B5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CUConfigurationUpdate</w:t>
      </w:r>
    </w:p>
    <w:p w14:paraId="27922272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CUConfigurationUpdateAcknowledge</w:t>
      </w:r>
    </w:p>
    <w:p w14:paraId="2C404A14" w14:textId="77777777" w:rsidR="001C56D0" w:rsidRDefault="001C56D0" w:rsidP="001C56D0">
      <w:pPr>
        <w:pStyle w:val="PL"/>
      </w:pPr>
      <w:r>
        <w:tab/>
        <w:t>UNSUCCESSFUL OUTCOME</w:t>
      </w:r>
      <w:r>
        <w:tab/>
        <w:t>GNBCUConfigurationUpdateFailure</w:t>
      </w:r>
    </w:p>
    <w:p w14:paraId="3966B2D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CUConfigurationUpdate</w:t>
      </w:r>
    </w:p>
    <w:p w14:paraId="33E89AB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7D83E419" w14:textId="77777777" w:rsidR="001C56D0" w:rsidRDefault="001C56D0" w:rsidP="001C56D0">
      <w:pPr>
        <w:pStyle w:val="PL"/>
      </w:pPr>
      <w:r>
        <w:t>}</w:t>
      </w:r>
    </w:p>
    <w:p w14:paraId="47D284D3" w14:textId="77777777" w:rsidR="001C56D0" w:rsidRDefault="001C56D0" w:rsidP="001C56D0">
      <w:pPr>
        <w:pStyle w:val="PL"/>
      </w:pPr>
    </w:p>
    <w:p w14:paraId="723E624C" w14:textId="77777777" w:rsidR="001C56D0" w:rsidRDefault="001C56D0" w:rsidP="001C56D0">
      <w:pPr>
        <w:pStyle w:val="PL"/>
      </w:pPr>
      <w:r>
        <w:t>uEContextSetup F1AP-ELEMENTARY-PROCEDURE ::= {</w:t>
      </w:r>
    </w:p>
    <w:p w14:paraId="5E4E010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SetupRequest</w:t>
      </w:r>
    </w:p>
    <w:p w14:paraId="718A80D2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SetupResponse</w:t>
      </w:r>
    </w:p>
    <w:p w14:paraId="697CEE39" w14:textId="77777777" w:rsidR="001C56D0" w:rsidRDefault="001C56D0" w:rsidP="001C56D0">
      <w:pPr>
        <w:pStyle w:val="PL"/>
      </w:pPr>
      <w:r>
        <w:tab/>
        <w:t>UNSUCCESSFUL OUTCOME</w:t>
      </w:r>
      <w:r>
        <w:tab/>
        <w:t>UEContextSetupFailure</w:t>
      </w:r>
    </w:p>
    <w:p w14:paraId="78CBFD4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Setup</w:t>
      </w:r>
    </w:p>
    <w:p w14:paraId="44C1C28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8506E36" w14:textId="77777777" w:rsidR="001C56D0" w:rsidRDefault="001C56D0" w:rsidP="001C56D0">
      <w:pPr>
        <w:pStyle w:val="PL"/>
      </w:pPr>
      <w:r>
        <w:t>}</w:t>
      </w:r>
    </w:p>
    <w:p w14:paraId="20A0FE29" w14:textId="77777777" w:rsidR="001C56D0" w:rsidRDefault="001C56D0" w:rsidP="001C56D0">
      <w:pPr>
        <w:pStyle w:val="PL"/>
      </w:pPr>
    </w:p>
    <w:p w14:paraId="5B433DFD" w14:textId="77777777" w:rsidR="001C56D0" w:rsidRDefault="001C56D0" w:rsidP="001C56D0">
      <w:pPr>
        <w:pStyle w:val="PL"/>
      </w:pPr>
      <w:r>
        <w:t>uEContextRelease F1AP-ELEMENTARY-PROCEDURE ::= {</w:t>
      </w:r>
    </w:p>
    <w:p w14:paraId="3DADFD9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ReleaseCommand</w:t>
      </w:r>
    </w:p>
    <w:p w14:paraId="56E71653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ReleaseComplete</w:t>
      </w:r>
    </w:p>
    <w:p w14:paraId="7A50410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Release</w:t>
      </w:r>
    </w:p>
    <w:p w14:paraId="73DB58F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0F1218C" w14:textId="77777777" w:rsidR="001C56D0" w:rsidRDefault="001C56D0" w:rsidP="001C56D0">
      <w:pPr>
        <w:pStyle w:val="PL"/>
      </w:pPr>
      <w:r>
        <w:t>}</w:t>
      </w:r>
    </w:p>
    <w:p w14:paraId="7DA0D0A5" w14:textId="77777777" w:rsidR="001C56D0" w:rsidRDefault="001C56D0" w:rsidP="001C56D0">
      <w:pPr>
        <w:pStyle w:val="PL"/>
      </w:pPr>
    </w:p>
    <w:p w14:paraId="1D715383" w14:textId="77777777" w:rsidR="001C56D0" w:rsidRDefault="001C56D0" w:rsidP="001C56D0">
      <w:pPr>
        <w:pStyle w:val="PL"/>
      </w:pPr>
      <w:r>
        <w:t>uEContextModification F1AP-ELEMENTARY-PROCEDURE ::= {</w:t>
      </w:r>
    </w:p>
    <w:p w14:paraId="1F9D8EF3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ModificationRequest</w:t>
      </w:r>
    </w:p>
    <w:p w14:paraId="7A81C94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ModificationResponse</w:t>
      </w:r>
    </w:p>
    <w:p w14:paraId="6012BFAB" w14:textId="77777777" w:rsidR="001C56D0" w:rsidRDefault="001C56D0" w:rsidP="001C56D0">
      <w:pPr>
        <w:pStyle w:val="PL"/>
      </w:pPr>
      <w:r>
        <w:tab/>
        <w:t>UNSUCCESSFUL OUTCOME</w:t>
      </w:r>
      <w:r>
        <w:tab/>
        <w:t>UEContextModificationFailure</w:t>
      </w:r>
    </w:p>
    <w:p w14:paraId="4A4FE31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Modification</w:t>
      </w:r>
    </w:p>
    <w:p w14:paraId="75C8506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20C2930F" w14:textId="77777777" w:rsidR="001C56D0" w:rsidRDefault="001C56D0" w:rsidP="001C56D0">
      <w:pPr>
        <w:pStyle w:val="PL"/>
      </w:pPr>
      <w:r>
        <w:t>}</w:t>
      </w:r>
    </w:p>
    <w:p w14:paraId="63906D1B" w14:textId="77777777" w:rsidR="001C56D0" w:rsidRDefault="001C56D0" w:rsidP="001C56D0">
      <w:pPr>
        <w:pStyle w:val="PL"/>
      </w:pPr>
    </w:p>
    <w:p w14:paraId="36B689AA" w14:textId="77777777" w:rsidR="001C56D0" w:rsidRDefault="001C56D0" w:rsidP="001C56D0">
      <w:pPr>
        <w:pStyle w:val="PL"/>
      </w:pPr>
      <w:r>
        <w:lastRenderedPageBreak/>
        <w:t>uEContextModificationRequired F1AP-ELEMENTARY-PROCEDURE ::= {</w:t>
      </w:r>
    </w:p>
    <w:p w14:paraId="13CC04F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ModificationRequired</w:t>
      </w:r>
    </w:p>
    <w:p w14:paraId="14E75924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UEContextModificationConfirm</w:t>
      </w:r>
    </w:p>
    <w:p w14:paraId="0A5372A7" w14:textId="77777777" w:rsidR="001C56D0" w:rsidRDefault="001C56D0" w:rsidP="001C56D0">
      <w:pPr>
        <w:pStyle w:val="PL"/>
      </w:pPr>
      <w:r>
        <w:tab/>
        <w:t>UNSUCCESSFUL OUTCOME</w:t>
      </w:r>
      <w:r>
        <w:tab/>
        <w:t>UEContextModificationRefuse</w:t>
      </w:r>
    </w:p>
    <w:p w14:paraId="3E622977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ModificationRequired</w:t>
      </w:r>
    </w:p>
    <w:p w14:paraId="56DD87E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BB49D2A" w14:textId="77777777" w:rsidR="001C56D0" w:rsidRDefault="001C56D0" w:rsidP="001C56D0">
      <w:pPr>
        <w:pStyle w:val="PL"/>
      </w:pPr>
      <w:r>
        <w:t>}</w:t>
      </w:r>
    </w:p>
    <w:p w14:paraId="2AFE16B9" w14:textId="77777777" w:rsidR="001C56D0" w:rsidRDefault="001C56D0" w:rsidP="001C56D0">
      <w:pPr>
        <w:pStyle w:val="PL"/>
      </w:pPr>
    </w:p>
    <w:p w14:paraId="70BA6F1A" w14:textId="77777777" w:rsidR="001C56D0" w:rsidRDefault="001C56D0" w:rsidP="001C56D0">
      <w:pPr>
        <w:pStyle w:val="PL"/>
      </w:pPr>
      <w:r>
        <w:t>writeReplaceWarning F1AP-ELEMENTARY-PROCEDURE ::= {</w:t>
      </w:r>
    </w:p>
    <w:p w14:paraId="3B45259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WriteReplaceWarningRequest</w:t>
      </w:r>
    </w:p>
    <w:p w14:paraId="66C0EAE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WriteReplaceWarningResponse</w:t>
      </w:r>
    </w:p>
    <w:p w14:paraId="120064D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WriteReplaceWarning</w:t>
      </w:r>
    </w:p>
    <w:p w14:paraId="3429DD3B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518F8B3" w14:textId="77777777" w:rsidR="001C56D0" w:rsidRDefault="001C56D0" w:rsidP="001C56D0">
      <w:pPr>
        <w:pStyle w:val="PL"/>
      </w:pPr>
      <w:r>
        <w:t>}</w:t>
      </w:r>
    </w:p>
    <w:p w14:paraId="6A09C3D1" w14:textId="77777777" w:rsidR="001C56D0" w:rsidRDefault="001C56D0" w:rsidP="001C56D0">
      <w:pPr>
        <w:pStyle w:val="PL"/>
      </w:pPr>
    </w:p>
    <w:p w14:paraId="13AA0C22" w14:textId="77777777" w:rsidR="001C56D0" w:rsidRDefault="001C56D0" w:rsidP="001C56D0">
      <w:pPr>
        <w:pStyle w:val="PL"/>
      </w:pPr>
      <w:r>
        <w:t>pWSCancel F1AP-ELEMENTARY-PROCEDURE ::= {</w:t>
      </w:r>
    </w:p>
    <w:p w14:paraId="7DA03AB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WSCancelRequest</w:t>
      </w:r>
    </w:p>
    <w:p w14:paraId="06F9211A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WSCancelResponse</w:t>
      </w:r>
    </w:p>
    <w:p w14:paraId="1E7792E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WSCancel</w:t>
      </w:r>
    </w:p>
    <w:p w14:paraId="6C4C559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77BF38B" w14:textId="77777777" w:rsidR="001C56D0" w:rsidRDefault="001C56D0" w:rsidP="001C56D0">
      <w:pPr>
        <w:pStyle w:val="PL"/>
      </w:pPr>
      <w:r>
        <w:t>}</w:t>
      </w:r>
    </w:p>
    <w:p w14:paraId="793B012C" w14:textId="77777777" w:rsidR="001C56D0" w:rsidRDefault="001C56D0" w:rsidP="001C56D0">
      <w:pPr>
        <w:pStyle w:val="PL"/>
      </w:pPr>
    </w:p>
    <w:p w14:paraId="67A8E17A" w14:textId="77777777" w:rsidR="001C56D0" w:rsidRDefault="001C56D0" w:rsidP="001C56D0">
      <w:pPr>
        <w:pStyle w:val="PL"/>
      </w:pPr>
      <w:r>
        <w:t>errorIndication F1AP-ELEMENTARY-PROCEDURE ::= {</w:t>
      </w:r>
    </w:p>
    <w:p w14:paraId="54DF061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ErrorIndication</w:t>
      </w:r>
    </w:p>
    <w:p w14:paraId="0AFAB65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ErrorIndication</w:t>
      </w:r>
    </w:p>
    <w:p w14:paraId="4F31203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AAD88D7" w14:textId="77777777" w:rsidR="001C56D0" w:rsidRDefault="001C56D0" w:rsidP="001C56D0">
      <w:pPr>
        <w:pStyle w:val="PL"/>
      </w:pPr>
      <w:r>
        <w:t>}</w:t>
      </w:r>
    </w:p>
    <w:p w14:paraId="5E67760C" w14:textId="77777777" w:rsidR="001C56D0" w:rsidRDefault="001C56D0" w:rsidP="001C56D0">
      <w:pPr>
        <w:pStyle w:val="PL"/>
      </w:pPr>
    </w:p>
    <w:p w14:paraId="42289150" w14:textId="77777777" w:rsidR="001C56D0" w:rsidRDefault="001C56D0" w:rsidP="001C56D0">
      <w:pPr>
        <w:pStyle w:val="PL"/>
      </w:pPr>
      <w:r>
        <w:t>uEContextReleaseRequest F1AP-ELEMENTARY-PROCEDURE ::= {</w:t>
      </w:r>
    </w:p>
    <w:p w14:paraId="295B7392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ContextReleaseRequest</w:t>
      </w:r>
    </w:p>
    <w:p w14:paraId="346D62C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ContextReleaseRequest</w:t>
      </w:r>
    </w:p>
    <w:p w14:paraId="63737C1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06BFAE8" w14:textId="77777777" w:rsidR="001C56D0" w:rsidRDefault="001C56D0" w:rsidP="001C56D0">
      <w:pPr>
        <w:pStyle w:val="PL"/>
      </w:pPr>
      <w:r>
        <w:t>}</w:t>
      </w:r>
    </w:p>
    <w:p w14:paraId="298588D9" w14:textId="77777777" w:rsidR="001C56D0" w:rsidRDefault="001C56D0" w:rsidP="001C56D0">
      <w:pPr>
        <w:pStyle w:val="PL"/>
      </w:pPr>
    </w:p>
    <w:p w14:paraId="02DFBC43" w14:textId="77777777" w:rsidR="001C56D0" w:rsidRDefault="001C56D0" w:rsidP="001C56D0">
      <w:pPr>
        <w:pStyle w:val="PL"/>
      </w:pPr>
    </w:p>
    <w:p w14:paraId="5C45F822" w14:textId="77777777" w:rsidR="001C56D0" w:rsidRDefault="001C56D0" w:rsidP="001C56D0">
      <w:pPr>
        <w:pStyle w:val="PL"/>
      </w:pPr>
      <w:r>
        <w:t>initialULRRCMessageTransfer F1AP-ELEMENTARY-PROCEDURE ::= {</w:t>
      </w:r>
    </w:p>
    <w:p w14:paraId="034D072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InitialULRRCMessageTransfer</w:t>
      </w:r>
    </w:p>
    <w:p w14:paraId="3D1707C7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InitialULRRCMessageTransfer</w:t>
      </w:r>
    </w:p>
    <w:p w14:paraId="37923D2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03FF1AF" w14:textId="77777777" w:rsidR="001C56D0" w:rsidRDefault="001C56D0" w:rsidP="001C56D0">
      <w:pPr>
        <w:pStyle w:val="PL"/>
      </w:pPr>
      <w:r>
        <w:t>}</w:t>
      </w:r>
    </w:p>
    <w:p w14:paraId="3027801F" w14:textId="77777777" w:rsidR="001C56D0" w:rsidRDefault="001C56D0" w:rsidP="001C56D0">
      <w:pPr>
        <w:pStyle w:val="PL"/>
      </w:pPr>
    </w:p>
    <w:p w14:paraId="766AEBEB" w14:textId="77777777" w:rsidR="001C56D0" w:rsidRDefault="001C56D0" w:rsidP="001C56D0">
      <w:pPr>
        <w:pStyle w:val="PL"/>
      </w:pPr>
      <w:r>
        <w:t>dLRRCMessageTransfer F1AP-ELEMENTARY-PROCEDURE ::= {</w:t>
      </w:r>
    </w:p>
    <w:p w14:paraId="7EE9899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LRRCMessageTransfer</w:t>
      </w:r>
    </w:p>
    <w:p w14:paraId="60510D9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LRRCMessageTransfer</w:t>
      </w:r>
    </w:p>
    <w:p w14:paraId="20837E0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F86850B" w14:textId="77777777" w:rsidR="001C56D0" w:rsidRDefault="001C56D0" w:rsidP="001C56D0">
      <w:pPr>
        <w:pStyle w:val="PL"/>
      </w:pPr>
      <w:r>
        <w:t>}</w:t>
      </w:r>
    </w:p>
    <w:p w14:paraId="16AAE12C" w14:textId="77777777" w:rsidR="001C56D0" w:rsidRDefault="001C56D0" w:rsidP="001C56D0">
      <w:pPr>
        <w:pStyle w:val="PL"/>
      </w:pPr>
    </w:p>
    <w:p w14:paraId="348D174C" w14:textId="77777777" w:rsidR="001C56D0" w:rsidRDefault="001C56D0" w:rsidP="001C56D0">
      <w:pPr>
        <w:pStyle w:val="PL"/>
      </w:pPr>
      <w:r>
        <w:t>uLRRCMessageTransfer F1AP-ELEMENTARY-PROCEDURE ::= {</w:t>
      </w:r>
    </w:p>
    <w:p w14:paraId="23C38EE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LRRCMessageTransfer</w:t>
      </w:r>
    </w:p>
    <w:p w14:paraId="204F35E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LRRCMessageTransfer</w:t>
      </w:r>
    </w:p>
    <w:p w14:paraId="19D29E0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0064418" w14:textId="77777777" w:rsidR="001C56D0" w:rsidRDefault="001C56D0" w:rsidP="001C56D0">
      <w:pPr>
        <w:pStyle w:val="PL"/>
      </w:pPr>
      <w:r>
        <w:t>}</w:t>
      </w:r>
    </w:p>
    <w:p w14:paraId="4B6F31B9" w14:textId="77777777" w:rsidR="001C56D0" w:rsidRDefault="001C56D0" w:rsidP="001C56D0">
      <w:pPr>
        <w:pStyle w:val="PL"/>
      </w:pPr>
    </w:p>
    <w:p w14:paraId="03D35A5B" w14:textId="77777777" w:rsidR="001C56D0" w:rsidRDefault="001C56D0" w:rsidP="001C56D0">
      <w:pPr>
        <w:pStyle w:val="PL"/>
      </w:pPr>
    </w:p>
    <w:p w14:paraId="5E3E07DC" w14:textId="77777777" w:rsidR="001C56D0" w:rsidRDefault="001C56D0" w:rsidP="001C56D0">
      <w:pPr>
        <w:pStyle w:val="PL"/>
      </w:pPr>
      <w:r>
        <w:t>uEInactivityNotification  F1AP-ELEMENTARY-PROCEDURE ::= {</w:t>
      </w:r>
    </w:p>
    <w:p w14:paraId="0CC0629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UEInactivityNotification</w:t>
      </w:r>
    </w:p>
    <w:p w14:paraId="4B93AC6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UEInactivityNotification</w:t>
      </w:r>
    </w:p>
    <w:p w14:paraId="7B4A9C7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860D339" w14:textId="77777777" w:rsidR="001C56D0" w:rsidRDefault="001C56D0" w:rsidP="001C56D0">
      <w:pPr>
        <w:pStyle w:val="PL"/>
      </w:pPr>
      <w:r>
        <w:t>}</w:t>
      </w:r>
    </w:p>
    <w:p w14:paraId="35941DD4" w14:textId="77777777" w:rsidR="001C56D0" w:rsidRDefault="001C56D0" w:rsidP="001C56D0">
      <w:pPr>
        <w:pStyle w:val="PL"/>
      </w:pPr>
    </w:p>
    <w:p w14:paraId="0E492C0E" w14:textId="77777777" w:rsidR="001C56D0" w:rsidRDefault="001C56D0" w:rsidP="001C56D0">
      <w:pPr>
        <w:pStyle w:val="PL"/>
      </w:pPr>
      <w:r>
        <w:t>gNBDUResourceCoordination F1AP-ELEMENTARY-PROCEDURE ::= {</w:t>
      </w:r>
    </w:p>
    <w:p w14:paraId="282BC6F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ResourceCoordinationRequest</w:t>
      </w:r>
    </w:p>
    <w:p w14:paraId="327DB0B4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DUResourceCoordinationResponse</w:t>
      </w:r>
    </w:p>
    <w:p w14:paraId="1AF0A63C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ResourceCoordination</w:t>
      </w:r>
    </w:p>
    <w:p w14:paraId="1D26122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8935183" w14:textId="77777777" w:rsidR="001C56D0" w:rsidRDefault="001C56D0" w:rsidP="001C56D0">
      <w:pPr>
        <w:pStyle w:val="PL"/>
      </w:pPr>
      <w:r>
        <w:t>}</w:t>
      </w:r>
    </w:p>
    <w:p w14:paraId="26AAE549" w14:textId="77777777" w:rsidR="001C56D0" w:rsidRDefault="001C56D0" w:rsidP="001C56D0">
      <w:pPr>
        <w:pStyle w:val="PL"/>
      </w:pPr>
    </w:p>
    <w:p w14:paraId="052ADB12" w14:textId="77777777" w:rsidR="001C56D0" w:rsidRDefault="001C56D0" w:rsidP="001C56D0">
      <w:pPr>
        <w:pStyle w:val="PL"/>
      </w:pPr>
      <w:r>
        <w:t>privateMessage F1AP-ELEMENTARY-PROCEDURE ::= {</w:t>
      </w:r>
    </w:p>
    <w:p w14:paraId="5822E1D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rivateMessage</w:t>
      </w:r>
    </w:p>
    <w:p w14:paraId="4D3E8D3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rivateMessage</w:t>
      </w:r>
    </w:p>
    <w:p w14:paraId="73BCFD00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442F0C5" w14:textId="77777777" w:rsidR="001C56D0" w:rsidRDefault="001C56D0" w:rsidP="001C56D0">
      <w:pPr>
        <w:pStyle w:val="PL"/>
      </w:pPr>
      <w:r>
        <w:t>}</w:t>
      </w:r>
    </w:p>
    <w:p w14:paraId="071B9481" w14:textId="77777777" w:rsidR="001C56D0" w:rsidRDefault="001C56D0" w:rsidP="001C56D0">
      <w:pPr>
        <w:pStyle w:val="PL"/>
      </w:pPr>
    </w:p>
    <w:p w14:paraId="481CD1A9" w14:textId="77777777" w:rsidR="001C56D0" w:rsidRDefault="001C56D0" w:rsidP="001C56D0">
      <w:pPr>
        <w:pStyle w:val="PL"/>
      </w:pPr>
      <w:r>
        <w:t>systemInformationDelivery F1AP-ELEMENTARY-PROCEDURE ::= {</w:t>
      </w:r>
    </w:p>
    <w:p w14:paraId="14A40E19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SystemInformationDeliveryCommand</w:t>
      </w:r>
    </w:p>
    <w:p w14:paraId="74BD966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SystemInformationDeliveryCommand</w:t>
      </w:r>
    </w:p>
    <w:p w14:paraId="28406FB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B09DE00" w14:textId="77777777" w:rsidR="001C56D0" w:rsidRDefault="001C56D0" w:rsidP="001C56D0">
      <w:pPr>
        <w:pStyle w:val="PL"/>
      </w:pPr>
      <w:r>
        <w:t>}</w:t>
      </w:r>
    </w:p>
    <w:p w14:paraId="549673C6" w14:textId="77777777" w:rsidR="001C56D0" w:rsidRDefault="001C56D0" w:rsidP="001C56D0">
      <w:pPr>
        <w:pStyle w:val="PL"/>
      </w:pPr>
    </w:p>
    <w:p w14:paraId="2AE4619A" w14:textId="77777777" w:rsidR="001C56D0" w:rsidRDefault="001C56D0" w:rsidP="001C56D0">
      <w:pPr>
        <w:pStyle w:val="PL"/>
      </w:pPr>
    </w:p>
    <w:p w14:paraId="16810F4A" w14:textId="77777777" w:rsidR="001C56D0" w:rsidRDefault="001C56D0" w:rsidP="001C56D0">
      <w:pPr>
        <w:pStyle w:val="PL"/>
      </w:pPr>
      <w:r>
        <w:t>paging F1AP-ELEMENTARY-PROCEDURE ::= {</w:t>
      </w:r>
    </w:p>
    <w:p w14:paraId="7034422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aging</w:t>
      </w:r>
    </w:p>
    <w:p w14:paraId="1FDABBD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aging</w:t>
      </w:r>
    </w:p>
    <w:p w14:paraId="25641F4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D101B1E" w14:textId="77777777" w:rsidR="001C56D0" w:rsidRDefault="001C56D0" w:rsidP="001C56D0">
      <w:pPr>
        <w:pStyle w:val="PL"/>
      </w:pPr>
      <w:r>
        <w:t>}</w:t>
      </w:r>
    </w:p>
    <w:p w14:paraId="3DED1634" w14:textId="77777777" w:rsidR="001C56D0" w:rsidRDefault="001C56D0" w:rsidP="001C56D0">
      <w:pPr>
        <w:pStyle w:val="PL"/>
      </w:pPr>
    </w:p>
    <w:p w14:paraId="4B79AD98" w14:textId="77777777" w:rsidR="001C56D0" w:rsidRDefault="001C56D0" w:rsidP="001C56D0">
      <w:pPr>
        <w:pStyle w:val="PL"/>
      </w:pPr>
      <w:r>
        <w:t>notify F1AP-ELEMENTARY-PROCEDURE ::= {</w:t>
      </w:r>
    </w:p>
    <w:p w14:paraId="16057ED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Notify</w:t>
      </w:r>
    </w:p>
    <w:p w14:paraId="6BE05AD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Notify</w:t>
      </w:r>
    </w:p>
    <w:p w14:paraId="1909EEA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D1562F2" w14:textId="77777777" w:rsidR="001C56D0" w:rsidRDefault="001C56D0" w:rsidP="001C56D0">
      <w:pPr>
        <w:pStyle w:val="PL"/>
      </w:pPr>
      <w:r>
        <w:t>}</w:t>
      </w:r>
    </w:p>
    <w:p w14:paraId="2881B56F" w14:textId="77777777" w:rsidR="001C56D0" w:rsidRDefault="001C56D0" w:rsidP="001C56D0">
      <w:pPr>
        <w:pStyle w:val="PL"/>
      </w:pPr>
    </w:p>
    <w:p w14:paraId="131A1CCC" w14:textId="77777777" w:rsidR="001C56D0" w:rsidRDefault="001C56D0" w:rsidP="001C56D0">
      <w:pPr>
        <w:pStyle w:val="PL"/>
      </w:pPr>
      <w:r>
        <w:t>networkAccessRateReduction F1AP-ELEMENTARY-PROCEDURE ::= {</w:t>
      </w:r>
    </w:p>
    <w:p w14:paraId="6BCF7DC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NetworkAccessRateReduction</w:t>
      </w:r>
    </w:p>
    <w:p w14:paraId="1219E41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NetworkAccessRateReduction</w:t>
      </w:r>
    </w:p>
    <w:p w14:paraId="064FE5E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2339474" w14:textId="77777777" w:rsidR="001C56D0" w:rsidRDefault="001C56D0" w:rsidP="001C56D0">
      <w:pPr>
        <w:pStyle w:val="PL"/>
      </w:pPr>
      <w:r>
        <w:t>}</w:t>
      </w:r>
    </w:p>
    <w:p w14:paraId="4FD2EF32" w14:textId="77777777" w:rsidR="001C56D0" w:rsidRDefault="001C56D0" w:rsidP="001C56D0">
      <w:pPr>
        <w:pStyle w:val="PL"/>
      </w:pPr>
    </w:p>
    <w:p w14:paraId="6A2F2ED2" w14:textId="77777777" w:rsidR="001C56D0" w:rsidRDefault="001C56D0" w:rsidP="001C56D0">
      <w:pPr>
        <w:pStyle w:val="PL"/>
      </w:pPr>
    </w:p>
    <w:p w14:paraId="2F243071" w14:textId="77777777" w:rsidR="001C56D0" w:rsidRDefault="001C56D0" w:rsidP="001C56D0">
      <w:pPr>
        <w:pStyle w:val="PL"/>
      </w:pPr>
      <w:r>
        <w:t>pWSRestartIndication F1AP-ELEMENTARY-PROCEDURE ::= {</w:t>
      </w:r>
    </w:p>
    <w:p w14:paraId="1A632616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WSRestartIndication</w:t>
      </w:r>
    </w:p>
    <w:p w14:paraId="68B8D4F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WSRestartIndication</w:t>
      </w:r>
    </w:p>
    <w:p w14:paraId="15CEB95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6A8D529" w14:textId="77777777" w:rsidR="001C56D0" w:rsidRDefault="001C56D0" w:rsidP="001C56D0">
      <w:pPr>
        <w:pStyle w:val="PL"/>
      </w:pPr>
      <w:r>
        <w:t>}</w:t>
      </w:r>
    </w:p>
    <w:p w14:paraId="06065339" w14:textId="77777777" w:rsidR="001C56D0" w:rsidRDefault="001C56D0" w:rsidP="001C56D0">
      <w:pPr>
        <w:pStyle w:val="PL"/>
      </w:pPr>
    </w:p>
    <w:p w14:paraId="3BB37691" w14:textId="77777777" w:rsidR="001C56D0" w:rsidRDefault="001C56D0" w:rsidP="001C56D0">
      <w:pPr>
        <w:pStyle w:val="PL"/>
      </w:pPr>
      <w:r>
        <w:t>pWSFailureIndication F1AP-ELEMENTARY-PROCEDURE ::= {</w:t>
      </w:r>
    </w:p>
    <w:p w14:paraId="6ED86FB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WSFailureIndication</w:t>
      </w:r>
    </w:p>
    <w:p w14:paraId="0043A86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WSFailureIndication</w:t>
      </w:r>
    </w:p>
    <w:p w14:paraId="3EA09CA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2A5E08D" w14:textId="77777777" w:rsidR="001C56D0" w:rsidRDefault="001C56D0" w:rsidP="001C56D0">
      <w:pPr>
        <w:pStyle w:val="PL"/>
      </w:pPr>
      <w:r>
        <w:t>}</w:t>
      </w:r>
    </w:p>
    <w:p w14:paraId="20A44017" w14:textId="77777777" w:rsidR="001C56D0" w:rsidRDefault="001C56D0" w:rsidP="001C56D0">
      <w:pPr>
        <w:pStyle w:val="PL"/>
      </w:pPr>
    </w:p>
    <w:p w14:paraId="583B750A" w14:textId="77777777" w:rsidR="001C56D0" w:rsidRDefault="001C56D0" w:rsidP="001C56D0">
      <w:pPr>
        <w:pStyle w:val="PL"/>
      </w:pPr>
      <w:r>
        <w:t xml:space="preserve">gNBDUStatusIndication </w:t>
      </w:r>
      <w:r>
        <w:tab/>
        <w:t>F1AP-ELEMENTARY-PROCEDURE ::= {</w:t>
      </w:r>
    </w:p>
    <w:p w14:paraId="7C05F3C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StatusIndication</w:t>
      </w:r>
    </w:p>
    <w:p w14:paraId="0B66B9EC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StatusIndication</w:t>
      </w:r>
    </w:p>
    <w:p w14:paraId="7EF739EB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D75EC7F" w14:textId="77777777" w:rsidR="001C56D0" w:rsidRDefault="001C56D0" w:rsidP="001C56D0">
      <w:pPr>
        <w:pStyle w:val="PL"/>
      </w:pPr>
      <w:r>
        <w:t>}</w:t>
      </w:r>
    </w:p>
    <w:p w14:paraId="5FFEB55A" w14:textId="77777777" w:rsidR="001C56D0" w:rsidRDefault="001C56D0" w:rsidP="001C56D0">
      <w:pPr>
        <w:pStyle w:val="PL"/>
      </w:pPr>
    </w:p>
    <w:p w14:paraId="49802938" w14:textId="77777777" w:rsidR="001C56D0" w:rsidRDefault="001C56D0" w:rsidP="001C56D0">
      <w:pPr>
        <w:pStyle w:val="PL"/>
      </w:pPr>
    </w:p>
    <w:p w14:paraId="54BA15EB" w14:textId="77777777" w:rsidR="001C56D0" w:rsidRDefault="001C56D0" w:rsidP="001C56D0">
      <w:pPr>
        <w:pStyle w:val="PL"/>
      </w:pPr>
      <w:r>
        <w:t>rRCDeliveryReport F1AP-ELEMENTARY-PROCEDURE ::= {</w:t>
      </w:r>
    </w:p>
    <w:p w14:paraId="01E7CAA4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RCDeliveryReport</w:t>
      </w:r>
    </w:p>
    <w:p w14:paraId="3455A921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RCDeliveryReport</w:t>
      </w:r>
    </w:p>
    <w:p w14:paraId="55462FA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09E1FC4" w14:textId="77777777" w:rsidR="001C56D0" w:rsidRDefault="001C56D0" w:rsidP="001C56D0">
      <w:pPr>
        <w:pStyle w:val="PL"/>
      </w:pPr>
      <w:r>
        <w:t>}</w:t>
      </w:r>
    </w:p>
    <w:p w14:paraId="4D35415F" w14:textId="77777777" w:rsidR="001C56D0" w:rsidRDefault="001C56D0" w:rsidP="001C56D0">
      <w:pPr>
        <w:pStyle w:val="PL"/>
      </w:pPr>
    </w:p>
    <w:p w14:paraId="0F19C8EF" w14:textId="77777777" w:rsidR="001C56D0" w:rsidRDefault="001C56D0" w:rsidP="001C56D0">
      <w:pPr>
        <w:pStyle w:val="PL"/>
      </w:pPr>
      <w:r>
        <w:t>f1Removal F1AP-ELEMENTARY-PROCEDURE ::= {</w:t>
      </w:r>
    </w:p>
    <w:p w14:paraId="6B3E3B9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F1RemovalRequest</w:t>
      </w:r>
    </w:p>
    <w:p w14:paraId="4D80BD43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F1RemovalResponse</w:t>
      </w:r>
    </w:p>
    <w:p w14:paraId="5EE9902D" w14:textId="77777777" w:rsidR="001C56D0" w:rsidRDefault="001C56D0" w:rsidP="001C56D0">
      <w:pPr>
        <w:pStyle w:val="PL"/>
      </w:pPr>
      <w:r>
        <w:tab/>
        <w:t>UNSUCCESSFUL OUTCOME</w:t>
      </w:r>
      <w:r>
        <w:tab/>
        <w:t>F1RemovalFailure</w:t>
      </w:r>
    </w:p>
    <w:p w14:paraId="414CEA3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F1Removal</w:t>
      </w:r>
    </w:p>
    <w:p w14:paraId="3EC1E79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2FDF759C" w14:textId="77777777" w:rsidR="001C56D0" w:rsidRDefault="001C56D0" w:rsidP="001C56D0">
      <w:pPr>
        <w:pStyle w:val="PL"/>
      </w:pPr>
      <w:r>
        <w:t>}</w:t>
      </w:r>
    </w:p>
    <w:p w14:paraId="2AAFBA04" w14:textId="77777777" w:rsidR="001C56D0" w:rsidRDefault="001C56D0" w:rsidP="001C56D0">
      <w:pPr>
        <w:pStyle w:val="PL"/>
      </w:pPr>
    </w:p>
    <w:p w14:paraId="327FE4D9" w14:textId="77777777" w:rsidR="001C56D0" w:rsidRDefault="001C56D0" w:rsidP="001C56D0">
      <w:pPr>
        <w:pStyle w:val="PL"/>
      </w:pPr>
      <w:r>
        <w:t>traceStart F1AP-ELEMENTARY-PROCEDURE ::= {</w:t>
      </w:r>
    </w:p>
    <w:p w14:paraId="6F7B37E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TraceStart</w:t>
      </w:r>
    </w:p>
    <w:p w14:paraId="651CF91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TraceStart</w:t>
      </w:r>
    </w:p>
    <w:p w14:paraId="238D464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DCD8726" w14:textId="77777777" w:rsidR="001C56D0" w:rsidRDefault="001C56D0" w:rsidP="001C56D0">
      <w:pPr>
        <w:pStyle w:val="PL"/>
      </w:pPr>
      <w:r>
        <w:t>}</w:t>
      </w:r>
    </w:p>
    <w:p w14:paraId="50C6C4F3" w14:textId="77777777" w:rsidR="001C56D0" w:rsidRDefault="001C56D0" w:rsidP="001C56D0">
      <w:pPr>
        <w:pStyle w:val="PL"/>
      </w:pPr>
    </w:p>
    <w:p w14:paraId="747E79C3" w14:textId="77777777" w:rsidR="001C56D0" w:rsidRDefault="001C56D0" w:rsidP="001C56D0">
      <w:pPr>
        <w:pStyle w:val="PL"/>
      </w:pPr>
      <w:r>
        <w:t>deactivateTrace F1AP-ELEMENTARY-PROCEDURE ::= {</w:t>
      </w:r>
    </w:p>
    <w:p w14:paraId="331225B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eactivateTrace</w:t>
      </w:r>
    </w:p>
    <w:p w14:paraId="5A3E1C0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eactivateTrace</w:t>
      </w:r>
    </w:p>
    <w:p w14:paraId="1BC5E8A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27AF350" w14:textId="77777777" w:rsidR="001C56D0" w:rsidRDefault="001C56D0" w:rsidP="001C56D0">
      <w:pPr>
        <w:pStyle w:val="PL"/>
      </w:pPr>
      <w:r>
        <w:t>}</w:t>
      </w:r>
    </w:p>
    <w:p w14:paraId="11D4F0B9" w14:textId="77777777" w:rsidR="001C56D0" w:rsidRDefault="001C56D0" w:rsidP="001C56D0">
      <w:pPr>
        <w:pStyle w:val="PL"/>
      </w:pPr>
    </w:p>
    <w:p w14:paraId="3123A693" w14:textId="77777777" w:rsidR="001C56D0" w:rsidRDefault="001C56D0" w:rsidP="001C56D0">
      <w:pPr>
        <w:pStyle w:val="PL"/>
      </w:pPr>
      <w:r>
        <w:t>dUCURadioInformationTransfer F1AP-ELEMENTARY-PROCEDURE ::= {</w:t>
      </w:r>
    </w:p>
    <w:p w14:paraId="3FBA262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UCURadioInformationTransfer</w:t>
      </w:r>
    </w:p>
    <w:p w14:paraId="63575ED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UCURadioInformationTransfer</w:t>
      </w:r>
    </w:p>
    <w:p w14:paraId="29DE5DC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2C0AF47" w14:textId="77777777" w:rsidR="001C56D0" w:rsidRDefault="001C56D0" w:rsidP="001C56D0">
      <w:pPr>
        <w:pStyle w:val="PL"/>
      </w:pPr>
      <w:r>
        <w:t>}</w:t>
      </w:r>
    </w:p>
    <w:p w14:paraId="451106AB" w14:textId="77777777" w:rsidR="001C56D0" w:rsidRDefault="001C56D0" w:rsidP="001C56D0">
      <w:pPr>
        <w:pStyle w:val="PL"/>
      </w:pPr>
    </w:p>
    <w:p w14:paraId="393999B9" w14:textId="77777777" w:rsidR="001C56D0" w:rsidRDefault="001C56D0" w:rsidP="001C56D0">
      <w:pPr>
        <w:pStyle w:val="PL"/>
      </w:pPr>
      <w:r>
        <w:t>cUDURadioInformationTransfer F1AP-ELEMENTARY-PROCEDURE ::= {</w:t>
      </w:r>
    </w:p>
    <w:p w14:paraId="71CB329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CUDURadioInformationTransfer</w:t>
      </w:r>
    </w:p>
    <w:p w14:paraId="1B6173C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CUDURadioInformationTransfer</w:t>
      </w:r>
    </w:p>
    <w:p w14:paraId="04A42CF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95D704C" w14:textId="77777777" w:rsidR="001C56D0" w:rsidRDefault="001C56D0" w:rsidP="001C56D0">
      <w:pPr>
        <w:pStyle w:val="PL"/>
      </w:pPr>
      <w:r>
        <w:t>}</w:t>
      </w:r>
    </w:p>
    <w:p w14:paraId="00A9DD6B" w14:textId="77777777" w:rsidR="001C56D0" w:rsidRDefault="001C56D0" w:rsidP="001C56D0">
      <w:pPr>
        <w:pStyle w:val="PL"/>
      </w:pPr>
    </w:p>
    <w:p w14:paraId="0FA00221" w14:textId="77777777" w:rsidR="001C56D0" w:rsidRDefault="001C56D0" w:rsidP="001C56D0">
      <w:pPr>
        <w:pStyle w:val="PL"/>
      </w:pPr>
      <w:r>
        <w:lastRenderedPageBreak/>
        <w:t>bAPMappingConfiguration F1AP-ELEMENTARY-PROCEDURE ::= {</w:t>
      </w:r>
    </w:p>
    <w:p w14:paraId="087E5E92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APMappingConfiguration</w:t>
      </w:r>
    </w:p>
    <w:p w14:paraId="72FEB6F4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APMappingConfigurationAcknowledge</w:t>
      </w:r>
    </w:p>
    <w:p w14:paraId="30BDA1C5" w14:textId="77777777" w:rsidR="001C56D0" w:rsidRDefault="001C56D0" w:rsidP="001C56D0">
      <w:pPr>
        <w:pStyle w:val="PL"/>
      </w:pPr>
      <w:r>
        <w:tab/>
        <w:t>UNSUCCESSFUL OUTCOME</w:t>
      </w:r>
      <w:r>
        <w:tab/>
        <w:t>BAPMappingConfigurationFailure</w:t>
      </w:r>
    </w:p>
    <w:p w14:paraId="75F3CCD1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APMappingConfiguration</w:t>
      </w:r>
    </w:p>
    <w:p w14:paraId="25056E5B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C67596C" w14:textId="77777777" w:rsidR="001C56D0" w:rsidRDefault="001C56D0" w:rsidP="001C56D0">
      <w:pPr>
        <w:pStyle w:val="PL"/>
      </w:pPr>
      <w:r>
        <w:t>}</w:t>
      </w:r>
    </w:p>
    <w:p w14:paraId="03DE5F34" w14:textId="77777777" w:rsidR="001C56D0" w:rsidRDefault="001C56D0" w:rsidP="001C56D0">
      <w:pPr>
        <w:pStyle w:val="PL"/>
      </w:pPr>
    </w:p>
    <w:p w14:paraId="04F6EEA3" w14:textId="77777777" w:rsidR="001C56D0" w:rsidRDefault="001C56D0" w:rsidP="001C56D0">
      <w:pPr>
        <w:pStyle w:val="PL"/>
      </w:pPr>
      <w:r>
        <w:t xml:space="preserve">gNBDUResourceConfiguration F1AP-ELEMENTARY-PROCEDURE ::= { </w:t>
      </w:r>
    </w:p>
    <w:p w14:paraId="102DA52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GNBDUResourceConfiguration</w:t>
      </w:r>
    </w:p>
    <w:p w14:paraId="42259D03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GNBDUResourceConfigurationAcknowledge</w:t>
      </w:r>
    </w:p>
    <w:p w14:paraId="38055FBF" w14:textId="77777777" w:rsidR="001C56D0" w:rsidRDefault="001C56D0" w:rsidP="001C56D0">
      <w:pPr>
        <w:pStyle w:val="PL"/>
      </w:pPr>
      <w:r>
        <w:tab/>
        <w:t>UNSUCCESSFUL OUTCOME</w:t>
      </w:r>
      <w:r>
        <w:tab/>
        <w:t>GNBDUResourceConfigurationFailure</w:t>
      </w:r>
    </w:p>
    <w:p w14:paraId="4136EC31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GNBDUResourceConfiguration</w:t>
      </w:r>
    </w:p>
    <w:p w14:paraId="730FEA6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4A0E3D0" w14:textId="77777777" w:rsidR="001C56D0" w:rsidRDefault="001C56D0" w:rsidP="001C56D0">
      <w:pPr>
        <w:pStyle w:val="PL"/>
      </w:pPr>
      <w:r>
        <w:t>}</w:t>
      </w:r>
    </w:p>
    <w:p w14:paraId="6B506D6A" w14:textId="77777777" w:rsidR="001C56D0" w:rsidRDefault="001C56D0" w:rsidP="001C56D0">
      <w:pPr>
        <w:pStyle w:val="PL"/>
      </w:pPr>
    </w:p>
    <w:p w14:paraId="078266F5" w14:textId="77777777" w:rsidR="001C56D0" w:rsidRDefault="001C56D0" w:rsidP="001C56D0">
      <w:pPr>
        <w:pStyle w:val="PL"/>
      </w:pPr>
      <w:r>
        <w:t>iABTNLAddressAllocation F1AP-ELEMENTARY-PROCEDURE ::= {</w:t>
      </w:r>
    </w:p>
    <w:p w14:paraId="30B48AC3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IABTNLAddressRequest</w:t>
      </w:r>
    </w:p>
    <w:p w14:paraId="193C38C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IABTNLAddressResponse</w:t>
      </w:r>
    </w:p>
    <w:p w14:paraId="365BE1C5" w14:textId="77777777" w:rsidR="001C56D0" w:rsidRDefault="001C56D0" w:rsidP="001C56D0">
      <w:pPr>
        <w:pStyle w:val="PL"/>
      </w:pPr>
      <w:r>
        <w:tab/>
        <w:t>UNSUCCESSFUL OUTCOME</w:t>
      </w:r>
      <w:r>
        <w:tab/>
        <w:t>IABTNLAddressFailure</w:t>
      </w:r>
    </w:p>
    <w:p w14:paraId="7DF11F7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IABTNLAddressAllocation</w:t>
      </w:r>
    </w:p>
    <w:p w14:paraId="26516E2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1CFB9820" w14:textId="77777777" w:rsidR="001C56D0" w:rsidRDefault="001C56D0" w:rsidP="001C56D0">
      <w:pPr>
        <w:pStyle w:val="PL"/>
      </w:pPr>
      <w:r>
        <w:t>}</w:t>
      </w:r>
    </w:p>
    <w:p w14:paraId="7B07C1D0" w14:textId="77777777" w:rsidR="001C56D0" w:rsidRDefault="001C56D0" w:rsidP="001C56D0">
      <w:pPr>
        <w:pStyle w:val="PL"/>
      </w:pPr>
    </w:p>
    <w:p w14:paraId="73A33F9F" w14:textId="77777777" w:rsidR="001C56D0" w:rsidRDefault="001C56D0" w:rsidP="001C56D0">
      <w:pPr>
        <w:pStyle w:val="PL"/>
      </w:pPr>
      <w:r>
        <w:t>iABUPConfigurationUpdate F1AP-ELEMENTARY-PROCEDURE ::= {</w:t>
      </w:r>
    </w:p>
    <w:p w14:paraId="58CCA8B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IABUPConfigurationUpdateRequest</w:t>
      </w:r>
    </w:p>
    <w:p w14:paraId="3E71CC0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IABUPConfigurationUpdateResponse</w:t>
      </w:r>
    </w:p>
    <w:p w14:paraId="2EADD874" w14:textId="77777777" w:rsidR="001C56D0" w:rsidRDefault="001C56D0" w:rsidP="001C56D0">
      <w:pPr>
        <w:pStyle w:val="PL"/>
      </w:pPr>
      <w:r>
        <w:tab/>
        <w:t>UNSUCCESSFUL OUTCOME</w:t>
      </w:r>
      <w:r>
        <w:tab/>
        <w:t>IABUPConfigurationUpdateFailure</w:t>
      </w:r>
    </w:p>
    <w:p w14:paraId="5E55A9C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IABUPConfigurationUpdate</w:t>
      </w:r>
    </w:p>
    <w:p w14:paraId="175F877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6DBEAD1" w14:textId="77777777" w:rsidR="001C56D0" w:rsidRDefault="001C56D0" w:rsidP="001C56D0">
      <w:pPr>
        <w:pStyle w:val="PL"/>
      </w:pPr>
      <w:r>
        <w:t>}</w:t>
      </w:r>
    </w:p>
    <w:p w14:paraId="7DCC3BEC" w14:textId="77777777" w:rsidR="001C56D0" w:rsidRDefault="001C56D0" w:rsidP="001C56D0">
      <w:pPr>
        <w:pStyle w:val="PL"/>
      </w:pPr>
    </w:p>
    <w:p w14:paraId="1F23D16F" w14:textId="77777777" w:rsidR="001C56D0" w:rsidRDefault="001C56D0" w:rsidP="001C56D0">
      <w:pPr>
        <w:pStyle w:val="PL"/>
      </w:pPr>
      <w:r>
        <w:t>resourceStatusReportingInitiation F1AP-ELEMENTARY-PROCEDURE ::= {</w:t>
      </w:r>
    </w:p>
    <w:p w14:paraId="3C265D2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sourceStatusRequest</w:t>
      </w:r>
    </w:p>
    <w:p w14:paraId="26D156A0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ResourceStatusResponse</w:t>
      </w:r>
    </w:p>
    <w:p w14:paraId="47F4F258" w14:textId="77777777" w:rsidR="001C56D0" w:rsidRDefault="001C56D0" w:rsidP="001C56D0">
      <w:pPr>
        <w:pStyle w:val="PL"/>
      </w:pPr>
      <w:r>
        <w:tab/>
        <w:t>UNSUCCESSFUL OUTCOME</w:t>
      </w:r>
      <w:r>
        <w:tab/>
        <w:t>ResourceStatusFailure</w:t>
      </w:r>
    </w:p>
    <w:p w14:paraId="1B01F8F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sourceStatusReportingInitiation</w:t>
      </w:r>
    </w:p>
    <w:p w14:paraId="35B974F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26C857DC" w14:textId="77777777" w:rsidR="001C56D0" w:rsidRDefault="001C56D0" w:rsidP="001C56D0">
      <w:pPr>
        <w:pStyle w:val="PL"/>
      </w:pPr>
      <w:r>
        <w:t>}</w:t>
      </w:r>
    </w:p>
    <w:p w14:paraId="6EDF54A2" w14:textId="77777777" w:rsidR="001C56D0" w:rsidRDefault="001C56D0" w:rsidP="001C56D0">
      <w:pPr>
        <w:pStyle w:val="PL"/>
      </w:pPr>
    </w:p>
    <w:p w14:paraId="08BEB029" w14:textId="77777777" w:rsidR="001C56D0" w:rsidRDefault="001C56D0" w:rsidP="001C56D0">
      <w:pPr>
        <w:pStyle w:val="PL"/>
      </w:pPr>
      <w:r>
        <w:t>resourceStatusReporting F1AP-ELEMENTARY-PROCEDURE ::= {</w:t>
      </w:r>
    </w:p>
    <w:p w14:paraId="1678B83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sourceStatusUpdate</w:t>
      </w:r>
    </w:p>
    <w:p w14:paraId="303ED21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sourceStatusReporting</w:t>
      </w:r>
    </w:p>
    <w:p w14:paraId="750FAA1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4FCB1A8" w14:textId="77777777" w:rsidR="001C56D0" w:rsidRDefault="001C56D0" w:rsidP="001C56D0">
      <w:pPr>
        <w:pStyle w:val="PL"/>
      </w:pPr>
      <w:r>
        <w:t>}</w:t>
      </w:r>
    </w:p>
    <w:p w14:paraId="1D38658E" w14:textId="77777777" w:rsidR="001C56D0" w:rsidRDefault="001C56D0" w:rsidP="001C56D0">
      <w:pPr>
        <w:pStyle w:val="PL"/>
      </w:pPr>
    </w:p>
    <w:p w14:paraId="179CC53E" w14:textId="77777777" w:rsidR="001C56D0" w:rsidRDefault="001C56D0" w:rsidP="001C56D0">
      <w:pPr>
        <w:pStyle w:val="PL"/>
      </w:pPr>
      <w:r>
        <w:t>accessAndMobilityIndication F1AP-ELEMENTARY-PROCEDURE ::= {</w:t>
      </w:r>
    </w:p>
    <w:p w14:paraId="7447880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AccessAndMobilityIndication</w:t>
      </w:r>
    </w:p>
    <w:p w14:paraId="773A70B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accessAndMobilityIndication</w:t>
      </w:r>
    </w:p>
    <w:p w14:paraId="18025C1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D94C3B1" w14:textId="77777777" w:rsidR="001C56D0" w:rsidRDefault="001C56D0" w:rsidP="001C56D0">
      <w:pPr>
        <w:pStyle w:val="PL"/>
      </w:pPr>
      <w:r>
        <w:t>}</w:t>
      </w:r>
    </w:p>
    <w:p w14:paraId="3F241A25" w14:textId="77777777" w:rsidR="001C56D0" w:rsidRDefault="001C56D0" w:rsidP="001C56D0">
      <w:pPr>
        <w:pStyle w:val="PL"/>
      </w:pPr>
    </w:p>
    <w:p w14:paraId="670BC3CC" w14:textId="77777777" w:rsidR="001C56D0" w:rsidRDefault="001C56D0" w:rsidP="001C56D0">
      <w:pPr>
        <w:pStyle w:val="PL"/>
      </w:pPr>
      <w:r>
        <w:t>referenceTimeInformationReportingControl F1AP-ELEMENTARY-PROCEDURE ::= {</w:t>
      </w:r>
    </w:p>
    <w:p w14:paraId="49635874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ferenceTimeInformationReportingControl</w:t>
      </w:r>
    </w:p>
    <w:p w14:paraId="034530D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ferenceTimeInformationReportingControl</w:t>
      </w:r>
    </w:p>
    <w:p w14:paraId="106F3B4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6424C8C" w14:textId="77777777" w:rsidR="001C56D0" w:rsidRDefault="001C56D0" w:rsidP="001C56D0">
      <w:pPr>
        <w:pStyle w:val="PL"/>
      </w:pPr>
      <w:r>
        <w:t>}</w:t>
      </w:r>
    </w:p>
    <w:p w14:paraId="087F45FE" w14:textId="77777777" w:rsidR="001C56D0" w:rsidRDefault="001C56D0" w:rsidP="001C56D0">
      <w:pPr>
        <w:pStyle w:val="PL"/>
      </w:pPr>
    </w:p>
    <w:p w14:paraId="15ACDE6B" w14:textId="77777777" w:rsidR="001C56D0" w:rsidRDefault="001C56D0" w:rsidP="001C56D0">
      <w:pPr>
        <w:pStyle w:val="PL"/>
      </w:pPr>
      <w:r>
        <w:t>referenceTimeInformationReport F1AP-ELEMENTARY-PROCEDURE ::= {</w:t>
      </w:r>
    </w:p>
    <w:p w14:paraId="23DD6AB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ReferenceTimeInformationReport</w:t>
      </w:r>
    </w:p>
    <w:p w14:paraId="0054B38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ReferenceTimeInformationReport</w:t>
      </w:r>
    </w:p>
    <w:p w14:paraId="4C77CD8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B13C60D" w14:textId="77777777" w:rsidR="001C56D0" w:rsidRDefault="001C56D0" w:rsidP="001C56D0">
      <w:pPr>
        <w:pStyle w:val="PL"/>
      </w:pPr>
      <w:r>
        <w:t>}</w:t>
      </w:r>
    </w:p>
    <w:p w14:paraId="30A1B013" w14:textId="77777777" w:rsidR="001C56D0" w:rsidRDefault="001C56D0" w:rsidP="001C56D0">
      <w:pPr>
        <w:pStyle w:val="PL"/>
      </w:pPr>
    </w:p>
    <w:p w14:paraId="45EC8A17" w14:textId="77777777" w:rsidR="001C56D0" w:rsidRDefault="001C56D0" w:rsidP="001C56D0">
      <w:pPr>
        <w:pStyle w:val="PL"/>
      </w:pPr>
      <w:r>
        <w:t>accessSuccess F1AP-ELEMENTARY-PROCEDURE ::= {</w:t>
      </w:r>
    </w:p>
    <w:p w14:paraId="1E7A6F3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AccessSuccess</w:t>
      </w:r>
    </w:p>
    <w:p w14:paraId="5A0A840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accessSuccess</w:t>
      </w:r>
    </w:p>
    <w:p w14:paraId="6077C69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E0AD56A" w14:textId="77777777" w:rsidR="001C56D0" w:rsidRDefault="001C56D0" w:rsidP="001C56D0">
      <w:pPr>
        <w:pStyle w:val="PL"/>
      </w:pPr>
      <w:r>
        <w:t>}</w:t>
      </w:r>
    </w:p>
    <w:p w14:paraId="30AA2AAF" w14:textId="77777777" w:rsidR="001C56D0" w:rsidRDefault="001C56D0" w:rsidP="001C56D0">
      <w:pPr>
        <w:pStyle w:val="PL"/>
      </w:pPr>
    </w:p>
    <w:p w14:paraId="0B345A10" w14:textId="77777777" w:rsidR="001C56D0" w:rsidRDefault="001C56D0" w:rsidP="001C56D0">
      <w:pPr>
        <w:pStyle w:val="PL"/>
      </w:pPr>
      <w:r>
        <w:t>cellTrafficTrace F1AP-ELEMENTARY-PROCEDURE ::= {</w:t>
      </w:r>
    </w:p>
    <w:p w14:paraId="726FCD29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CellTrafficTrace</w:t>
      </w:r>
    </w:p>
    <w:p w14:paraId="461E845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cellTrafficTrace</w:t>
      </w:r>
    </w:p>
    <w:p w14:paraId="1BC7235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41A2B8FC" w14:textId="77777777" w:rsidR="001C56D0" w:rsidRDefault="001C56D0" w:rsidP="001C56D0">
      <w:pPr>
        <w:pStyle w:val="PL"/>
      </w:pPr>
      <w:r>
        <w:t>}</w:t>
      </w:r>
    </w:p>
    <w:p w14:paraId="1A9F7E3B" w14:textId="77777777" w:rsidR="001C56D0" w:rsidRDefault="001C56D0" w:rsidP="001C56D0">
      <w:pPr>
        <w:pStyle w:val="PL"/>
      </w:pPr>
    </w:p>
    <w:p w14:paraId="73BA5960" w14:textId="77777777" w:rsidR="001C56D0" w:rsidRDefault="001C56D0" w:rsidP="001C56D0">
      <w:pPr>
        <w:pStyle w:val="PL"/>
      </w:pPr>
      <w:r>
        <w:t>positioningAssistanceInformationControl F1AP-ELEMENTARY-PROCEDURE ::= {</w:t>
      </w:r>
    </w:p>
    <w:p w14:paraId="4F039DB4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AssistanceInformationControl</w:t>
      </w:r>
    </w:p>
    <w:p w14:paraId="58C5D689" w14:textId="77777777" w:rsidR="001C56D0" w:rsidRDefault="001C56D0" w:rsidP="001C56D0">
      <w:pPr>
        <w:pStyle w:val="PL"/>
      </w:pPr>
      <w:r>
        <w:lastRenderedPageBreak/>
        <w:tab/>
        <w:t>PROCEDURE CODE</w:t>
      </w:r>
      <w:r>
        <w:tab/>
      </w:r>
      <w:r>
        <w:tab/>
      </w:r>
      <w:r>
        <w:tab/>
        <w:t>id-PositioningAssistanceInformationControl</w:t>
      </w:r>
    </w:p>
    <w:p w14:paraId="38C41EE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6E39682" w14:textId="77777777" w:rsidR="001C56D0" w:rsidRDefault="001C56D0" w:rsidP="001C56D0">
      <w:pPr>
        <w:pStyle w:val="PL"/>
      </w:pPr>
      <w:r>
        <w:t>}</w:t>
      </w:r>
    </w:p>
    <w:p w14:paraId="7411D157" w14:textId="77777777" w:rsidR="001C56D0" w:rsidRDefault="001C56D0" w:rsidP="001C56D0">
      <w:pPr>
        <w:pStyle w:val="PL"/>
      </w:pPr>
    </w:p>
    <w:p w14:paraId="6A98E7D2" w14:textId="77777777" w:rsidR="001C56D0" w:rsidRDefault="001C56D0" w:rsidP="001C56D0">
      <w:pPr>
        <w:pStyle w:val="PL"/>
      </w:pPr>
      <w:r>
        <w:t>positioningAssistanceInformationFeedback F1AP-ELEMENTARY-PROCEDURE ::= {</w:t>
      </w:r>
    </w:p>
    <w:p w14:paraId="07024ED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AssistanceInformationFeedback</w:t>
      </w:r>
    </w:p>
    <w:p w14:paraId="7E964E2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AssistanceInformationFeedback</w:t>
      </w:r>
    </w:p>
    <w:p w14:paraId="674086F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187252C" w14:textId="77777777" w:rsidR="001C56D0" w:rsidRDefault="001C56D0" w:rsidP="001C56D0">
      <w:pPr>
        <w:pStyle w:val="PL"/>
      </w:pPr>
      <w:r>
        <w:t>}</w:t>
      </w:r>
    </w:p>
    <w:p w14:paraId="28A9E898" w14:textId="77777777" w:rsidR="001C56D0" w:rsidRDefault="001C56D0" w:rsidP="001C56D0">
      <w:pPr>
        <w:pStyle w:val="PL"/>
      </w:pPr>
    </w:p>
    <w:p w14:paraId="194CE05E" w14:textId="77777777" w:rsidR="001C56D0" w:rsidRDefault="001C56D0" w:rsidP="001C56D0">
      <w:pPr>
        <w:pStyle w:val="PL"/>
      </w:pPr>
      <w:r>
        <w:t>positioningMeasurementExchange F1AP-ELEMENTARY-PROCEDURE ::= {</w:t>
      </w:r>
    </w:p>
    <w:p w14:paraId="3548452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Request</w:t>
      </w:r>
    </w:p>
    <w:p w14:paraId="3090A15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ositioningMeasurementResponse</w:t>
      </w:r>
    </w:p>
    <w:p w14:paraId="378A295F" w14:textId="77777777" w:rsidR="001C56D0" w:rsidRDefault="001C56D0" w:rsidP="001C56D0">
      <w:pPr>
        <w:pStyle w:val="PL"/>
      </w:pPr>
      <w:r>
        <w:tab/>
        <w:t>UNSUCCESSFUL OUTCOME</w:t>
      </w:r>
      <w:r>
        <w:tab/>
        <w:t>PositioningMeasurementFailure</w:t>
      </w:r>
    </w:p>
    <w:p w14:paraId="4A620624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Exchange</w:t>
      </w:r>
    </w:p>
    <w:p w14:paraId="2D926AB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515E8CB" w14:textId="77777777" w:rsidR="001C56D0" w:rsidRDefault="001C56D0" w:rsidP="001C56D0">
      <w:pPr>
        <w:pStyle w:val="PL"/>
      </w:pPr>
      <w:r>
        <w:t>}</w:t>
      </w:r>
    </w:p>
    <w:p w14:paraId="1490918F" w14:textId="77777777" w:rsidR="001C56D0" w:rsidRDefault="001C56D0" w:rsidP="001C56D0">
      <w:pPr>
        <w:pStyle w:val="PL"/>
      </w:pPr>
    </w:p>
    <w:p w14:paraId="092CDE50" w14:textId="77777777" w:rsidR="001C56D0" w:rsidRDefault="001C56D0" w:rsidP="001C56D0">
      <w:pPr>
        <w:pStyle w:val="PL"/>
      </w:pPr>
      <w:r>
        <w:t>positioningMeasurementReport F1AP-ELEMENTARY-PROCEDURE ::= {</w:t>
      </w:r>
    </w:p>
    <w:p w14:paraId="195961D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Report</w:t>
      </w:r>
    </w:p>
    <w:p w14:paraId="150BCA4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Report</w:t>
      </w:r>
    </w:p>
    <w:p w14:paraId="005BD6B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E490AE9" w14:textId="77777777" w:rsidR="001C56D0" w:rsidRDefault="001C56D0" w:rsidP="001C56D0">
      <w:pPr>
        <w:pStyle w:val="PL"/>
      </w:pPr>
      <w:r>
        <w:t>}</w:t>
      </w:r>
    </w:p>
    <w:p w14:paraId="33348415" w14:textId="77777777" w:rsidR="001C56D0" w:rsidRDefault="001C56D0" w:rsidP="001C56D0">
      <w:pPr>
        <w:pStyle w:val="PL"/>
      </w:pPr>
    </w:p>
    <w:p w14:paraId="00BBF007" w14:textId="77777777" w:rsidR="001C56D0" w:rsidRDefault="001C56D0" w:rsidP="001C56D0">
      <w:pPr>
        <w:pStyle w:val="PL"/>
      </w:pPr>
      <w:r>
        <w:t>positioningMeasurementAbort F1AP-ELEMENTARY-PROCEDURE ::= {</w:t>
      </w:r>
    </w:p>
    <w:p w14:paraId="44F3DA37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Abort</w:t>
      </w:r>
    </w:p>
    <w:p w14:paraId="5A07471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Abort</w:t>
      </w:r>
    </w:p>
    <w:p w14:paraId="64405F1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48C74E9" w14:textId="77777777" w:rsidR="001C56D0" w:rsidRDefault="001C56D0" w:rsidP="001C56D0">
      <w:pPr>
        <w:pStyle w:val="PL"/>
      </w:pPr>
      <w:r>
        <w:t>}</w:t>
      </w:r>
    </w:p>
    <w:p w14:paraId="6B6DBEAC" w14:textId="77777777" w:rsidR="001C56D0" w:rsidRDefault="001C56D0" w:rsidP="001C56D0">
      <w:pPr>
        <w:pStyle w:val="PL"/>
      </w:pPr>
    </w:p>
    <w:p w14:paraId="6C38B6E1" w14:textId="77777777" w:rsidR="001C56D0" w:rsidRDefault="001C56D0" w:rsidP="001C56D0">
      <w:pPr>
        <w:pStyle w:val="PL"/>
      </w:pPr>
      <w:r>
        <w:t>positioningMeasurementFailureIndication F1AP-ELEMENTARY-PROCEDURE ::= {</w:t>
      </w:r>
    </w:p>
    <w:p w14:paraId="56CCD33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FailureIndication</w:t>
      </w:r>
    </w:p>
    <w:p w14:paraId="0AD0D4F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FailureIndication</w:t>
      </w:r>
    </w:p>
    <w:p w14:paraId="08866FE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287FD3E6" w14:textId="77777777" w:rsidR="001C56D0" w:rsidRDefault="001C56D0" w:rsidP="001C56D0">
      <w:pPr>
        <w:pStyle w:val="PL"/>
      </w:pPr>
      <w:r>
        <w:t>}</w:t>
      </w:r>
    </w:p>
    <w:p w14:paraId="4AF0F65F" w14:textId="77777777" w:rsidR="001C56D0" w:rsidRDefault="001C56D0" w:rsidP="001C56D0">
      <w:pPr>
        <w:pStyle w:val="PL"/>
      </w:pPr>
    </w:p>
    <w:p w14:paraId="19286FDC" w14:textId="77777777" w:rsidR="001C56D0" w:rsidRDefault="001C56D0" w:rsidP="001C56D0">
      <w:pPr>
        <w:pStyle w:val="PL"/>
      </w:pPr>
      <w:r>
        <w:t>positioningMeasurementUpdate F1AP-ELEMENTARY-PROCEDURE ::= {</w:t>
      </w:r>
    </w:p>
    <w:p w14:paraId="3F57FA2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MeasurementUpdate</w:t>
      </w:r>
    </w:p>
    <w:p w14:paraId="2D23881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MeasurementUpdate</w:t>
      </w:r>
    </w:p>
    <w:p w14:paraId="4729053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0BB9080A" w14:textId="77777777" w:rsidR="001C56D0" w:rsidRDefault="001C56D0" w:rsidP="001C56D0">
      <w:pPr>
        <w:pStyle w:val="PL"/>
      </w:pPr>
      <w:r>
        <w:t>}</w:t>
      </w:r>
    </w:p>
    <w:p w14:paraId="547615F0" w14:textId="77777777" w:rsidR="001C56D0" w:rsidRDefault="001C56D0" w:rsidP="001C56D0">
      <w:pPr>
        <w:pStyle w:val="PL"/>
      </w:pPr>
    </w:p>
    <w:p w14:paraId="51347BC4" w14:textId="77777777" w:rsidR="001C56D0" w:rsidRDefault="001C56D0" w:rsidP="001C56D0">
      <w:pPr>
        <w:pStyle w:val="PL"/>
      </w:pPr>
    </w:p>
    <w:p w14:paraId="657CF767" w14:textId="77777777" w:rsidR="001C56D0" w:rsidRDefault="001C56D0" w:rsidP="001C56D0">
      <w:pPr>
        <w:pStyle w:val="PL"/>
      </w:pPr>
      <w:r>
        <w:t>tRPInformationExchange F1AP-ELEMENTARY-PROCEDURE ::= {</w:t>
      </w:r>
    </w:p>
    <w:p w14:paraId="062C0529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TRPInformationRequest</w:t>
      </w:r>
    </w:p>
    <w:p w14:paraId="61CEA818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TRPInformationResponse</w:t>
      </w:r>
    </w:p>
    <w:p w14:paraId="50139562" w14:textId="77777777" w:rsidR="001C56D0" w:rsidRDefault="001C56D0" w:rsidP="001C56D0">
      <w:pPr>
        <w:pStyle w:val="PL"/>
      </w:pPr>
      <w:r>
        <w:tab/>
        <w:t>UNSUCCESSFUL OUTCOME</w:t>
      </w:r>
      <w:r>
        <w:tab/>
        <w:t>TRPInformationFailure</w:t>
      </w:r>
    </w:p>
    <w:p w14:paraId="1A56A35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TRPInformationExchange</w:t>
      </w:r>
    </w:p>
    <w:p w14:paraId="08C46F0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72E380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CD8148C" w14:textId="77777777" w:rsidR="001C56D0" w:rsidRDefault="001C56D0" w:rsidP="001C56D0">
      <w:pPr>
        <w:pStyle w:val="PL"/>
      </w:pPr>
    </w:p>
    <w:p w14:paraId="2898FFF9" w14:textId="77777777" w:rsidR="001C56D0" w:rsidRDefault="001C56D0" w:rsidP="001C56D0">
      <w:pPr>
        <w:pStyle w:val="PL"/>
      </w:pPr>
      <w:r>
        <w:t>positioningInformationExchange F1AP-ELEMENTARY-PROCEDURE ::= {</w:t>
      </w:r>
    </w:p>
    <w:p w14:paraId="10A0C76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InformationRequest</w:t>
      </w:r>
    </w:p>
    <w:p w14:paraId="030D988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ositioningInformationResponse</w:t>
      </w:r>
    </w:p>
    <w:p w14:paraId="3BA02C2F" w14:textId="77777777" w:rsidR="001C56D0" w:rsidRDefault="001C56D0" w:rsidP="001C56D0">
      <w:pPr>
        <w:pStyle w:val="PL"/>
      </w:pPr>
      <w:r>
        <w:tab/>
        <w:t>UNSUCCESSFUL OUTCOME</w:t>
      </w:r>
      <w:r>
        <w:tab/>
        <w:t>PositioningInformationFailure</w:t>
      </w:r>
    </w:p>
    <w:p w14:paraId="0ACBDE1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InformationExchange</w:t>
      </w:r>
    </w:p>
    <w:p w14:paraId="4A131E9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A89A70D" w14:textId="77777777" w:rsidR="001C56D0" w:rsidRDefault="001C56D0" w:rsidP="001C56D0">
      <w:pPr>
        <w:pStyle w:val="PL"/>
      </w:pPr>
      <w:r>
        <w:t>}</w:t>
      </w:r>
    </w:p>
    <w:p w14:paraId="6DDA84E5" w14:textId="77777777" w:rsidR="001C56D0" w:rsidRDefault="001C56D0" w:rsidP="001C56D0">
      <w:pPr>
        <w:pStyle w:val="PL"/>
      </w:pPr>
    </w:p>
    <w:p w14:paraId="732949F6" w14:textId="77777777" w:rsidR="001C56D0" w:rsidRDefault="001C56D0" w:rsidP="001C56D0">
      <w:pPr>
        <w:pStyle w:val="PL"/>
      </w:pPr>
      <w:r>
        <w:t>positioningActivation F1AP-ELEMENTARY-PROCEDURE ::= {</w:t>
      </w:r>
    </w:p>
    <w:p w14:paraId="12075D7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ActivationRequest</w:t>
      </w:r>
    </w:p>
    <w:p w14:paraId="3F99D595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PositioningActivationResponse</w:t>
      </w:r>
    </w:p>
    <w:p w14:paraId="0BA37AD1" w14:textId="77777777" w:rsidR="001C56D0" w:rsidRDefault="001C56D0" w:rsidP="001C56D0">
      <w:pPr>
        <w:pStyle w:val="PL"/>
      </w:pPr>
      <w:r>
        <w:tab/>
        <w:t>UNSUCCESSFUL OUTCOME</w:t>
      </w:r>
      <w:r>
        <w:tab/>
        <w:t>PositioningActivationFailure</w:t>
      </w:r>
    </w:p>
    <w:p w14:paraId="19AB548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Activation</w:t>
      </w:r>
    </w:p>
    <w:p w14:paraId="5CD7A10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7487FE6" w14:textId="77777777" w:rsidR="001C56D0" w:rsidRDefault="001C56D0" w:rsidP="001C56D0">
      <w:pPr>
        <w:pStyle w:val="PL"/>
      </w:pPr>
      <w:r>
        <w:t>}</w:t>
      </w:r>
    </w:p>
    <w:p w14:paraId="135F80E9" w14:textId="77777777" w:rsidR="001C56D0" w:rsidRDefault="001C56D0" w:rsidP="001C56D0">
      <w:pPr>
        <w:pStyle w:val="PL"/>
      </w:pPr>
    </w:p>
    <w:p w14:paraId="51E122C4" w14:textId="77777777" w:rsidR="001C56D0" w:rsidRDefault="001C56D0" w:rsidP="001C56D0">
      <w:pPr>
        <w:pStyle w:val="PL"/>
      </w:pPr>
      <w:r>
        <w:t>positioningDeactivation F1AP-ELEMENTARY-PROCEDURE ::= {</w:t>
      </w:r>
    </w:p>
    <w:p w14:paraId="44FF94E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Deactivation</w:t>
      </w:r>
    </w:p>
    <w:p w14:paraId="1C00BB7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Deactivation</w:t>
      </w:r>
    </w:p>
    <w:p w14:paraId="632376C6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29087E2" w14:textId="77777777" w:rsidR="001C56D0" w:rsidRDefault="001C56D0" w:rsidP="001C56D0">
      <w:pPr>
        <w:pStyle w:val="PL"/>
      </w:pPr>
      <w:r>
        <w:t>}</w:t>
      </w:r>
    </w:p>
    <w:p w14:paraId="5DB9CFE7" w14:textId="77777777" w:rsidR="001C56D0" w:rsidRDefault="001C56D0" w:rsidP="001C56D0">
      <w:pPr>
        <w:pStyle w:val="PL"/>
      </w:pPr>
    </w:p>
    <w:p w14:paraId="3C69B2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Initiation </w:t>
      </w:r>
      <w:r>
        <w:t>F1AP</w:t>
      </w:r>
      <w:r>
        <w:rPr>
          <w:snapToGrid w:val="0"/>
        </w:rPr>
        <w:t>-ELEMENTARY-PROCEDURE ::= {</w:t>
      </w:r>
    </w:p>
    <w:p w14:paraId="3DFF18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InitiationRequest</w:t>
      </w:r>
    </w:p>
    <w:p w14:paraId="7E4F85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E-CIDMeasurementInitiationResponse</w:t>
      </w:r>
    </w:p>
    <w:p w14:paraId="4BBCF7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E-CIDMeasurementInitiationFailure</w:t>
      </w:r>
    </w:p>
    <w:p w14:paraId="2B67A0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Initiation</w:t>
      </w:r>
    </w:p>
    <w:p w14:paraId="4195BC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286D65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7EA0105" w14:textId="77777777" w:rsidR="001C56D0" w:rsidRDefault="001C56D0" w:rsidP="001C56D0">
      <w:pPr>
        <w:pStyle w:val="PL"/>
        <w:rPr>
          <w:snapToGrid w:val="0"/>
        </w:rPr>
      </w:pPr>
    </w:p>
    <w:p w14:paraId="3735CA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FailureIndication </w:t>
      </w:r>
      <w:r>
        <w:t>F1AP</w:t>
      </w:r>
      <w:r>
        <w:rPr>
          <w:snapToGrid w:val="0"/>
        </w:rPr>
        <w:t>-ELEMENTARY-PROCEDURE ::= {</w:t>
      </w:r>
    </w:p>
    <w:p w14:paraId="25AA28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FailureIndication</w:t>
      </w:r>
    </w:p>
    <w:p w14:paraId="0BEA07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FailureIndication</w:t>
      </w:r>
    </w:p>
    <w:p w14:paraId="2C1E15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193198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EC3018D" w14:textId="77777777" w:rsidR="001C56D0" w:rsidRDefault="001C56D0" w:rsidP="001C56D0">
      <w:pPr>
        <w:pStyle w:val="PL"/>
        <w:rPr>
          <w:snapToGrid w:val="0"/>
        </w:rPr>
      </w:pPr>
    </w:p>
    <w:p w14:paraId="3A1F43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Report </w:t>
      </w:r>
      <w:r>
        <w:t>F1AP</w:t>
      </w:r>
      <w:r>
        <w:rPr>
          <w:snapToGrid w:val="0"/>
        </w:rPr>
        <w:t>-ELEMENTARY-PROCEDURE ::= {</w:t>
      </w:r>
    </w:p>
    <w:p w14:paraId="5C7A12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Report</w:t>
      </w:r>
    </w:p>
    <w:p w14:paraId="5220D2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Report</w:t>
      </w:r>
    </w:p>
    <w:p w14:paraId="5049DD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3CB67E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11AB14" w14:textId="77777777" w:rsidR="001C56D0" w:rsidRDefault="001C56D0" w:rsidP="001C56D0">
      <w:pPr>
        <w:pStyle w:val="PL"/>
        <w:rPr>
          <w:snapToGrid w:val="0"/>
        </w:rPr>
      </w:pPr>
    </w:p>
    <w:p w14:paraId="00DCF8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-CIDMeasurementTermination </w:t>
      </w:r>
      <w:r>
        <w:t>F1AP</w:t>
      </w:r>
      <w:r>
        <w:rPr>
          <w:snapToGrid w:val="0"/>
        </w:rPr>
        <w:t>-ELEMENTARY-PROCEDURE ::= {</w:t>
      </w:r>
    </w:p>
    <w:p w14:paraId="3826F5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E-CIDMeasurementTerminationCommand</w:t>
      </w:r>
    </w:p>
    <w:p w14:paraId="49A449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E-CIDMeasurementTermination</w:t>
      </w:r>
    </w:p>
    <w:p w14:paraId="3E94379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572585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590C345" w14:textId="77777777" w:rsidR="001C56D0" w:rsidRDefault="001C56D0" w:rsidP="001C56D0">
      <w:pPr>
        <w:pStyle w:val="PL"/>
      </w:pPr>
    </w:p>
    <w:p w14:paraId="2DA021E8" w14:textId="77777777" w:rsidR="001C56D0" w:rsidRDefault="001C56D0" w:rsidP="001C56D0">
      <w:pPr>
        <w:pStyle w:val="PL"/>
      </w:pPr>
      <w:r>
        <w:t>positioningInformationUpdate F1AP-ELEMENTARY-PROCEDURE ::= {</w:t>
      </w:r>
    </w:p>
    <w:p w14:paraId="73419413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itioningInformationUpdate</w:t>
      </w:r>
    </w:p>
    <w:p w14:paraId="35DA9217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itioningInformationUpdate</w:t>
      </w:r>
    </w:p>
    <w:p w14:paraId="1D23597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02D0825" w14:textId="77777777" w:rsidR="001C56D0" w:rsidRDefault="001C56D0" w:rsidP="001C56D0">
      <w:pPr>
        <w:pStyle w:val="PL"/>
      </w:pPr>
      <w:r>
        <w:t>}</w:t>
      </w:r>
    </w:p>
    <w:p w14:paraId="0A9E5753" w14:textId="77777777" w:rsidR="001C56D0" w:rsidRDefault="001C56D0" w:rsidP="001C56D0">
      <w:pPr>
        <w:pStyle w:val="PL"/>
      </w:pPr>
    </w:p>
    <w:p w14:paraId="7788C392" w14:textId="77777777" w:rsidR="001C56D0" w:rsidRDefault="001C56D0" w:rsidP="001C56D0">
      <w:pPr>
        <w:pStyle w:val="PL"/>
      </w:pPr>
      <w:r>
        <w:t>broadcastContextSetup F1AP-ELEMENTARY-PROCEDURE ::= {</w:t>
      </w:r>
    </w:p>
    <w:p w14:paraId="54C3AFA0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roadcastContextSetupRequest</w:t>
      </w:r>
    </w:p>
    <w:p w14:paraId="72356311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roadcastContextSetupResponse</w:t>
      </w:r>
    </w:p>
    <w:p w14:paraId="05266A22" w14:textId="77777777" w:rsidR="001C56D0" w:rsidRDefault="001C56D0" w:rsidP="001C56D0">
      <w:pPr>
        <w:pStyle w:val="PL"/>
      </w:pPr>
      <w:r>
        <w:tab/>
        <w:t>UNSUCCESSFUL OUTCOME</w:t>
      </w:r>
      <w:r>
        <w:tab/>
        <w:t>BroadcastContextSetupFailure</w:t>
      </w:r>
    </w:p>
    <w:p w14:paraId="2DC23DA5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roadcastContextSetup</w:t>
      </w:r>
    </w:p>
    <w:p w14:paraId="0FC3ABA0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09BD3F1" w14:textId="77777777" w:rsidR="001C56D0" w:rsidRDefault="001C56D0" w:rsidP="001C56D0">
      <w:pPr>
        <w:pStyle w:val="PL"/>
      </w:pPr>
      <w:r>
        <w:t>}</w:t>
      </w:r>
    </w:p>
    <w:p w14:paraId="551EB4F1" w14:textId="77777777" w:rsidR="001C56D0" w:rsidRDefault="001C56D0" w:rsidP="001C56D0">
      <w:pPr>
        <w:pStyle w:val="PL"/>
      </w:pPr>
    </w:p>
    <w:p w14:paraId="16106D13" w14:textId="77777777" w:rsidR="001C56D0" w:rsidRDefault="001C56D0" w:rsidP="001C56D0">
      <w:pPr>
        <w:pStyle w:val="PL"/>
      </w:pPr>
      <w:r>
        <w:t>broadcastContextRelease F1AP-ELEMENTARY-PROCEDURE ::= {</w:t>
      </w:r>
    </w:p>
    <w:p w14:paraId="0F353E7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roadcastContextReleaseCommand</w:t>
      </w:r>
    </w:p>
    <w:p w14:paraId="08AAC097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roadcastContextReleaseComplete</w:t>
      </w:r>
    </w:p>
    <w:p w14:paraId="19AB146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roadcastContextRelease</w:t>
      </w:r>
    </w:p>
    <w:p w14:paraId="533AB26C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DDBAE82" w14:textId="77777777" w:rsidR="001C56D0" w:rsidRDefault="001C56D0" w:rsidP="001C56D0">
      <w:pPr>
        <w:pStyle w:val="PL"/>
      </w:pPr>
      <w:r>
        <w:t>}</w:t>
      </w:r>
    </w:p>
    <w:p w14:paraId="3FC25977" w14:textId="77777777" w:rsidR="001C56D0" w:rsidRDefault="001C56D0" w:rsidP="001C56D0">
      <w:pPr>
        <w:pStyle w:val="PL"/>
        <w:rPr>
          <w:rFonts w:eastAsia="Yu Mincho"/>
        </w:rPr>
      </w:pPr>
    </w:p>
    <w:p w14:paraId="1DEEF277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>broadcastContextReleaseRequest</w:t>
      </w:r>
      <w:r>
        <w:t xml:space="preserve"> F1AP-ELEMENTARY-PROCEDURE ::= {</w:t>
      </w:r>
    </w:p>
    <w:p w14:paraId="72D8769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</w:r>
      <w:r>
        <w:rPr>
          <w:snapToGrid w:val="0"/>
        </w:rPr>
        <w:t>BroadcastContextReleaseRequest</w:t>
      </w:r>
    </w:p>
    <w:p w14:paraId="754AD4B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</w:r>
      <w:r>
        <w:rPr>
          <w:snapToGrid w:val="0"/>
        </w:rPr>
        <w:t>id-BroadcastContextReleaseRequest</w:t>
      </w:r>
    </w:p>
    <w:p w14:paraId="52CEC073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0B9EB7E" w14:textId="77777777" w:rsidR="001C56D0" w:rsidRDefault="001C56D0" w:rsidP="001C56D0">
      <w:pPr>
        <w:pStyle w:val="PL"/>
      </w:pPr>
      <w:r>
        <w:t>}</w:t>
      </w:r>
    </w:p>
    <w:p w14:paraId="578C3A4E" w14:textId="77777777" w:rsidR="001C56D0" w:rsidRDefault="001C56D0" w:rsidP="001C56D0">
      <w:pPr>
        <w:pStyle w:val="PL"/>
        <w:rPr>
          <w:rFonts w:eastAsia="Yu Mincho"/>
        </w:rPr>
      </w:pPr>
    </w:p>
    <w:p w14:paraId="39A5B401" w14:textId="77777777" w:rsidR="001C56D0" w:rsidRDefault="001C56D0" w:rsidP="001C56D0">
      <w:pPr>
        <w:pStyle w:val="PL"/>
        <w:rPr>
          <w:rFonts w:eastAsia="Times New Roman"/>
        </w:rPr>
      </w:pPr>
      <w:r>
        <w:t>broadcastContextModification F1AP-ELEMENTARY-PROCEDURE ::= {</w:t>
      </w:r>
    </w:p>
    <w:p w14:paraId="24F752E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BroadcastContextModificationRequest</w:t>
      </w:r>
    </w:p>
    <w:p w14:paraId="3F33EE70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BroadcastContextModificationResponse</w:t>
      </w:r>
    </w:p>
    <w:p w14:paraId="464F10F5" w14:textId="77777777" w:rsidR="001C56D0" w:rsidRDefault="001C56D0" w:rsidP="001C56D0">
      <w:pPr>
        <w:pStyle w:val="PL"/>
      </w:pPr>
      <w:r>
        <w:tab/>
        <w:t>UNSUCCESSFUL OUTCOME</w:t>
      </w:r>
      <w:r>
        <w:tab/>
        <w:t>BroadcastContextModificationFailure</w:t>
      </w:r>
    </w:p>
    <w:p w14:paraId="624A71C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BroadcastContextModification</w:t>
      </w:r>
    </w:p>
    <w:p w14:paraId="5CFBB2E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3F0B89C2" w14:textId="77777777" w:rsidR="001C56D0" w:rsidRDefault="001C56D0" w:rsidP="001C56D0">
      <w:pPr>
        <w:pStyle w:val="PL"/>
      </w:pPr>
      <w:r>
        <w:t>}</w:t>
      </w:r>
    </w:p>
    <w:p w14:paraId="38B0ADA5" w14:textId="77777777" w:rsidR="001C56D0" w:rsidRDefault="001C56D0" w:rsidP="001C56D0">
      <w:pPr>
        <w:pStyle w:val="PL"/>
        <w:rPr>
          <w:rFonts w:eastAsia="MS Mincho"/>
        </w:rPr>
      </w:pPr>
    </w:p>
    <w:p w14:paraId="6D02686F" w14:textId="77777777" w:rsidR="001C56D0" w:rsidRDefault="001C56D0" w:rsidP="001C56D0">
      <w:pPr>
        <w:pStyle w:val="PL"/>
        <w:rPr>
          <w:rFonts w:eastAsia="Times New Roman"/>
        </w:rPr>
      </w:pPr>
      <w:r>
        <w:t>multicastGroupPaging F1AP-ELEMENTARY-PROCEDURE ::= {</w:t>
      </w:r>
    </w:p>
    <w:p w14:paraId="106D4DD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GroupPaging</w:t>
      </w:r>
    </w:p>
    <w:p w14:paraId="4C4FA03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GroupPaging</w:t>
      </w:r>
    </w:p>
    <w:p w14:paraId="25C36FB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55A2CA94" w14:textId="77777777" w:rsidR="001C56D0" w:rsidRDefault="001C56D0" w:rsidP="001C56D0">
      <w:pPr>
        <w:pStyle w:val="PL"/>
      </w:pPr>
      <w:r>
        <w:t>}</w:t>
      </w:r>
    </w:p>
    <w:p w14:paraId="61426196" w14:textId="77777777" w:rsidR="001C56D0" w:rsidRDefault="001C56D0" w:rsidP="001C56D0">
      <w:pPr>
        <w:pStyle w:val="PL"/>
        <w:rPr>
          <w:rFonts w:eastAsia="MS Mincho"/>
        </w:rPr>
      </w:pPr>
    </w:p>
    <w:p w14:paraId="4AA69ED1" w14:textId="77777777" w:rsidR="001C56D0" w:rsidRDefault="001C56D0" w:rsidP="001C56D0">
      <w:pPr>
        <w:pStyle w:val="PL"/>
        <w:rPr>
          <w:rFonts w:eastAsia="MS Mincho"/>
        </w:rPr>
      </w:pPr>
    </w:p>
    <w:p w14:paraId="7527A445" w14:textId="77777777" w:rsidR="001C56D0" w:rsidRDefault="001C56D0" w:rsidP="001C56D0">
      <w:pPr>
        <w:pStyle w:val="PL"/>
        <w:rPr>
          <w:rFonts w:eastAsia="Times New Roman"/>
        </w:rPr>
      </w:pPr>
      <w:r>
        <w:t>multicastContextSetup F1AP-ELEMENTARY-PROCEDURE ::= {</w:t>
      </w:r>
    </w:p>
    <w:p w14:paraId="0CD5DDEF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SetupRequest</w:t>
      </w:r>
    </w:p>
    <w:p w14:paraId="03AFDED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ContextSetupResponse</w:t>
      </w:r>
    </w:p>
    <w:p w14:paraId="0D047663" w14:textId="77777777" w:rsidR="001C56D0" w:rsidRDefault="001C56D0" w:rsidP="001C56D0">
      <w:pPr>
        <w:pStyle w:val="PL"/>
      </w:pPr>
      <w:r>
        <w:tab/>
        <w:t>UNSUCCESSFUL OUTCOME</w:t>
      </w:r>
      <w:r>
        <w:tab/>
        <w:t>MulticastContextSetupFailure</w:t>
      </w:r>
    </w:p>
    <w:p w14:paraId="7F3E61BE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Setup</w:t>
      </w:r>
    </w:p>
    <w:p w14:paraId="1738B58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7599C20E" w14:textId="77777777" w:rsidR="001C56D0" w:rsidRDefault="001C56D0" w:rsidP="001C56D0">
      <w:pPr>
        <w:pStyle w:val="PL"/>
      </w:pPr>
      <w:r>
        <w:t>}</w:t>
      </w:r>
    </w:p>
    <w:p w14:paraId="26B67924" w14:textId="77777777" w:rsidR="001C56D0" w:rsidRDefault="001C56D0" w:rsidP="001C56D0">
      <w:pPr>
        <w:pStyle w:val="PL"/>
      </w:pPr>
    </w:p>
    <w:p w14:paraId="41521CD7" w14:textId="77777777" w:rsidR="001C56D0" w:rsidRDefault="001C56D0" w:rsidP="001C56D0">
      <w:pPr>
        <w:pStyle w:val="PL"/>
      </w:pPr>
      <w:r>
        <w:t>multicastContextRelease F1AP-ELEMENTARY-PROCEDURE ::= {</w:t>
      </w:r>
    </w:p>
    <w:p w14:paraId="062937E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ReleaseCommand</w:t>
      </w:r>
    </w:p>
    <w:p w14:paraId="7651690F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ContextReleaseComplete</w:t>
      </w:r>
    </w:p>
    <w:p w14:paraId="2C3858BD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Release</w:t>
      </w:r>
    </w:p>
    <w:p w14:paraId="08B120E8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E481A62" w14:textId="77777777" w:rsidR="001C56D0" w:rsidRDefault="001C56D0" w:rsidP="001C56D0">
      <w:pPr>
        <w:pStyle w:val="PL"/>
      </w:pPr>
      <w:r>
        <w:t>}</w:t>
      </w:r>
    </w:p>
    <w:p w14:paraId="7F28DA9E" w14:textId="77777777" w:rsidR="001C56D0" w:rsidRDefault="001C56D0" w:rsidP="001C56D0">
      <w:pPr>
        <w:pStyle w:val="PL"/>
      </w:pPr>
    </w:p>
    <w:p w14:paraId="5D57E85E" w14:textId="77777777" w:rsidR="001C56D0" w:rsidRDefault="001C56D0" w:rsidP="001C56D0">
      <w:pPr>
        <w:pStyle w:val="PL"/>
      </w:pPr>
      <w:r>
        <w:lastRenderedPageBreak/>
        <w:t>multicastContextReleaseRequest F1AP-ELEMENTARY-PROCEDURE ::= {</w:t>
      </w:r>
    </w:p>
    <w:p w14:paraId="107A397D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ReleaseRequest</w:t>
      </w:r>
    </w:p>
    <w:p w14:paraId="3BFC33F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ReleaseRequest</w:t>
      </w:r>
    </w:p>
    <w:p w14:paraId="5563915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67CB3F98" w14:textId="77777777" w:rsidR="001C56D0" w:rsidRDefault="001C56D0" w:rsidP="001C56D0">
      <w:pPr>
        <w:pStyle w:val="PL"/>
      </w:pPr>
      <w:r>
        <w:t>}</w:t>
      </w:r>
    </w:p>
    <w:p w14:paraId="7B53A2A0" w14:textId="77777777" w:rsidR="001C56D0" w:rsidRDefault="001C56D0" w:rsidP="001C56D0">
      <w:pPr>
        <w:pStyle w:val="PL"/>
      </w:pPr>
    </w:p>
    <w:p w14:paraId="5292D05B" w14:textId="77777777" w:rsidR="001C56D0" w:rsidRDefault="001C56D0" w:rsidP="001C56D0">
      <w:pPr>
        <w:pStyle w:val="PL"/>
      </w:pPr>
      <w:r>
        <w:t>multicastContextModification F1AP-ELEMENTARY-PROCEDURE ::= {</w:t>
      </w:r>
    </w:p>
    <w:p w14:paraId="65501331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ContextModificationRequest</w:t>
      </w:r>
    </w:p>
    <w:p w14:paraId="4BFD1A5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ContextModificationResponse</w:t>
      </w:r>
    </w:p>
    <w:p w14:paraId="47E93A46" w14:textId="77777777" w:rsidR="001C56D0" w:rsidRDefault="001C56D0" w:rsidP="001C56D0">
      <w:pPr>
        <w:pStyle w:val="PL"/>
      </w:pPr>
      <w:r>
        <w:tab/>
        <w:t>UNSUCCESSFUL OUTCOME</w:t>
      </w:r>
      <w:r>
        <w:tab/>
        <w:t>MulticastContextModificationFailure</w:t>
      </w:r>
    </w:p>
    <w:p w14:paraId="596D7D2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ContextModification</w:t>
      </w:r>
    </w:p>
    <w:p w14:paraId="58660B7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5DD2C213" w14:textId="77777777" w:rsidR="001C56D0" w:rsidRDefault="001C56D0" w:rsidP="001C56D0">
      <w:pPr>
        <w:pStyle w:val="PL"/>
      </w:pPr>
      <w:r>
        <w:t>}</w:t>
      </w:r>
    </w:p>
    <w:p w14:paraId="796C37AD" w14:textId="77777777" w:rsidR="001C56D0" w:rsidRDefault="001C56D0" w:rsidP="001C56D0">
      <w:pPr>
        <w:pStyle w:val="PL"/>
      </w:pPr>
    </w:p>
    <w:p w14:paraId="47A0F3D0" w14:textId="77777777" w:rsidR="001C56D0" w:rsidRDefault="001C56D0" w:rsidP="001C56D0">
      <w:pPr>
        <w:pStyle w:val="PL"/>
      </w:pPr>
      <w:r>
        <w:t>multicastDistributionSetup F1AP-ELEMENTARY-PROCEDURE ::= {</w:t>
      </w:r>
    </w:p>
    <w:p w14:paraId="04B65818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DistributionSetupRequest</w:t>
      </w:r>
    </w:p>
    <w:p w14:paraId="625E48EA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DistributionSetupResponse</w:t>
      </w:r>
    </w:p>
    <w:p w14:paraId="56201BB0" w14:textId="77777777" w:rsidR="001C56D0" w:rsidRDefault="001C56D0" w:rsidP="001C56D0">
      <w:pPr>
        <w:pStyle w:val="PL"/>
      </w:pPr>
      <w:r>
        <w:tab/>
        <w:t>UNSUCCESSFUL OUTCOME</w:t>
      </w:r>
      <w:r>
        <w:tab/>
        <w:t>MulticastDistributionSetupFailure</w:t>
      </w:r>
    </w:p>
    <w:p w14:paraId="28D3113F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DistributionSetup</w:t>
      </w:r>
    </w:p>
    <w:p w14:paraId="44495D5A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D8F19C4" w14:textId="77777777" w:rsidR="001C56D0" w:rsidRDefault="001C56D0" w:rsidP="001C56D0">
      <w:pPr>
        <w:pStyle w:val="PL"/>
      </w:pPr>
      <w:r>
        <w:t>}</w:t>
      </w:r>
    </w:p>
    <w:p w14:paraId="05DC4667" w14:textId="77777777" w:rsidR="001C56D0" w:rsidRDefault="001C56D0" w:rsidP="001C56D0">
      <w:pPr>
        <w:pStyle w:val="PL"/>
      </w:pPr>
    </w:p>
    <w:p w14:paraId="6E859ADB" w14:textId="77777777" w:rsidR="001C56D0" w:rsidRDefault="001C56D0" w:rsidP="001C56D0">
      <w:pPr>
        <w:pStyle w:val="PL"/>
      </w:pPr>
      <w:r>
        <w:t>multicastDistributionRelease F1AP-ELEMENTARY-PROCEDURE ::= {</w:t>
      </w:r>
    </w:p>
    <w:p w14:paraId="1692C1AA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ulticastDistributionReleaseCommand</w:t>
      </w:r>
    </w:p>
    <w:p w14:paraId="171C6536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  <w:t>MulticastDistributionReleaseComplete</w:t>
      </w:r>
    </w:p>
    <w:p w14:paraId="376382EA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ulticastDistributionRelease</w:t>
      </w:r>
    </w:p>
    <w:p w14:paraId="7FA20A9E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67E57C6" w14:textId="77777777" w:rsidR="001C56D0" w:rsidRDefault="001C56D0" w:rsidP="001C56D0">
      <w:pPr>
        <w:pStyle w:val="PL"/>
      </w:pPr>
      <w:r>
        <w:t>}</w:t>
      </w:r>
    </w:p>
    <w:p w14:paraId="37F9EA85" w14:textId="77777777" w:rsidR="001C56D0" w:rsidRDefault="001C56D0" w:rsidP="001C56D0">
      <w:pPr>
        <w:pStyle w:val="PL"/>
        <w:rPr>
          <w:rFonts w:eastAsia="MS Mincho"/>
        </w:rPr>
      </w:pPr>
    </w:p>
    <w:p w14:paraId="09A6D4E0" w14:textId="77777777" w:rsidR="001C56D0" w:rsidRDefault="001C56D0" w:rsidP="001C56D0">
      <w:pPr>
        <w:pStyle w:val="PL"/>
        <w:rPr>
          <w:rFonts w:eastAsia="Times New Roman"/>
        </w:rPr>
      </w:pPr>
    </w:p>
    <w:p w14:paraId="60413F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pDCMeasurementInitiation </w:t>
      </w:r>
      <w:r>
        <w:t>F1AP</w:t>
      </w:r>
      <w:r>
        <w:rPr>
          <w:snapToGrid w:val="0"/>
        </w:rPr>
        <w:t>-ELEMENTARY-PROCEDURE ::= {</w:t>
      </w:r>
    </w:p>
    <w:p w14:paraId="4235F4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PDCMeasurementInitiationRequest</w:t>
      </w:r>
    </w:p>
    <w:p w14:paraId="2AF73B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PDCMeasurementInitiationResponse</w:t>
      </w:r>
    </w:p>
    <w:p w14:paraId="69ADB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PDCMeasurementInitiationFailure</w:t>
      </w:r>
    </w:p>
    <w:p w14:paraId="4989DB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PDCMeasurementInitiation</w:t>
      </w:r>
    </w:p>
    <w:p w14:paraId="48BC9C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06C2B2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4E04AB" w14:textId="77777777" w:rsidR="001C56D0" w:rsidRDefault="001C56D0" w:rsidP="001C56D0">
      <w:pPr>
        <w:pStyle w:val="PL"/>
        <w:rPr>
          <w:snapToGrid w:val="0"/>
        </w:rPr>
      </w:pPr>
    </w:p>
    <w:p w14:paraId="2A1602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pDCMeasurementReport </w:t>
      </w:r>
      <w:r>
        <w:t>F1AP</w:t>
      </w:r>
      <w:r>
        <w:rPr>
          <w:snapToGrid w:val="0"/>
        </w:rPr>
        <w:t>-ELEMENTARY-PROCEDURE ::= {</w:t>
      </w:r>
    </w:p>
    <w:p w14:paraId="295EE5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PDCMeasurementReport</w:t>
      </w:r>
    </w:p>
    <w:p w14:paraId="388B8F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PDCMeasurementReport</w:t>
      </w:r>
    </w:p>
    <w:p w14:paraId="5D0812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19A904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41951DC" w14:textId="77777777" w:rsidR="001C56D0" w:rsidRDefault="001C56D0" w:rsidP="001C56D0">
      <w:pPr>
        <w:pStyle w:val="PL"/>
      </w:pPr>
    </w:p>
    <w:p w14:paraId="5A6611E1" w14:textId="77777777" w:rsidR="001C56D0" w:rsidRDefault="001C56D0" w:rsidP="001C56D0">
      <w:pPr>
        <w:pStyle w:val="PL"/>
      </w:pPr>
      <w:r>
        <w:rPr>
          <w:snapToGrid w:val="0"/>
        </w:rPr>
        <w:t>pDCMeasurementTerminationCommand</w:t>
      </w:r>
      <w:r>
        <w:t xml:space="preserve"> F1AP-ELEMENTARY-PROCEDURE ::= {</w:t>
      </w:r>
    </w:p>
    <w:p w14:paraId="18C8BDF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DCMeasurementTerminationCommand</w:t>
      </w:r>
    </w:p>
    <w:p w14:paraId="682D0678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DCMeasurementTerminationCommand</w:t>
      </w:r>
    </w:p>
    <w:p w14:paraId="225E23F4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109612DF" w14:textId="77777777" w:rsidR="001C56D0" w:rsidRDefault="001C56D0" w:rsidP="001C56D0">
      <w:pPr>
        <w:pStyle w:val="PL"/>
      </w:pPr>
      <w:r>
        <w:t>}</w:t>
      </w:r>
    </w:p>
    <w:p w14:paraId="685EB692" w14:textId="77777777" w:rsidR="001C56D0" w:rsidRDefault="001C56D0" w:rsidP="001C56D0">
      <w:pPr>
        <w:pStyle w:val="PL"/>
      </w:pPr>
    </w:p>
    <w:p w14:paraId="148EFCC6" w14:textId="77777777" w:rsidR="001C56D0" w:rsidRDefault="001C56D0" w:rsidP="001C56D0">
      <w:pPr>
        <w:pStyle w:val="PL"/>
      </w:pPr>
      <w:r>
        <w:t>pDCMeasurementFailureIndication F1AP-ELEMENTARY-PROCEDURE ::= {</w:t>
      </w:r>
    </w:p>
    <w:p w14:paraId="4C83E376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DCMeasurementFailureIndication</w:t>
      </w:r>
    </w:p>
    <w:p w14:paraId="7ABA1429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DCMeasurementFailureIndication</w:t>
      </w:r>
    </w:p>
    <w:p w14:paraId="4FA4511F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6DC8DF36" w14:textId="77777777" w:rsidR="001C56D0" w:rsidRDefault="001C56D0" w:rsidP="001C56D0">
      <w:pPr>
        <w:pStyle w:val="PL"/>
      </w:pPr>
      <w:r>
        <w:t>}</w:t>
      </w:r>
    </w:p>
    <w:p w14:paraId="4E28095C" w14:textId="77777777" w:rsidR="001C56D0" w:rsidRDefault="001C56D0" w:rsidP="001C56D0">
      <w:pPr>
        <w:pStyle w:val="PL"/>
      </w:pPr>
    </w:p>
    <w:p w14:paraId="70FBFA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Exchange F1AP-ELEMENTARY-PROCEDURE ::= {</w:t>
      </w:r>
    </w:p>
    <w:p w14:paraId="0DBC04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PRSConfigurationRequest</w:t>
      </w:r>
    </w:p>
    <w:p w14:paraId="0117A6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PRSConfigurationResponse</w:t>
      </w:r>
    </w:p>
    <w:p w14:paraId="03570D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PRSConfigurationFailure</w:t>
      </w:r>
    </w:p>
    <w:p w14:paraId="3DA69E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pRSConfigurationExchange</w:t>
      </w:r>
    </w:p>
    <w:p w14:paraId="3C2494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626108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F9A88D1" w14:textId="77777777" w:rsidR="001C56D0" w:rsidRDefault="001C56D0" w:rsidP="001C56D0">
      <w:pPr>
        <w:pStyle w:val="PL"/>
      </w:pPr>
    </w:p>
    <w:p w14:paraId="267FA1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Preconfiguration F1AP-ELEMENTARY-PROCEDURE ::= {</w:t>
      </w:r>
    </w:p>
    <w:p w14:paraId="096580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MeasurementPreconfigurationRequired</w:t>
      </w:r>
    </w:p>
    <w:p w14:paraId="15EF61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MeasurementPreconfigurationConfirm</w:t>
      </w:r>
    </w:p>
    <w:p w14:paraId="1B81E3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MeasurementPreconfigurationRefuse</w:t>
      </w:r>
    </w:p>
    <w:p w14:paraId="610A99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measurementPreconfiguration</w:t>
      </w:r>
    </w:p>
    <w:p w14:paraId="6EB3C8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0215D2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4512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</w:t>
      </w:r>
    </w:p>
    <w:p w14:paraId="66E01D5D" w14:textId="77777777" w:rsidR="001C56D0" w:rsidRDefault="001C56D0" w:rsidP="001C56D0">
      <w:pPr>
        <w:pStyle w:val="PL"/>
        <w:rPr>
          <w:snapToGrid w:val="0"/>
        </w:rPr>
      </w:pPr>
    </w:p>
    <w:p w14:paraId="3ED353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Activation</w:t>
      </w:r>
      <w:r>
        <w:rPr>
          <w:snapToGrid w:val="0"/>
        </w:rPr>
        <w:tab/>
      </w:r>
      <w:r>
        <w:rPr>
          <w:snapToGrid w:val="0"/>
        </w:rPr>
        <w:tab/>
        <w:t>F1AP-ELEMENTARY-PROCEDURE ::= {</w:t>
      </w:r>
    </w:p>
    <w:p w14:paraId="4C40B3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MeasurementActivation</w:t>
      </w:r>
    </w:p>
    <w:p w14:paraId="6940C0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measurementActivation</w:t>
      </w:r>
    </w:p>
    <w:p w14:paraId="74338B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7885C1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E6ADEE0" w14:textId="77777777" w:rsidR="001C56D0" w:rsidRDefault="001C56D0" w:rsidP="001C56D0">
      <w:pPr>
        <w:pStyle w:val="PL"/>
        <w:rPr>
          <w:snapToGrid w:val="0"/>
        </w:rPr>
      </w:pPr>
    </w:p>
    <w:p w14:paraId="24F51C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qoEInformationTransfer </w:t>
      </w:r>
      <w:r>
        <w:t>F1AP</w:t>
      </w:r>
      <w:r>
        <w:rPr>
          <w:snapToGrid w:val="0"/>
        </w:rPr>
        <w:t>-ELEMENTARY-PROCEDURE ::= {</w:t>
      </w:r>
    </w:p>
    <w:p w14:paraId="6A402A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QoEInformationTransfer</w:t>
      </w:r>
    </w:p>
    <w:p w14:paraId="3A993C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d-QoEInformationTransfer </w:t>
      </w:r>
    </w:p>
    <w:p w14:paraId="23ABA6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0B2DA2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0C8EB73" w14:textId="77777777" w:rsidR="001C56D0" w:rsidRDefault="001C56D0" w:rsidP="001C56D0">
      <w:pPr>
        <w:pStyle w:val="PL"/>
      </w:pPr>
    </w:p>
    <w:p w14:paraId="66FD7CDB" w14:textId="77777777" w:rsidR="001C56D0" w:rsidRDefault="001C56D0" w:rsidP="001C56D0">
      <w:pPr>
        <w:pStyle w:val="PL"/>
      </w:pPr>
      <w:r>
        <w:t>posSystemInformationDelivery F1AP-ELEMENTARY-PROCEDURE ::= {</w:t>
      </w:r>
    </w:p>
    <w:p w14:paraId="25ABD4EC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PosSystemInformationDeliveryCommand</w:t>
      </w:r>
    </w:p>
    <w:p w14:paraId="4C1422C6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PosSystemInformationDeliveryCommand</w:t>
      </w:r>
    </w:p>
    <w:p w14:paraId="3B86D2E2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E54F07C" w14:textId="77777777" w:rsidR="001C56D0" w:rsidRDefault="001C56D0" w:rsidP="001C56D0">
      <w:pPr>
        <w:pStyle w:val="PL"/>
      </w:pPr>
      <w:r>
        <w:t>}</w:t>
      </w:r>
    </w:p>
    <w:p w14:paraId="5B9A8A5B" w14:textId="77777777" w:rsidR="001C56D0" w:rsidRDefault="001C56D0" w:rsidP="001C56D0">
      <w:pPr>
        <w:pStyle w:val="PL"/>
        <w:rPr>
          <w:rFonts w:eastAsia="맑은 고딕"/>
        </w:rPr>
      </w:pPr>
    </w:p>
    <w:p w14:paraId="52BA9F92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 xml:space="preserve">dUCUCellSwitchNotification </w:t>
      </w:r>
      <w:r>
        <w:rPr>
          <w:noProof w:val="0"/>
        </w:rPr>
        <w:tab/>
        <w:t>F1AP-ELEMENTARY-PROCEDURE ::= {</w:t>
      </w:r>
    </w:p>
    <w:p w14:paraId="5C888E1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DUCUCellSwitchNotification</w:t>
      </w:r>
    </w:p>
    <w:p w14:paraId="7DBED6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DUCUCellSwitchNotification</w:t>
      </w:r>
    </w:p>
    <w:p w14:paraId="1D36D7E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5C0624D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2C131F6" w14:textId="77777777" w:rsidR="001C56D0" w:rsidRDefault="001C56D0" w:rsidP="001C56D0">
      <w:pPr>
        <w:pStyle w:val="PL"/>
        <w:rPr>
          <w:noProof w:val="0"/>
        </w:rPr>
      </w:pPr>
    </w:p>
    <w:p w14:paraId="78A697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cUDUCellSwitchNotification </w:t>
      </w:r>
      <w:r>
        <w:rPr>
          <w:noProof w:val="0"/>
        </w:rPr>
        <w:tab/>
        <w:t>F1AP-ELEMENTARY-PROCEDURE ::= {</w:t>
      </w:r>
    </w:p>
    <w:p w14:paraId="2A2194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CUDUCellSwitchNotification</w:t>
      </w:r>
    </w:p>
    <w:p w14:paraId="65588E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CUDUCellSwitchNotification</w:t>
      </w:r>
    </w:p>
    <w:p w14:paraId="116237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000864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036CF1" w14:textId="77777777" w:rsidR="001C56D0" w:rsidRDefault="001C56D0" w:rsidP="001C56D0">
      <w:pPr>
        <w:pStyle w:val="PL"/>
        <w:rPr>
          <w:noProof w:val="0"/>
        </w:rPr>
      </w:pPr>
    </w:p>
    <w:p w14:paraId="67774479" w14:textId="77777777" w:rsidR="001C56D0" w:rsidRDefault="001C56D0" w:rsidP="001C56D0">
      <w:pPr>
        <w:pStyle w:val="PL"/>
        <w:rPr>
          <w:rFonts w:eastAsia="맑은 고딕"/>
        </w:rPr>
      </w:pPr>
    </w:p>
    <w:p w14:paraId="658AC526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 xml:space="preserve">dUCUTAInformationTransfer </w:t>
      </w:r>
      <w:r>
        <w:rPr>
          <w:noProof w:val="0"/>
        </w:rPr>
        <w:tab/>
        <w:t>F1AP-ELEMENTARY-PROCEDURE ::= {</w:t>
      </w:r>
    </w:p>
    <w:p w14:paraId="17BA31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DUCUTAInformationTransfer</w:t>
      </w:r>
    </w:p>
    <w:p w14:paraId="5D1A12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DUCUTAInformationTransfer</w:t>
      </w:r>
    </w:p>
    <w:p w14:paraId="4C5354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33D8AC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A5B0134" w14:textId="77777777" w:rsidR="001C56D0" w:rsidRDefault="001C56D0" w:rsidP="001C56D0">
      <w:pPr>
        <w:pStyle w:val="PL"/>
        <w:rPr>
          <w:rFonts w:eastAsia="맑은 고딕"/>
        </w:rPr>
      </w:pPr>
    </w:p>
    <w:p w14:paraId="3049DF30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 xml:space="preserve">cUDUTAInformationTransfer </w:t>
      </w:r>
      <w:r>
        <w:rPr>
          <w:noProof w:val="0"/>
        </w:rPr>
        <w:tab/>
        <w:t>F1AP-ELEMENTARY-PROCEDURE ::= {</w:t>
      </w:r>
    </w:p>
    <w:p w14:paraId="1D0410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CUDUTAInformationTransfer</w:t>
      </w:r>
    </w:p>
    <w:p w14:paraId="3FEF48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CUDUTAInformationTransfer</w:t>
      </w:r>
    </w:p>
    <w:p w14:paraId="59ADEE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00AE2043" w14:textId="77777777" w:rsidR="001C56D0" w:rsidRDefault="001C56D0" w:rsidP="001C56D0">
      <w:pPr>
        <w:pStyle w:val="PL"/>
        <w:rPr>
          <w:rFonts w:eastAsia="맑은 고딕"/>
        </w:rPr>
      </w:pPr>
      <w:r>
        <w:rPr>
          <w:noProof w:val="0"/>
        </w:rPr>
        <w:t>}</w:t>
      </w:r>
    </w:p>
    <w:p w14:paraId="33186742" w14:textId="77777777" w:rsidR="001C56D0" w:rsidRDefault="001C56D0" w:rsidP="001C56D0">
      <w:pPr>
        <w:pStyle w:val="PL"/>
        <w:rPr>
          <w:rFonts w:eastAsia="Times New Roman"/>
        </w:rPr>
      </w:pPr>
    </w:p>
    <w:p w14:paraId="4A3E1C4E" w14:textId="77777777" w:rsidR="001C56D0" w:rsidRDefault="001C56D0" w:rsidP="001C56D0">
      <w:pPr>
        <w:pStyle w:val="PL"/>
      </w:pPr>
      <w:r>
        <w:t>qoEInformationTransferControl F1AP-ELEMENTARY-PROCEDURE ::= {</w:t>
      </w:r>
    </w:p>
    <w:p w14:paraId="4BD0ACB2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QoEInformationTransferControl</w:t>
      </w:r>
    </w:p>
    <w:p w14:paraId="1F7E0E6B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QoEInformationTransferControl</w:t>
      </w:r>
    </w:p>
    <w:p w14:paraId="41FBEBF9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789885C5" w14:textId="77777777" w:rsidR="001C56D0" w:rsidRDefault="001C56D0" w:rsidP="001C56D0">
      <w:pPr>
        <w:pStyle w:val="PL"/>
      </w:pPr>
      <w:r>
        <w:t>}</w:t>
      </w:r>
    </w:p>
    <w:p w14:paraId="0E50E05D" w14:textId="77777777" w:rsidR="001C56D0" w:rsidRDefault="001C56D0" w:rsidP="001C56D0">
      <w:pPr>
        <w:pStyle w:val="PL"/>
        <w:rPr>
          <w:noProof w:val="0"/>
        </w:rPr>
      </w:pPr>
    </w:p>
    <w:p w14:paraId="4FBC04C2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>rachIndication</w:t>
      </w:r>
      <w:r>
        <w:rPr>
          <w:snapToGrid w:val="0"/>
        </w:rPr>
        <w:t xml:space="preserve"> </w:t>
      </w:r>
      <w:r>
        <w:t>F1AP</w:t>
      </w:r>
      <w:r>
        <w:rPr>
          <w:snapToGrid w:val="0"/>
        </w:rPr>
        <w:t>-ELEMENTARY-PROCEDURE ::= {</w:t>
      </w:r>
    </w:p>
    <w:p w14:paraId="7B0F70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RachIndication</w:t>
      </w:r>
    </w:p>
    <w:p w14:paraId="1A58D9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R</w:t>
      </w:r>
      <w:r>
        <w:rPr>
          <w:noProof w:val="0"/>
          <w:snapToGrid w:val="0"/>
        </w:rPr>
        <w:t>achIndication</w:t>
      </w:r>
      <w:r>
        <w:rPr>
          <w:snapToGrid w:val="0"/>
        </w:rPr>
        <w:t xml:space="preserve"> </w:t>
      </w:r>
    </w:p>
    <w:p w14:paraId="5D94E8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3496A0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9DD20E" w14:textId="77777777" w:rsidR="001C56D0" w:rsidRDefault="001C56D0" w:rsidP="001C56D0">
      <w:pPr>
        <w:pStyle w:val="PL"/>
      </w:pPr>
    </w:p>
    <w:p w14:paraId="6E901D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 F1AP-ELEMENTARY-PROCEDURE ::= {</w:t>
      </w:r>
    </w:p>
    <w:p w14:paraId="29B87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TimingSynchronisationStatusRequest</w:t>
      </w:r>
    </w:p>
    <w:p w14:paraId="24FC90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CCESSFUL OUTCOME</w:t>
      </w:r>
      <w:r>
        <w:rPr>
          <w:snapToGrid w:val="0"/>
        </w:rPr>
        <w:tab/>
      </w:r>
      <w:r>
        <w:rPr>
          <w:snapToGrid w:val="0"/>
        </w:rPr>
        <w:tab/>
        <w:t>TimingSynchronisationStatusResponse</w:t>
      </w:r>
    </w:p>
    <w:p w14:paraId="08404D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NSUCCESSFUL OUTCOME</w:t>
      </w:r>
      <w:r>
        <w:rPr>
          <w:snapToGrid w:val="0"/>
        </w:rPr>
        <w:tab/>
        <w:t>TimingSynchronisationStatusFailure</w:t>
      </w:r>
    </w:p>
    <w:p w14:paraId="25FA45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TimingSynchronisationStatus</w:t>
      </w:r>
    </w:p>
    <w:p w14:paraId="0D3FA5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ject</w:t>
      </w:r>
    </w:p>
    <w:p w14:paraId="5DB861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727E70" w14:textId="77777777" w:rsidR="001C56D0" w:rsidRDefault="001C56D0" w:rsidP="001C56D0">
      <w:pPr>
        <w:pStyle w:val="PL"/>
        <w:rPr>
          <w:rFonts w:eastAsia="맑은 고딕"/>
        </w:rPr>
      </w:pPr>
    </w:p>
    <w:p w14:paraId="14694D8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timingSynchronisationStatusReport F1AP-ELEMENTARY-PROCEDURE ::= {</w:t>
      </w:r>
    </w:p>
    <w:p w14:paraId="26D10346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rPr>
          <w:snapToGrid w:val="0"/>
        </w:rPr>
        <w:tab/>
        <w:t>INITIATING MESSAGE</w:t>
      </w:r>
      <w:r>
        <w:rPr>
          <w:snapToGrid w:val="0"/>
        </w:rPr>
        <w:tab/>
      </w:r>
      <w:r>
        <w:rPr>
          <w:snapToGrid w:val="0"/>
        </w:rPr>
        <w:tab/>
        <w:t>TimingSynchronisationStatusReport</w:t>
      </w:r>
    </w:p>
    <w:p w14:paraId="3B77613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PROCEDURE C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d-TimingSynchronisationStatusReport</w:t>
      </w:r>
    </w:p>
    <w:p w14:paraId="6DD9F5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RITIC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gnore</w:t>
      </w:r>
    </w:p>
    <w:p w14:paraId="5DA219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EA8C7BE" w14:textId="77777777" w:rsidR="001C56D0" w:rsidRDefault="001C56D0" w:rsidP="001C56D0">
      <w:pPr>
        <w:pStyle w:val="PL"/>
      </w:pPr>
    </w:p>
    <w:p w14:paraId="1C0395B3" w14:textId="77777777" w:rsidR="001C56D0" w:rsidRDefault="001C56D0" w:rsidP="001C56D0">
      <w:pPr>
        <w:pStyle w:val="PL"/>
      </w:pPr>
      <w:r>
        <w:t>mIABF1SetupTriggering F1AP-ELEMENTARY-PROCEDURE ::= {</w:t>
      </w:r>
    </w:p>
    <w:p w14:paraId="5092A70E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IABF1SetupTriggering</w:t>
      </w:r>
    </w:p>
    <w:p w14:paraId="251F9250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IABF1SetupTriggering</w:t>
      </w:r>
    </w:p>
    <w:p w14:paraId="473CD2D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37067E8" w14:textId="77777777" w:rsidR="001C56D0" w:rsidRDefault="001C56D0" w:rsidP="001C56D0">
      <w:pPr>
        <w:pStyle w:val="PL"/>
      </w:pPr>
      <w:r>
        <w:t>}</w:t>
      </w:r>
    </w:p>
    <w:p w14:paraId="0A4EE9CE" w14:textId="77777777" w:rsidR="001C56D0" w:rsidRDefault="001C56D0" w:rsidP="001C56D0">
      <w:pPr>
        <w:pStyle w:val="PL"/>
      </w:pPr>
    </w:p>
    <w:p w14:paraId="106C31FF" w14:textId="77777777" w:rsidR="001C56D0" w:rsidRDefault="001C56D0" w:rsidP="001C56D0">
      <w:pPr>
        <w:pStyle w:val="PL"/>
      </w:pPr>
      <w:r>
        <w:t>mIABF1SetupOutcomeNotification F1AP-ELEMENTARY-PROCEDURE ::= {</w:t>
      </w:r>
    </w:p>
    <w:p w14:paraId="21C6B2EB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MIABF1SetupOutcomeNotification</w:t>
      </w:r>
    </w:p>
    <w:p w14:paraId="5ECAAC73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MIABF1SetupOutcomeNotification</w:t>
      </w:r>
    </w:p>
    <w:p w14:paraId="204691C5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4E52EBD0" w14:textId="77777777" w:rsidR="001C56D0" w:rsidRDefault="001C56D0" w:rsidP="001C56D0">
      <w:pPr>
        <w:pStyle w:val="PL"/>
      </w:pPr>
      <w:r>
        <w:t>}</w:t>
      </w:r>
    </w:p>
    <w:p w14:paraId="5E2D5BB5" w14:textId="77777777" w:rsidR="001C56D0" w:rsidRDefault="001C56D0" w:rsidP="001C56D0">
      <w:pPr>
        <w:pStyle w:val="PL"/>
      </w:pPr>
    </w:p>
    <w:p w14:paraId="0D242418" w14:textId="77777777" w:rsidR="001C56D0" w:rsidRDefault="001C56D0" w:rsidP="001C56D0">
      <w:pPr>
        <w:pStyle w:val="PL"/>
      </w:pPr>
      <w:r>
        <w:rPr>
          <w:snapToGrid w:val="0"/>
        </w:rPr>
        <w:t xml:space="preserve">multicastContextNotification </w:t>
      </w:r>
      <w:r>
        <w:t>F1AP-ELEMENTARY-PROCEDURE ::= {</w:t>
      </w:r>
    </w:p>
    <w:p w14:paraId="3E89716E" w14:textId="77777777" w:rsidR="001C56D0" w:rsidRDefault="001C56D0" w:rsidP="001C56D0">
      <w:pPr>
        <w:pStyle w:val="PL"/>
        <w:rPr>
          <w:snapToGrid w:val="0"/>
        </w:rPr>
      </w:pPr>
      <w:r>
        <w:tab/>
        <w:t>INITIATING MESSAGE</w:t>
      </w:r>
      <w:r>
        <w:tab/>
      </w:r>
      <w:r>
        <w:tab/>
      </w:r>
      <w:r>
        <w:rPr>
          <w:snapToGrid w:val="0"/>
        </w:rPr>
        <w:t>MulticastContextNotificationIndication</w:t>
      </w:r>
    </w:p>
    <w:p w14:paraId="39D15217" w14:textId="77777777" w:rsidR="001C56D0" w:rsidRDefault="001C56D0" w:rsidP="001C56D0">
      <w:pPr>
        <w:pStyle w:val="PL"/>
      </w:pPr>
      <w:r>
        <w:lastRenderedPageBreak/>
        <w:tab/>
        <w:t>SUCCESSFUL OUTCOME</w:t>
      </w:r>
      <w:r>
        <w:tab/>
      </w:r>
      <w:r>
        <w:tab/>
      </w:r>
      <w:r>
        <w:rPr>
          <w:snapToGrid w:val="0"/>
        </w:rPr>
        <w:t>MulticastContextNotificationConfirm</w:t>
      </w:r>
    </w:p>
    <w:p w14:paraId="2E4720FC" w14:textId="77777777" w:rsidR="001C56D0" w:rsidRDefault="001C56D0" w:rsidP="001C56D0">
      <w:pPr>
        <w:pStyle w:val="PL"/>
      </w:pPr>
      <w:r>
        <w:tab/>
        <w:t>UNSUCCESSFUL OUTCOME</w:t>
      </w:r>
      <w:r>
        <w:tab/>
      </w:r>
      <w:r>
        <w:rPr>
          <w:snapToGrid w:val="0"/>
        </w:rPr>
        <w:t>MulticastContextNotificationRefuse</w:t>
      </w:r>
    </w:p>
    <w:p w14:paraId="79C93B36" w14:textId="77777777" w:rsidR="001C56D0" w:rsidRDefault="001C56D0" w:rsidP="001C56D0">
      <w:pPr>
        <w:pStyle w:val="PL"/>
        <w:rPr>
          <w:snapToGrid w:val="0"/>
        </w:rPr>
      </w:pPr>
      <w:r>
        <w:tab/>
        <w:t>PROCEDURE CODE</w:t>
      </w:r>
      <w:r>
        <w:tab/>
      </w:r>
      <w:r>
        <w:tab/>
      </w:r>
      <w:r>
        <w:tab/>
        <w:t>id-</w:t>
      </w:r>
      <w:r>
        <w:rPr>
          <w:snapToGrid w:val="0"/>
        </w:rPr>
        <w:t>MulticastContextNotification</w:t>
      </w:r>
    </w:p>
    <w:p w14:paraId="37F17463" w14:textId="77777777" w:rsidR="001C56D0" w:rsidRDefault="001C56D0" w:rsidP="001C56D0">
      <w:pPr>
        <w:pStyle w:val="PL"/>
        <w:rPr>
          <w:rFonts w:eastAsia="맑은 고딕"/>
        </w:rPr>
      </w:pPr>
      <w:r>
        <w:tab/>
        <w:t>CRITICALITY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reject</w:t>
      </w:r>
    </w:p>
    <w:p w14:paraId="450AD7DA" w14:textId="77777777" w:rsidR="001C56D0" w:rsidRDefault="001C56D0" w:rsidP="001C56D0">
      <w:pPr>
        <w:pStyle w:val="PL"/>
        <w:rPr>
          <w:rFonts w:eastAsia="Times New Roman"/>
        </w:rPr>
      </w:pPr>
      <w:r>
        <w:t>}</w:t>
      </w:r>
    </w:p>
    <w:p w14:paraId="4C079086" w14:textId="77777777" w:rsidR="001C56D0" w:rsidRDefault="001C56D0" w:rsidP="001C56D0">
      <w:pPr>
        <w:pStyle w:val="PL"/>
        <w:rPr>
          <w:noProof w:val="0"/>
        </w:rPr>
      </w:pPr>
    </w:p>
    <w:p w14:paraId="594045B6" w14:textId="77777777" w:rsidR="001C56D0" w:rsidRDefault="001C56D0" w:rsidP="001C56D0">
      <w:pPr>
        <w:pStyle w:val="PL"/>
      </w:pPr>
      <w:r>
        <w:rPr>
          <w:snapToGrid w:val="0"/>
        </w:rPr>
        <w:t xml:space="preserve">multicastCommonConfiguration </w:t>
      </w:r>
      <w:r>
        <w:t>F1AP-ELEMENTARY-PROCEDURE ::= {</w:t>
      </w:r>
    </w:p>
    <w:p w14:paraId="11BF3993" w14:textId="77777777" w:rsidR="001C56D0" w:rsidRDefault="001C56D0" w:rsidP="001C56D0">
      <w:pPr>
        <w:pStyle w:val="PL"/>
        <w:rPr>
          <w:snapToGrid w:val="0"/>
        </w:rPr>
      </w:pPr>
      <w:r>
        <w:tab/>
        <w:t>INITIATING MESSAGE</w:t>
      </w:r>
      <w:r>
        <w:tab/>
      </w:r>
      <w:r>
        <w:tab/>
      </w:r>
      <w:r>
        <w:rPr>
          <w:snapToGrid w:val="0"/>
        </w:rPr>
        <w:t>MulticastCommonConfigurationRequest</w:t>
      </w:r>
    </w:p>
    <w:p w14:paraId="701089CD" w14:textId="77777777" w:rsidR="001C56D0" w:rsidRDefault="001C56D0" w:rsidP="001C56D0">
      <w:pPr>
        <w:pStyle w:val="PL"/>
      </w:pPr>
      <w:r>
        <w:tab/>
        <w:t>SUCCESSFUL OUTCOME</w:t>
      </w:r>
      <w:r>
        <w:tab/>
      </w:r>
      <w:r>
        <w:tab/>
      </w:r>
      <w:r>
        <w:rPr>
          <w:snapToGrid w:val="0"/>
        </w:rPr>
        <w:t>MulticastCommonConfigurationResponse</w:t>
      </w:r>
    </w:p>
    <w:p w14:paraId="45836FAA" w14:textId="77777777" w:rsidR="001C56D0" w:rsidRDefault="001C56D0" w:rsidP="001C56D0">
      <w:pPr>
        <w:pStyle w:val="PL"/>
      </w:pPr>
      <w:r>
        <w:tab/>
        <w:t>UNSUCCESSFUL OUTCOME</w:t>
      </w:r>
      <w:r>
        <w:tab/>
      </w:r>
      <w:r>
        <w:rPr>
          <w:snapToGrid w:val="0"/>
        </w:rPr>
        <w:t>MulticastCommonConfigurationRefuse</w:t>
      </w:r>
    </w:p>
    <w:p w14:paraId="5E5F9FB4" w14:textId="77777777" w:rsidR="001C56D0" w:rsidRDefault="001C56D0" w:rsidP="001C56D0">
      <w:pPr>
        <w:pStyle w:val="PL"/>
        <w:rPr>
          <w:snapToGrid w:val="0"/>
        </w:rPr>
      </w:pPr>
      <w:r>
        <w:tab/>
        <w:t>PROCEDURE CODE</w:t>
      </w:r>
      <w:r>
        <w:tab/>
      </w:r>
      <w:r>
        <w:tab/>
      </w:r>
      <w:r>
        <w:tab/>
        <w:t>id-</w:t>
      </w:r>
      <w:r>
        <w:rPr>
          <w:snapToGrid w:val="0"/>
        </w:rPr>
        <w:t>MulticastCommonConfiguration</w:t>
      </w:r>
    </w:p>
    <w:p w14:paraId="157E9928" w14:textId="77777777" w:rsidR="001C56D0" w:rsidRDefault="001C56D0" w:rsidP="001C56D0">
      <w:pPr>
        <w:pStyle w:val="PL"/>
        <w:rPr>
          <w:snapToGrid w:val="0"/>
        </w:rPr>
      </w:pPr>
      <w:r>
        <w:tab/>
        <w:t>CRITICALITY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reject</w:t>
      </w:r>
    </w:p>
    <w:p w14:paraId="34C64210" w14:textId="77777777" w:rsidR="001C56D0" w:rsidRDefault="001C56D0" w:rsidP="001C56D0">
      <w:pPr>
        <w:pStyle w:val="PL"/>
        <w:rPr>
          <w:rFonts w:eastAsia="맑은 고딕"/>
        </w:rPr>
      </w:pPr>
      <w:r>
        <w:rPr>
          <w:snapToGrid w:val="0"/>
        </w:rPr>
        <w:t>}</w:t>
      </w:r>
    </w:p>
    <w:p w14:paraId="34E131EF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3E457AA9" w14:textId="77777777" w:rsidR="001C56D0" w:rsidRDefault="001C56D0" w:rsidP="001C56D0">
      <w:pPr>
        <w:pStyle w:val="PL"/>
        <w:rPr>
          <w:noProof w:val="0"/>
        </w:rPr>
      </w:pPr>
    </w:p>
    <w:p w14:paraId="0A7F81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roadcastTransportResourceRequest F1AP-ELEMENTARY-PROCEDURE ::= {</w:t>
      </w:r>
    </w:p>
    <w:p w14:paraId="588E8E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  <w:t>BroadcastTransportResourceRequest</w:t>
      </w:r>
    </w:p>
    <w:p w14:paraId="700FEA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BroadcastTransportResourceRequest</w:t>
      </w:r>
    </w:p>
    <w:p w14:paraId="2D920D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eject</w:t>
      </w:r>
    </w:p>
    <w:p w14:paraId="571309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68BDE6" w14:textId="77777777" w:rsidR="001C56D0" w:rsidRDefault="001C56D0" w:rsidP="001C56D0">
      <w:pPr>
        <w:pStyle w:val="PL"/>
        <w:rPr>
          <w:snapToGrid w:val="0"/>
        </w:rPr>
      </w:pPr>
    </w:p>
    <w:p w14:paraId="1D49E32B" w14:textId="77777777" w:rsidR="001C56D0" w:rsidRDefault="001C56D0" w:rsidP="001C56D0">
      <w:pPr>
        <w:pStyle w:val="PL"/>
      </w:pPr>
      <w:r>
        <w:t>dUCUAccessAndMobilityIndication F1AP-ELEMENTARY-PROCEDURE ::= {</w:t>
      </w:r>
    </w:p>
    <w:p w14:paraId="369CAE75" w14:textId="77777777" w:rsidR="001C56D0" w:rsidRDefault="001C56D0" w:rsidP="001C56D0">
      <w:pPr>
        <w:pStyle w:val="PL"/>
      </w:pPr>
      <w:r>
        <w:tab/>
        <w:t>INITIATING MESSAGE</w:t>
      </w:r>
      <w:r>
        <w:tab/>
      </w:r>
      <w:r>
        <w:tab/>
        <w:t>DUCUAccessAndMobilityIndication</w:t>
      </w:r>
    </w:p>
    <w:p w14:paraId="33DD7D12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DUCUAccessAndMobilityIndication</w:t>
      </w:r>
    </w:p>
    <w:p w14:paraId="5313E8B7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ignore</w:t>
      </w:r>
    </w:p>
    <w:p w14:paraId="3DD391C4" w14:textId="77777777" w:rsidR="001C56D0" w:rsidRDefault="001C56D0" w:rsidP="001C56D0">
      <w:pPr>
        <w:pStyle w:val="PL"/>
      </w:pPr>
      <w:r>
        <w:t>}</w:t>
      </w:r>
    </w:p>
    <w:p w14:paraId="788BEB82" w14:textId="77777777" w:rsidR="001C56D0" w:rsidRDefault="001C56D0" w:rsidP="001C56D0">
      <w:pPr>
        <w:pStyle w:val="PL"/>
        <w:rPr>
          <w:noProof w:val="0"/>
        </w:rPr>
      </w:pPr>
    </w:p>
    <w:p w14:paraId="2AD6DC3B" w14:textId="77777777" w:rsidR="001C56D0" w:rsidRDefault="001C56D0" w:rsidP="001C56D0">
      <w:pPr>
        <w:pStyle w:val="PL"/>
      </w:pPr>
      <w:r>
        <w:rPr>
          <w:snapToGrid w:val="0"/>
        </w:rPr>
        <w:t>sRSInformationReservationNotification</w:t>
      </w:r>
      <w:r>
        <w:t xml:space="preserve"> F1AP-ELEMENTARY-PROCEDURE ::= {</w:t>
      </w:r>
    </w:p>
    <w:p w14:paraId="0FCB7C9B" w14:textId="77777777" w:rsidR="001C56D0" w:rsidRDefault="001C56D0" w:rsidP="001C56D0">
      <w:pPr>
        <w:pStyle w:val="PL"/>
        <w:rPr>
          <w:snapToGrid w:val="0"/>
        </w:rPr>
      </w:pPr>
      <w:r>
        <w:tab/>
        <w:t>INITIATING MESSAGE</w:t>
      </w:r>
      <w:r>
        <w:tab/>
      </w:r>
      <w:r>
        <w:tab/>
      </w:r>
      <w:r>
        <w:rPr>
          <w:snapToGrid w:val="0"/>
        </w:rPr>
        <w:t>SRSInformationReservationNotification</w:t>
      </w:r>
    </w:p>
    <w:p w14:paraId="0C78107E" w14:textId="77777777" w:rsidR="001C56D0" w:rsidRDefault="001C56D0" w:rsidP="001C56D0">
      <w:pPr>
        <w:pStyle w:val="PL"/>
      </w:pPr>
      <w:r>
        <w:tab/>
        <w:t>PROCEDURE CODE</w:t>
      </w:r>
      <w:r>
        <w:tab/>
      </w:r>
      <w:r>
        <w:tab/>
      </w:r>
      <w:r>
        <w:tab/>
        <w:t>id-</w:t>
      </w:r>
      <w:r>
        <w:rPr>
          <w:snapToGrid w:val="0"/>
        </w:rPr>
        <w:t>SRSInformationReservationNotification</w:t>
      </w:r>
    </w:p>
    <w:p w14:paraId="751D5E81" w14:textId="77777777" w:rsidR="001C56D0" w:rsidRDefault="001C56D0" w:rsidP="001C56D0">
      <w:pPr>
        <w:pStyle w:val="PL"/>
      </w:pPr>
      <w:r>
        <w:tab/>
        <w:t>CRITICALITY</w:t>
      </w:r>
      <w:r>
        <w:tab/>
      </w:r>
      <w:r>
        <w:tab/>
      </w:r>
      <w:r>
        <w:tab/>
      </w:r>
      <w:r>
        <w:tab/>
        <w:t>reject</w:t>
      </w:r>
    </w:p>
    <w:p w14:paraId="02BF6591" w14:textId="77777777" w:rsidR="001C56D0" w:rsidRDefault="001C56D0" w:rsidP="001C56D0">
      <w:pPr>
        <w:pStyle w:val="PL"/>
      </w:pPr>
      <w:r>
        <w:t>}</w:t>
      </w:r>
    </w:p>
    <w:p w14:paraId="03A811F8" w14:textId="77777777" w:rsidR="001C56D0" w:rsidRDefault="001C56D0" w:rsidP="001C56D0">
      <w:pPr>
        <w:pStyle w:val="PL"/>
      </w:pPr>
    </w:p>
    <w:p w14:paraId="61C603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cUDUMobilityInitiation</w:t>
      </w:r>
      <w:r>
        <w:rPr>
          <w:noProof w:val="0"/>
        </w:rPr>
        <w:tab/>
      </w:r>
      <w:r>
        <w:rPr>
          <w:noProof w:val="0"/>
        </w:rPr>
        <w:tab/>
        <w:t>F1AP-ELEMENTARY-PROCEDURE ::= {</w:t>
      </w:r>
    </w:p>
    <w:p w14:paraId="048517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ITIATING 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CUDUMobilityInitiationRequest</w:t>
      </w:r>
    </w:p>
    <w:p w14:paraId="00EC47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 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d-</w:t>
      </w:r>
      <w:r>
        <w:rPr>
          <w:noProof w:val="0"/>
          <w:snapToGrid w:val="0"/>
        </w:rPr>
        <w:t>CUDUMobilityInitiationRequest</w:t>
      </w:r>
    </w:p>
    <w:p w14:paraId="039178D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gnore</w:t>
      </w:r>
    </w:p>
    <w:p w14:paraId="7ED5AD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5E40A6" w14:textId="77777777" w:rsidR="001C56D0" w:rsidRDefault="001C56D0" w:rsidP="001C56D0">
      <w:pPr>
        <w:pStyle w:val="PL"/>
        <w:rPr>
          <w:ins w:id="2896" w:author="作者"/>
        </w:rPr>
      </w:pPr>
    </w:p>
    <w:p w14:paraId="48E31378" w14:textId="77777777" w:rsidR="001C56D0" w:rsidRDefault="001C56D0" w:rsidP="001C56D0">
      <w:pPr>
        <w:pStyle w:val="PL"/>
        <w:rPr>
          <w:ins w:id="2897" w:author="作者"/>
        </w:rPr>
      </w:pPr>
    </w:p>
    <w:p w14:paraId="4A6EC367" w14:textId="77777777" w:rsidR="001C56D0" w:rsidRDefault="001C56D0" w:rsidP="001C56D0">
      <w:pPr>
        <w:pStyle w:val="PL"/>
        <w:rPr>
          <w:ins w:id="2898" w:author="作者"/>
          <w:snapToGrid w:val="0"/>
          <w:lang w:eastAsia="ko-KR"/>
        </w:rPr>
      </w:pPr>
      <w:bookmarkStart w:id="2899" w:name="OLE_LINK40"/>
      <w:bookmarkStart w:id="2900" w:name="OLE_LINK39"/>
      <w:ins w:id="2901" w:author="作者">
        <w:r>
          <w:rPr>
            <w:snapToGrid w:val="0"/>
          </w:rPr>
          <w:t>dUCUCSIRSCoordination</w:t>
        </w:r>
        <w:bookmarkEnd w:id="2899"/>
        <w:r>
          <w:rPr>
            <w:snapToGrid w:val="0"/>
          </w:rPr>
          <w:t xml:space="preserve"> </w:t>
        </w:r>
        <w:bookmarkEnd w:id="2900"/>
        <w:r>
          <w:rPr>
            <w:snapToGrid w:val="0"/>
          </w:rPr>
          <w:t>F1AP-ELEMENTARY-PROCEDURE ::= {</w:t>
        </w:r>
      </w:ins>
    </w:p>
    <w:p w14:paraId="164B13F9" w14:textId="77777777" w:rsidR="001C56D0" w:rsidRDefault="001C56D0" w:rsidP="001C56D0">
      <w:pPr>
        <w:pStyle w:val="PL"/>
        <w:rPr>
          <w:ins w:id="2902" w:author="作者"/>
          <w:snapToGrid w:val="0"/>
        </w:rPr>
      </w:pPr>
      <w:ins w:id="2903" w:author="作者">
        <w:r>
          <w:rPr>
            <w:snapToGrid w:val="0"/>
          </w:rPr>
          <w:tab/>
          <w:t>INITIATING MESSAGE</w:t>
        </w:r>
        <w:r>
          <w:rPr>
            <w:snapToGrid w:val="0"/>
          </w:rPr>
          <w:tab/>
        </w:r>
        <w:r>
          <w:rPr>
            <w:snapToGrid w:val="0"/>
          </w:rPr>
          <w:tab/>
          <w:t>DUCUCSIRSCoordinationRequest</w:t>
        </w:r>
      </w:ins>
    </w:p>
    <w:p w14:paraId="5949EADB" w14:textId="77777777" w:rsidR="001C56D0" w:rsidRDefault="001C56D0" w:rsidP="001C56D0">
      <w:pPr>
        <w:pStyle w:val="PL"/>
        <w:rPr>
          <w:ins w:id="2904" w:author="作者"/>
          <w:snapToGrid w:val="0"/>
        </w:rPr>
      </w:pPr>
      <w:ins w:id="2905" w:author="作者">
        <w:r>
          <w:rPr>
            <w:snapToGrid w:val="0"/>
          </w:rPr>
          <w:tab/>
          <w:t>SUCCESSFUL OUTCOME</w:t>
        </w:r>
        <w:r>
          <w:rPr>
            <w:snapToGrid w:val="0"/>
          </w:rPr>
          <w:tab/>
        </w:r>
        <w:r>
          <w:rPr>
            <w:snapToGrid w:val="0"/>
          </w:rPr>
          <w:tab/>
          <w:t>DUCUCSIRSCoordinationResponse</w:t>
        </w:r>
      </w:ins>
    </w:p>
    <w:p w14:paraId="03C3C4A1" w14:textId="77777777" w:rsidR="001C56D0" w:rsidRDefault="001C56D0" w:rsidP="001C56D0">
      <w:pPr>
        <w:pStyle w:val="PL"/>
        <w:rPr>
          <w:ins w:id="2906" w:author="作者"/>
          <w:snapToGrid w:val="0"/>
        </w:rPr>
      </w:pPr>
      <w:ins w:id="2907" w:author="作者">
        <w:r>
          <w:rPr>
            <w:snapToGrid w:val="0"/>
          </w:rPr>
          <w:tab/>
          <w:t>PROCEDURE CODE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id-DUCUCSIRSCoordination</w:t>
        </w:r>
      </w:ins>
    </w:p>
    <w:p w14:paraId="085B0BA4" w14:textId="77777777" w:rsidR="001C56D0" w:rsidRDefault="001C56D0" w:rsidP="001C56D0">
      <w:pPr>
        <w:pStyle w:val="PL"/>
        <w:rPr>
          <w:ins w:id="2908" w:author="作者"/>
          <w:snapToGrid w:val="0"/>
        </w:rPr>
      </w:pPr>
      <w:ins w:id="2909" w:author="作者">
        <w:r>
          <w:rPr>
            <w:snapToGrid w:val="0"/>
          </w:rPr>
          <w:tab/>
          <w:t>CRITICALITY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reject</w:t>
        </w:r>
      </w:ins>
    </w:p>
    <w:p w14:paraId="27DA3A11" w14:textId="77777777" w:rsidR="001C56D0" w:rsidRDefault="001C56D0" w:rsidP="001C56D0">
      <w:pPr>
        <w:pStyle w:val="PL"/>
        <w:rPr>
          <w:ins w:id="2910" w:author="作者"/>
          <w:snapToGrid w:val="0"/>
        </w:rPr>
      </w:pPr>
      <w:ins w:id="2911" w:author="作者">
        <w:r>
          <w:rPr>
            <w:snapToGrid w:val="0"/>
          </w:rPr>
          <w:t>}</w:t>
        </w:r>
      </w:ins>
    </w:p>
    <w:p w14:paraId="79F26D72" w14:textId="77777777" w:rsidR="001C56D0" w:rsidRDefault="001C56D0" w:rsidP="001C56D0">
      <w:pPr>
        <w:pStyle w:val="PL"/>
        <w:rPr>
          <w:ins w:id="2912" w:author="作者"/>
        </w:rPr>
      </w:pPr>
    </w:p>
    <w:p w14:paraId="645DB55C" w14:textId="77777777" w:rsidR="001C56D0" w:rsidRDefault="001C56D0" w:rsidP="001C56D0">
      <w:pPr>
        <w:pStyle w:val="PL"/>
        <w:rPr>
          <w:ins w:id="2913" w:author="作者"/>
        </w:rPr>
      </w:pPr>
    </w:p>
    <w:p w14:paraId="7A036981" w14:textId="77777777" w:rsidR="001C56D0" w:rsidRDefault="001C56D0" w:rsidP="001C56D0">
      <w:pPr>
        <w:pStyle w:val="PL"/>
        <w:rPr>
          <w:ins w:id="2914" w:author="作者"/>
          <w:snapToGrid w:val="0"/>
          <w:lang w:eastAsia="ko-KR"/>
        </w:rPr>
      </w:pPr>
      <w:ins w:id="2915" w:author="作者">
        <w:r>
          <w:rPr>
            <w:snapToGrid w:val="0"/>
          </w:rPr>
          <w:t>cUDUCSIRSCoordination F1AP-ELEMENTARY-PROCEDURE ::= {</w:t>
        </w:r>
      </w:ins>
    </w:p>
    <w:p w14:paraId="6FF366F5" w14:textId="77777777" w:rsidR="001C56D0" w:rsidRDefault="001C56D0" w:rsidP="001C56D0">
      <w:pPr>
        <w:pStyle w:val="PL"/>
        <w:rPr>
          <w:ins w:id="2916" w:author="作者"/>
          <w:snapToGrid w:val="0"/>
        </w:rPr>
      </w:pPr>
      <w:ins w:id="2917" w:author="作者">
        <w:r>
          <w:rPr>
            <w:snapToGrid w:val="0"/>
          </w:rPr>
          <w:tab/>
          <w:t>INITIATING MESSAGE</w:t>
        </w:r>
        <w:r>
          <w:rPr>
            <w:snapToGrid w:val="0"/>
          </w:rPr>
          <w:tab/>
        </w:r>
        <w:r>
          <w:rPr>
            <w:snapToGrid w:val="0"/>
          </w:rPr>
          <w:tab/>
          <w:t>CUDUCSIRSCoordinationRequest</w:t>
        </w:r>
      </w:ins>
    </w:p>
    <w:p w14:paraId="67C1B0D3" w14:textId="77777777" w:rsidR="001C56D0" w:rsidRDefault="001C56D0" w:rsidP="001C56D0">
      <w:pPr>
        <w:pStyle w:val="PL"/>
        <w:rPr>
          <w:ins w:id="2918" w:author="作者"/>
          <w:snapToGrid w:val="0"/>
        </w:rPr>
      </w:pPr>
      <w:ins w:id="2919" w:author="作者">
        <w:r>
          <w:rPr>
            <w:snapToGrid w:val="0"/>
          </w:rPr>
          <w:tab/>
          <w:t>SUCCESSFUL OUTCOME</w:t>
        </w:r>
        <w:r>
          <w:rPr>
            <w:snapToGrid w:val="0"/>
          </w:rPr>
          <w:tab/>
        </w:r>
        <w:r>
          <w:rPr>
            <w:snapToGrid w:val="0"/>
          </w:rPr>
          <w:tab/>
          <w:t>CUDUCSIRSCoordinationResponse</w:t>
        </w:r>
      </w:ins>
    </w:p>
    <w:p w14:paraId="0CA9772E" w14:textId="77777777" w:rsidR="001C56D0" w:rsidRDefault="001C56D0" w:rsidP="001C56D0">
      <w:pPr>
        <w:pStyle w:val="PL"/>
        <w:rPr>
          <w:ins w:id="2920" w:author="作者"/>
          <w:snapToGrid w:val="0"/>
        </w:rPr>
      </w:pPr>
      <w:ins w:id="2921" w:author="作者">
        <w:r>
          <w:rPr>
            <w:snapToGrid w:val="0"/>
          </w:rPr>
          <w:tab/>
          <w:t>PROCEDURE CODE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id-CUDUCSIRSCoordination</w:t>
        </w:r>
      </w:ins>
    </w:p>
    <w:p w14:paraId="5C4DE219" w14:textId="77777777" w:rsidR="001C56D0" w:rsidRDefault="001C56D0" w:rsidP="001C56D0">
      <w:pPr>
        <w:pStyle w:val="PL"/>
        <w:rPr>
          <w:ins w:id="2922" w:author="作者"/>
          <w:snapToGrid w:val="0"/>
        </w:rPr>
      </w:pPr>
      <w:ins w:id="2923" w:author="作者">
        <w:r>
          <w:rPr>
            <w:snapToGrid w:val="0"/>
          </w:rPr>
          <w:tab/>
          <w:t>CRITICALITY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reject</w:t>
        </w:r>
      </w:ins>
    </w:p>
    <w:p w14:paraId="32E7B060" w14:textId="77777777" w:rsidR="001C56D0" w:rsidRDefault="001C56D0" w:rsidP="001C56D0">
      <w:pPr>
        <w:pStyle w:val="PL"/>
        <w:rPr>
          <w:ins w:id="2924" w:author="作者"/>
          <w:snapToGrid w:val="0"/>
        </w:rPr>
      </w:pPr>
      <w:ins w:id="2925" w:author="作者">
        <w:r>
          <w:rPr>
            <w:snapToGrid w:val="0"/>
          </w:rPr>
          <w:t>}</w:t>
        </w:r>
      </w:ins>
    </w:p>
    <w:p w14:paraId="7D661DCD" w14:textId="77777777" w:rsidR="001C56D0" w:rsidRDefault="001C56D0" w:rsidP="001C56D0">
      <w:pPr>
        <w:pStyle w:val="PL"/>
        <w:rPr>
          <w:ins w:id="2926" w:author="作者"/>
        </w:rPr>
      </w:pPr>
    </w:p>
    <w:p w14:paraId="519233E3" w14:textId="77777777" w:rsidR="001C56D0" w:rsidRDefault="001C56D0" w:rsidP="001C56D0">
      <w:pPr>
        <w:pStyle w:val="PL"/>
      </w:pPr>
    </w:p>
    <w:p w14:paraId="70DD7363" w14:textId="77777777" w:rsidR="001C56D0" w:rsidRDefault="001C56D0" w:rsidP="001C56D0">
      <w:pPr>
        <w:pStyle w:val="PL"/>
      </w:pPr>
      <w:r>
        <w:t>END</w:t>
      </w:r>
      <w:bookmarkEnd w:id="2874"/>
    </w:p>
    <w:p w14:paraId="7AA09A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OP </w:t>
      </w:r>
    </w:p>
    <w:p w14:paraId="7E5B70B5" w14:textId="77777777" w:rsidR="001C56D0" w:rsidRDefault="001C56D0" w:rsidP="001C56D0">
      <w:pPr>
        <w:pStyle w:val="PL"/>
      </w:pPr>
    </w:p>
    <w:p w14:paraId="14FFCC10" w14:textId="77777777" w:rsidR="001C56D0" w:rsidRDefault="001C56D0" w:rsidP="001C56D0">
      <w:pPr>
        <w:pStyle w:val="3"/>
      </w:pPr>
      <w:bookmarkStart w:id="2927" w:name="_CR9_4_4"/>
      <w:bookmarkStart w:id="2928" w:name="_Toc20956002"/>
      <w:bookmarkStart w:id="2929" w:name="_Toc29893128"/>
      <w:bookmarkStart w:id="2930" w:name="_Toc36557065"/>
      <w:bookmarkStart w:id="2931" w:name="_Toc45832585"/>
      <w:bookmarkStart w:id="2932" w:name="_Toc51763907"/>
      <w:bookmarkStart w:id="2933" w:name="_Toc64449079"/>
      <w:bookmarkStart w:id="2934" w:name="_Toc66289738"/>
      <w:bookmarkStart w:id="2935" w:name="_Toc74154851"/>
      <w:bookmarkStart w:id="2936" w:name="_Toc81383595"/>
      <w:bookmarkStart w:id="2937" w:name="_Toc88658229"/>
      <w:bookmarkStart w:id="2938" w:name="_Toc97911141"/>
      <w:bookmarkStart w:id="2939" w:name="_Toc99038965"/>
      <w:bookmarkStart w:id="2940" w:name="_Toc99731228"/>
      <w:bookmarkStart w:id="2941" w:name="_Toc105511363"/>
      <w:bookmarkStart w:id="2942" w:name="_Toc105927895"/>
      <w:bookmarkStart w:id="2943" w:name="_Toc106110435"/>
      <w:bookmarkStart w:id="2944" w:name="_Toc113835877"/>
      <w:bookmarkStart w:id="2945" w:name="_Toc120124733"/>
      <w:bookmarkStart w:id="2946" w:name="_Toc200530999"/>
      <w:bookmarkEnd w:id="2927"/>
      <w:r>
        <w:t>9.4.4</w:t>
      </w:r>
      <w:r>
        <w:tab/>
        <w:t>PDU Definitions</w:t>
      </w:r>
      <w:bookmarkEnd w:id="2928"/>
      <w:bookmarkEnd w:id="2929"/>
      <w:bookmarkEnd w:id="2930"/>
      <w:bookmarkEnd w:id="2931"/>
      <w:bookmarkEnd w:id="2932"/>
      <w:bookmarkEnd w:id="2933"/>
      <w:bookmarkEnd w:id="2934"/>
      <w:bookmarkEnd w:id="2935"/>
      <w:bookmarkEnd w:id="2936"/>
      <w:bookmarkEnd w:id="2937"/>
      <w:bookmarkEnd w:id="2938"/>
      <w:bookmarkEnd w:id="2939"/>
      <w:bookmarkEnd w:id="2940"/>
      <w:bookmarkEnd w:id="2941"/>
      <w:bookmarkEnd w:id="2942"/>
      <w:bookmarkEnd w:id="2943"/>
      <w:bookmarkEnd w:id="2944"/>
      <w:bookmarkEnd w:id="2945"/>
      <w:bookmarkEnd w:id="2946"/>
    </w:p>
    <w:p w14:paraId="344442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ART </w:t>
      </w:r>
      <w:bookmarkStart w:id="2947" w:name="_Hlk120261233"/>
    </w:p>
    <w:p w14:paraId="39B712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F58D2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D9939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PDU definitions for F1AP.</w:t>
      </w:r>
    </w:p>
    <w:p w14:paraId="0A48A7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03DA2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77E77A7" w14:textId="77777777" w:rsidR="001C56D0" w:rsidRDefault="001C56D0" w:rsidP="001C56D0">
      <w:pPr>
        <w:pStyle w:val="PL"/>
        <w:rPr>
          <w:snapToGrid w:val="0"/>
        </w:rPr>
      </w:pPr>
    </w:p>
    <w:p w14:paraId="49C144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AP-PDU-Contents { </w:t>
      </w:r>
    </w:p>
    <w:p w14:paraId="167EB4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tu-t (0) identified-organization (4) etsi (0) mobileDomain (0) </w:t>
      </w:r>
    </w:p>
    <w:p w14:paraId="15DADD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ngran-access (22) modules (3) f1ap (3) version1 (1) f1ap-PDU-Contents (1) }</w:t>
      </w:r>
    </w:p>
    <w:p w14:paraId="086F9546" w14:textId="77777777" w:rsidR="001C56D0" w:rsidRDefault="001C56D0" w:rsidP="001C56D0">
      <w:pPr>
        <w:pStyle w:val="PL"/>
        <w:rPr>
          <w:snapToGrid w:val="0"/>
        </w:rPr>
      </w:pPr>
    </w:p>
    <w:p w14:paraId="3BBE4C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DEFINITIONS AUTOMATIC TAGS ::= </w:t>
      </w:r>
    </w:p>
    <w:p w14:paraId="0E986B9F" w14:textId="77777777" w:rsidR="001C56D0" w:rsidRDefault="001C56D0" w:rsidP="001C56D0">
      <w:pPr>
        <w:pStyle w:val="PL"/>
        <w:rPr>
          <w:snapToGrid w:val="0"/>
        </w:rPr>
      </w:pPr>
    </w:p>
    <w:p w14:paraId="08656D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BEGIN</w:t>
      </w:r>
    </w:p>
    <w:p w14:paraId="3621178C" w14:textId="77777777" w:rsidR="001C56D0" w:rsidRDefault="001C56D0" w:rsidP="001C56D0">
      <w:pPr>
        <w:pStyle w:val="PL"/>
        <w:rPr>
          <w:snapToGrid w:val="0"/>
        </w:rPr>
      </w:pPr>
    </w:p>
    <w:p w14:paraId="2E9127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1A0A6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--</w:t>
      </w:r>
    </w:p>
    <w:p w14:paraId="5B0F3D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IE parameter types from other modules.</w:t>
      </w:r>
    </w:p>
    <w:p w14:paraId="72B93B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72FE2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1F8F1C" w14:textId="77777777" w:rsidR="001C56D0" w:rsidRDefault="001C56D0" w:rsidP="001C56D0">
      <w:pPr>
        <w:pStyle w:val="PL"/>
        <w:rPr>
          <w:snapToGrid w:val="0"/>
        </w:rPr>
      </w:pPr>
    </w:p>
    <w:p w14:paraId="3CC1CF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MPORTS</w:t>
      </w:r>
    </w:p>
    <w:p w14:paraId="7245599F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ab/>
        <w:t>A</w:t>
      </w:r>
      <w:r>
        <w:rPr>
          <w:rFonts w:eastAsia="SimSun"/>
          <w:snapToGrid w:val="0"/>
          <w:lang w:eastAsia="zh-CN"/>
        </w:rPr>
        <w:t>ssociatedSessionID</w:t>
      </w:r>
      <w:r>
        <w:rPr>
          <w:rFonts w:eastAsia="SimSun"/>
          <w:snapToGrid w:val="0"/>
        </w:rPr>
        <w:t>,</w:t>
      </w:r>
    </w:p>
    <w:p w14:paraId="698C287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FailedToBeModified-Item,</w:t>
      </w:r>
    </w:p>
    <w:p w14:paraId="40F83E4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BroadcastMRBs</w:t>
      </w:r>
      <w:r>
        <w:rPr>
          <w:rFonts w:eastAsia="SimSun"/>
          <w:snapToGrid w:val="0"/>
        </w:rPr>
        <w:t>-FailedToBeSetup-Item,</w:t>
      </w:r>
    </w:p>
    <w:p w14:paraId="0E7B2C9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FailedToBeSetupMod-Item,</w:t>
      </w:r>
    </w:p>
    <w:p w14:paraId="2669CF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BroadcastMRBs</w:t>
      </w:r>
      <w:r>
        <w:rPr>
          <w:rFonts w:eastAsia="SimSun"/>
          <w:snapToGrid w:val="0"/>
        </w:rPr>
        <w:t>-Modified-Item,</w:t>
      </w:r>
    </w:p>
    <w:p w14:paraId="44373DC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Setup-Item,</w:t>
      </w:r>
    </w:p>
    <w:p w14:paraId="164971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SetupMod-Item,</w:t>
      </w:r>
    </w:p>
    <w:p w14:paraId="1A8D774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ToBeModified-Item,</w:t>
      </w:r>
    </w:p>
    <w:p w14:paraId="4026083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ToBeReleased-Item,</w:t>
      </w:r>
    </w:p>
    <w:p w14:paraId="0E15A72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ToBeSetup-Item,</w:t>
      </w:r>
    </w:p>
    <w:p w14:paraId="6FBB65F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</w:r>
      <w:r>
        <w:t>BroadcastMRBs</w:t>
      </w:r>
      <w:r>
        <w:rPr>
          <w:rFonts w:eastAsia="SimSun"/>
          <w:snapToGrid w:val="0"/>
        </w:rPr>
        <w:t>-ToBeSetupMod-Item,</w:t>
      </w:r>
    </w:p>
    <w:p w14:paraId="03431E1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andidate-SpCell-Item,</w:t>
      </w:r>
    </w:p>
    <w:p w14:paraId="40E6AAF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ause,</w:t>
      </w:r>
    </w:p>
    <w:p w14:paraId="6C3A295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Allowed-to-be-Deactivated-List-Item,</w:t>
      </w:r>
    </w:p>
    <w:p w14:paraId="0E51BEE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Failed-to-be-Activated-List-Item,</w:t>
      </w:r>
    </w:p>
    <w:p w14:paraId="7114C5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Status-Item,</w:t>
      </w:r>
    </w:p>
    <w:p w14:paraId="44F28AC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to-be-Activated-List-Item,</w:t>
      </w:r>
    </w:p>
    <w:p w14:paraId="27C2A0E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to-be-Deactivated-List-Item,</w:t>
      </w:r>
      <w:r>
        <w:t xml:space="preserve"> </w:t>
      </w:r>
    </w:p>
    <w:p w14:paraId="70A28E2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ULConfigured,</w:t>
      </w:r>
    </w:p>
    <w:p w14:paraId="2733A99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riticalityDiagnostics,</w:t>
      </w:r>
      <w:r>
        <w:t xml:space="preserve"> </w:t>
      </w:r>
    </w:p>
    <w:p w14:paraId="03FE97D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-RNTI,</w:t>
      </w:r>
    </w:p>
    <w:p w14:paraId="5915037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UtoDURRCInformation,</w:t>
      </w:r>
      <w:r>
        <w:t xml:space="preserve"> </w:t>
      </w:r>
    </w:p>
    <w:p w14:paraId="163250E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-Activity-Item,</w:t>
      </w:r>
    </w:p>
    <w:p w14:paraId="2355BC7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FailedToBeModified-Item,</w:t>
      </w:r>
    </w:p>
    <w:p w14:paraId="2B2C6E0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FailedToBeSetup-Item,</w:t>
      </w:r>
    </w:p>
    <w:p w14:paraId="62852CD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FailedToBeSetupMod-Item,</w:t>
      </w:r>
    </w:p>
    <w:p w14:paraId="2A157C4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-Notify-Item,</w:t>
      </w:r>
    </w:p>
    <w:p w14:paraId="154DCA0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ModifiedConf-Item,</w:t>
      </w:r>
    </w:p>
    <w:p w14:paraId="644B0E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Modified-Item,</w:t>
      </w:r>
    </w:p>
    <w:p w14:paraId="2E75872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Required-ToBeModified-Item,</w:t>
      </w:r>
    </w:p>
    <w:p w14:paraId="6DCE99F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Required-ToBeReleased-Item,</w:t>
      </w:r>
    </w:p>
    <w:p w14:paraId="29F483E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Setup-Item,</w:t>
      </w:r>
    </w:p>
    <w:p w14:paraId="2475D8C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SetupMod-Item,</w:t>
      </w:r>
    </w:p>
    <w:p w14:paraId="58099D7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ToBeModified-Item,</w:t>
      </w:r>
    </w:p>
    <w:p w14:paraId="03EB86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ToBeReleased-Item,</w:t>
      </w:r>
    </w:p>
    <w:p w14:paraId="7D90B8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ToBeSetup-Item,</w:t>
      </w:r>
    </w:p>
    <w:p w14:paraId="33F183E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s-ToBeSetupMod-Item,</w:t>
      </w:r>
    </w:p>
    <w:p w14:paraId="535DB27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XCycle,</w:t>
      </w:r>
    </w:p>
    <w:p w14:paraId="4C93997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DRXConfigurationIndicator,</w:t>
      </w:r>
    </w:p>
    <w:p w14:paraId="5573C3E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UtoCURRCInformation,</w:t>
      </w:r>
    </w:p>
    <w:p w14:paraId="552F1B9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ExecuteDuplication,</w:t>
      </w:r>
    </w:p>
    <w:p w14:paraId="0B41F27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FullConfiguration,</w:t>
      </w:r>
    </w:p>
    <w:p w14:paraId="7C0019D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GNB-CU-</w:t>
      </w:r>
      <w:r>
        <w:rPr>
          <w:rFonts w:eastAsia="SimSun"/>
        </w:rPr>
        <w:t>MBS-</w:t>
      </w:r>
      <w:r>
        <w:t>F1AP-ID,</w:t>
      </w:r>
    </w:p>
    <w:p w14:paraId="2AED5A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GNB-CU-UE-F1AP-ID,</w:t>
      </w:r>
    </w:p>
    <w:p w14:paraId="6EC51021" w14:textId="77777777" w:rsidR="001C56D0" w:rsidRDefault="001C56D0" w:rsidP="001C56D0">
      <w:pPr>
        <w:pStyle w:val="PL"/>
        <w:rPr>
          <w:rFonts w:eastAsia="MS Gothic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lang w:val="fr-FR"/>
        </w:rPr>
        <w:t>GNB-DU-</w:t>
      </w:r>
      <w:r>
        <w:rPr>
          <w:rFonts w:eastAsia="SimSun"/>
          <w:lang w:val="fr-FR"/>
        </w:rPr>
        <w:t>MBS-</w:t>
      </w:r>
      <w:r>
        <w:rPr>
          <w:lang w:val="fr-FR"/>
        </w:rPr>
        <w:t>F1AP-ID,</w:t>
      </w:r>
    </w:p>
    <w:p w14:paraId="1908B56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lang w:val="fr-FR"/>
        </w:rPr>
        <w:t>GNB-DU-UE-F1AP-ID,</w:t>
      </w:r>
    </w:p>
    <w:p w14:paraId="7E2319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GNB-DU-ID,</w:t>
      </w:r>
    </w:p>
    <w:p w14:paraId="2399770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GNB-DU-Served-Cells-Item,</w:t>
      </w:r>
    </w:p>
    <w:p w14:paraId="5178BC0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</w:rPr>
        <w:tab/>
      </w:r>
      <w:r>
        <w:rPr>
          <w:rFonts w:eastAsia="SimSun"/>
          <w:snapToGrid w:val="0"/>
        </w:rPr>
        <w:t>GNB-CU-Name,</w:t>
      </w:r>
    </w:p>
    <w:p w14:paraId="1FD2735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GNB-DU-Name,</w:t>
      </w:r>
    </w:p>
    <w:p w14:paraId="679FDB2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nactivityMonitoringRequest,</w:t>
      </w:r>
    </w:p>
    <w:p w14:paraId="7AA7150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nactivityMonitoringResponse,</w:t>
      </w:r>
    </w:p>
    <w:p w14:paraId="76DE674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LowerLayerPresenceStatusChange,</w:t>
      </w:r>
    </w:p>
    <w:p w14:paraId="4D2E43B3" w14:textId="77777777" w:rsidR="001C56D0" w:rsidRDefault="001C56D0" w:rsidP="001C56D0">
      <w:pPr>
        <w:pStyle w:val="PL"/>
        <w:rPr>
          <w:rFonts w:eastAsia="Times New Roman"/>
        </w:rPr>
      </w:pPr>
      <w:r>
        <w:tab/>
        <w:t>MBS-CUtoDURRCInformation,</w:t>
      </w:r>
    </w:p>
    <w:p w14:paraId="02E80991" w14:textId="77777777" w:rsidR="001C56D0" w:rsidRDefault="001C56D0" w:rsidP="001C56D0">
      <w:pPr>
        <w:pStyle w:val="PL"/>
        <w:rPr>
          <w:rFonts w:eastAsia="Yu Mincho"/>
          <w:snapToGrid w:val="0"/>
        </w:rPr>
      </w:pPr>
      <w:r>
        <w:tab/>
        <w:t>MBSMulticastF1UContextDescriptor,</w:t>
      </w:r>
    </w:p>
    <w:p w14:paraId="1AC3A37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BS</w:t>
      </w:r>
      <w:r>
        <w:t>-Session-ID,</w:t>
      </w:r>
      <w:r>
        <w:rPr>
          <w:rFonts w:eastAsia="SimSun"/>
          <w:snapToGrid w:val="0"/>
        </w:rPr>
        <w:tab/>
      </w:r>
    </w:p>
    <w:p w14:paraId="5E63EBD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BS-ServiceArea,</w:t>
      </w:r>
    </w:p>
    <w:p w14:paraId="3A5CA55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MulticastF1UContextReferenceCU,</w:t>
      </w:r>
    </w:p>
    <w:p w14:paraId="0F40314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ab/>
      </w:r>
      <w:r>
        <w:t>MulticastF1UContext-ToBeSetup</w:t>
      </w:r>
      <w:r>
        <w:rPr>
          <w:rFonts w:eastAsia="SimSun"/>
        </w:rPr>
        <w:t>-Item</w:t>
      </w:r>
      <w:r>
        <w:t>,</w:t>
      </w:r>
    </w:p>
    <w:p w14:paraId="2CAF6ADA" w14:textId="77777777" w:rsidR="001C56D0" w:rsidRDefault="001C56D0" w:rsidP="001C56D0">
      <w:pPr>
        <w:pStyle w:val="PL"/>
        <w:rPr>
          <w:rFonts w:eastAsia="SimSun"/>
        </w:rPr>
      </w:pPr>
      <w:r>
        <w:tab/>
        <w:t>MulticastF1UContext-Setup</w:t>
      </w:r>
      <w:r>
        <w:rPr>
          <w:rFonts w:eastAsia="SimSun"/>
        </w:rPr>
        <w:t>-Item,</w:t>
      </w:r>
    </w:p>
    <w:p w14:paraId="60A302E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</w:r>
      <w:r>
        <w:t>MulticastF1UContext-FailedToBeSetup</w:t>
      </w:r>
      <w:r>
        <w:rPr>
          <w:rFonts w:eastAsia="SimSun"/>
        </w:rPr>
        <w:t>-Item,</w:t>
      </w:r>
    </w:p>
    <w:p w14:paraId="68B39D0D" w14:textId="77777777" w:rsidR="001C56D0" w:rsidRDefault="001C56D0" w:rsidP="001C56D0">
      <w:pPr>
        <w:pStyle w:val="PL"/>
        <w:rPr>
          <w:rFonts w:eastAsia="Times New Roman"/>
        </w:rPr>
      </w:pPr>
      <w:r>
        <w:tab/>
        <w:t>MulticastMBSSessionList,</w:t>
      </w:r>
    </w:p>
    <w:p w14:paraId="4D9CF7F4" w14:textId="77777777" w:rsidR="001C56D0" w:rsidRDefault="001C56D0" w:rsidP="001C56D0">
      <w:pPr>
        <w:pStyle w:val="PL"/>
      </w:pPr>
      <w:r>
        <w:tab/>
        <w:t>MulticastMRBs-ToBeSetup-Item,</w:t>
      </w:r>
    </w:p>
    <w:p w14:paraId="19E12BA0" w14:textId="77777777" w:rsidR="001C56D0" w:rsidRDefault="001C56D0" w:rsidP="001C56D0">
      <w:pPr>
        <w:pStyle w:val="PL"/>
      </w:pPr>
      <w:r>
        <w:tab/>
        <w:t>MulticastMRBs-Setup-Item,</w:t>
      </w:r>
    </w:p>
    <w:p w14:paraId="6E5366C0" w14:textId="77777777" w:rsidR="001C56D0" w:rsidRDefault="001C56D0" w:rsidP="001C56D0">
      <w:pPr>
        <w:pStyle w:val="PL"/>
      </w:pPr>
      <w:r>
        <w:tab/>
        <w:t>MulticastMRBs-FailedToBeSetup-Item,</w:t>
      </w:r>
    </w:p>
    <w:p w14:paraId="1099B47C" w14:textId="77777777" w:rsidR="001C56D0" w:rsidRDefault="001C56D0" w:rsidP="001C56D0">
      <w:pPr>
        <w:pStyle w:val="PL"/>
      </w:pPr>
      <w:r>
        <w:tab/>
        <w:t>MulticastMRBs-ToBeSetupMod-Item,</w:t>
      </w:r>
    </w:p>
    <w:p w14:paraId="73ADBFB4" w14:textId="77777777" w:rsidR="001C56D0" w:rsidRDefault="001C56D0" w:rsidP="001C56D0">
      <w:pPr>
        <w:pStyle w:val="PL"/>
      </w:pPr>
      <w:r>
        <w:tab/>
        <w:t>MulticastMRBs-ToBeModified-Item,</w:t>
      </w:r>
    </w:p>
    <w:p w14:paraId="6BA0413E" w14:textId="77777777" w:rsidR="001C56D0" w:rsidRDefault="001C56D0" w:rsidP="001C56D0">
      <w:pPr>
        <w:pStyle w:val="PL"/>
      </w:pPr>
      <w:r>
        <w:tab/>
        <w:t>MulticastMRBs-ToBeReleased-Item,</w:t>
      </w:r>
    </w:p>
    <w:p w14:paraId="7DF3D43E" w14:textId="77777777" w:rsidR="001C56D0" w:rsidRDefault="001C56D0" w:rsidP="001C56D0">
      <w:pPr>
        <w:pStyle w:val="PL"/>
      </w:pPr>
      <w:r>
        <w:tab/>
        <w:t>MulticastMRBs-SetupMod-Item,</w:t>
      </w:r>
    </w:p>
    <w:p w14:paraId="0E223DF2" w14:textId="77777777" w:rsidR="001C56D0" w:rsidRDefault="001C56D0" w:rsidP="001C56D0">
      <w:pPr>
        <w:pStyle w:val="PL"/>
      </w:pPr>
      <w:r>
        <w:tab/>
        <w:t>MulticastMRBs-FailedToBeSetupMod-Item,</w:t>
      </w:r>
    </w:p>
    <w:p w14:paraId="52AF2449" w14:textId="77777777" w:rsidR="001C56D0" w:rsidRDefault="001C56D0" w:rsidP="001C56D0">
      <w:pPr>
        <w:pStyle w:val="PL"/>
      </w:pPr>
      <w:r>
        <w:tab/>
        <w:t>MulticastMRBs-Modified-Item,</w:t>
      </w:r>
    </w:p>
    <w:p w14:paraId="240FE747" w14:textId="77777777" w:rsidR="001C56D0" w:rsidRDefault="001C56D0" w:rsidP="001C56D0">
      <w:pPr>
        <w:pStyle w:val="PL"/>
        <w:rPr>
          <w:rFonts w:eastAsia="Yu Mincho"/>
        </w:rPr>
      </w:pPr>
      <w:r>
        <w:tab/>
        <w:t>MulticastMRBs-FailedToBeModified-Item,</w:t>
      </w:r>
    </w:p>
    <w:p w14:paraId="112851B5" w14:textId="77777777" w:rsidR="001C56D0" w:rsidRDefault="001C56D0" w:rsidP="001C56D0">
      <w:pPr>
        <w:pStyle w:val="PL"/>
        <w:rPr>
          <w:rFonts w:eastAsia="Times New Roman"/>
        </w:rPr>
      </w:pPr>
      <w:bookmarkStart w:id="2948" w:name="OLE_LINK86"/>
      <w:r>
        <w:rPr>
          <w:lang w:eastAsia="zh-CN"/>
        </w:rPr>
        <w:lastRenderedPageBreak/>
        <w:tab/>
      </w:r>
      <w:r>
        <w:t>BroadcastAreaScope,</w:t>
      </w:r>
    </w:p>
    <w:p w14:paraId="52D34819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ab/>
        <w:t>NetworkControlledRepeaterAuthorized,</w:t>
      </w:r>
    </w:p>
    <w:bookmarkEnd w:id="2948"/>
    <w:p w14:paraId="0E81BB8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RCGI,</w:t>
      </w:r>
    </w:p>
    <w:p w14:paraId="2203F8B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UEContextNotRetrievable,</w:t>
      </w:r>
    </w:p>
    <w:p w14:paraId="0D697A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otential-SpCell-Item,</w:t>
      </w:r>
    </w:p>
    <w:p w14:paraId="227BD19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ANSharingAssistanceInformation,</w:t>
      </w:r>
    </w:p>
    <w:p w14:paraId="032530C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AT-FrequencyPriorityInformation,</w:t>
      </w:r>
    </w:p>
    <w:p w14:paraId="44CE0E3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questedSRSTransmissionCharacteristics,</w:t>
      </w:r>
    </w:p>
    <w:p w14:paraId="3004942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sourceCoordinationTransferContainer,</w:t>
      </w:r>
    </w:p>
    <w:p w14:paraId="3AB549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RCContainer,</w:t>
      </w:r>
    </w:p>
    <w:p w14:paraId="57CA0FB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RCContainer-RRCSetupComplete,</w:t>
      </w:r>
    </w:p>
    <w:p w14:paraId="7DC922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RCReconfigurationCompleteIndicator,</w:t>
      </w:r>
    </w:p>
    <w:p w14:paraId="282E957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ToBeRemoved-Item,</w:t>
      </w:r>
    </w:p>
    <w:p w14:paraId="1E27E0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ToBeSetup-Item,</w:t>
      </w:r>
    </w:p>
    <w:p w14:paraId="7AEBB10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ToBeSetupMod-Item,</w:t>
      </w:r>
    </w:p>
    <w:p w14:paraId="3EF2E20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FailedtoSetup-Item,</w:t>
      </w:r>
    </w:p>
    <w:p w14:paraId="06D554C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FailedtoSetupMod-Item,</w:t>
      </w:r>
      <w:r>
        <w:t xml:space="preserve"> </w:t>
      </w:r>
    </w:p>
    <w:p w14:paraId="4122E9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DT-Volume-Threshold,</w:t>
      </w:r>
    </w:p>
    <w:p w14:paraId="7361FA3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ervCellIndex,</w:t>
      </w:r>
    </w:p>
    <w:p w14:paraId="10C85D2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erved-Cells-To-Add-Item,</w:t>
      </w:r>
    </w:p>
    <w:p w14:paraId="71AB81D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erved-Cells-To-Delete-Item,</w:t>
      </w:r>
    </w:p>
    <w:p w14:paraId="5BA187B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Served-Cells-To-Modify-Item,</w:t>
      </w:r>
    </w:p>
    <w:p w14:paraId="5EE0A40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ServingCellMO,</w:t>
      </w:r>
    </w:p>
    <w:p w14:paraId="6B01F9AF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snapToGrid w:val="0"/>
        </w:rPr>
        <w:tab/>
        <w:t>SNSSAI,</w:t>
      </w:r>
    </w:p>
    <w:p w14:paraId="45D497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ID,</w:t>
      </w:r>
    </w:p>
    <w:p w14:paraId="07C6C22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FailedToBeSetup-Item,</w:t>
      </w:r>
    </w:p>
    <w:p w14:paraId="6F1257E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FailedToBeSetupMod-Item,</w:t>
      </w:r>
    </w:p>
    <w:p w14:paraId="2DC2688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Required-ToBeReleased-Item,</w:t>
      </w:r>
    </w:p>
    <w:p w14:paraId="163094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ToBeReleased-Item,</w:t>
      </w:r>
    </w:p>
    <w:p w14:paraId="60AC997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ToBeSetup-Item,</w:t>
      </w:r>
    </w:p>
    <w:p w14:paraId="5888C69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ToBeSetupMod-Item,</w:t>
      </w:r>
    </w:p>
    <w:p w14:paraId="123796E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Modified-Item,</w:t>
      </w:r>
    </w:p>
    <w:p w14:paraId="79A5D6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RBs-Setup-Item,</w:t>
      </w:r>
    </w:p>
    <w:p w14:paraId="6A24612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SRBs-SetupMod-Item,</w:t>
      </w:r>
    </w:p>
    <w:p w14:paraId="10B0A45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SupportedUETypeList</w:t>
      </w:r>
      <w:r>
        <w:rPr>
          <w:snapToGrid w:val="0"/>
          <w:lang w:eastAsia="zh-CN"/>
        </w:rPr>
        <w:t>,</w:t>
      </w:r>
    </w:p>
    <w:p w14:paraId="639D38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TimeToWait,</w:t>
      </w:r>
    </w:p>
    <w:p w14:paraId="218AAED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TransactionID,</w:t>
      </w:r>
    </w:p>
    <w:p w14:paraId="6062A1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Transmission</w:t>
      </w:r>
      <w:r>
        <w:rPr>
          <w:snapToGrid w:val="0"/>
        </w:rPr>
        <w:t>Action</w:t>
      </w:r>
      <w:r>
        <w:rPr>
          <w:rFonts w:eastAsia="SimSun"/>
          <w:snapToGrid w:val="0"/>
        </w:rPr>
        <w:t>Indicator,</w:t>
      </w:r>
    </w:p>
    <w:p w14:paraId="42D426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UE-associatedLogicalF1-ConnectionItem,</w:t>
      </w:r>
    </w:p>
    <w:p w14:paraId="5FCE2B7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UEIdentity-List-For-Paging-Item,</w:t>
      </w:r>
    </w:p>
    <w:p w14:paraId="0365753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UtoCURRCContainer,</w:t>
      </w:r>
    </w:p>
    <w:p w14:paraId="664F107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PagingCell-Item, </w:t>
      </w:r>
    </w:p>
    <w:p w14:paraId="023813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SItype-List,</w:t>
      </w:r>
    </w:p>
    <w:p w14:paraId="3C4E272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UEIdentityIndexValue,</w:t>
      </w:r>
    </w:p>
    <w:p w14:paraId="1D409B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GNB-CU-TNL-Association-Setup-Item,</w:t>
      </w:r>
    </w:p>
    <w:p w14:paraId="529B2F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GNB-CU-TNL-Association-Failed-To-Setup-Item,</w:t>
      </w:r>
    </w:p>
    <w:p w14:paraId="267781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GNB-CU-TNL-Association-To-Add-Item,</w:t>
      </w:r>
    </w:p>
    <w:p w14:paraId="51A847D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GNB-CU-TNL-Association-To-Remove-Item,</w:t>
      </w:r>
    </w:p>
    <w:p w14:paraId="3FD971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GNB-CU-TNL-Association-To-Update-Item,</w:t>
      </w:r>
    </w:p>
    <w:p w14:paraId="13D3E1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skedIMEISV,</w:t>
      </w:r>
    </w:p>
    <w:p w14:paraId="428E72B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agingDRX,</w:t>
      </w:r>
    </w:p>
    <w:p w14:paraId="6DD3FD3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agingPriority,</w:t>
      </w:r>
    </w:p>
    <w:p w14:paraId="78A546C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agingIdentity,</w:t>
      </w:r>
    </w:p>
    <w:p w14:paraId="7798EB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to-be-Barred-Item,</w:t>
      </w:r>
    </w:p>
    <w:p w14:paraId="407F2D5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WSSystemInformation,</w:t>
      </w:r>
    </w:p>
    <w:p w14:paraId="69FA482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Broadcast-To-Be-Cancelled-Item,</w:t>
      </w:r>
    </w:p>
    <w:p w14:paraId="41AFD8B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Broadcast-Cancelled-Item,</w:t>
      </w:r>
    </w:p>
    <w:p w14:paraId="1218B8D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R-CGI-List-For-Restart-Item,</w:t>
      </w:r>
    </w:p>
    <w:p w14:paraId="597724C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WS-Failed-NR-CGI-Item,</w:t>
      </w:r>
    </w:p>
    <w:p w14:paraId="4ACBEED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petitionPeriod,</w:t>
      </w:r>
    </w:p>
    <w:p w14:paraId="0C969F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umberofBroadcastRequest,</w:t>
      </w:r>
    </w:p>
    <w:p w14:paraId="097397D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To-Be-Broadcast-Item,</w:t>
      </w:r>
    </w:p>
    <w:p w14:paraId="32953F7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ells-Broadcast-Completed-Item,</w:t>
      </w:r>
    </w:p>
    <w:p w14:paraId="22AFA33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Cancel-all-Warning-Messages-Indicator</w:t>
      </w:r>
      <w:r>
        <w:rPr>
          <w:snapToGrid w:val="0"/>
        </w:rPr>
        <w:t>,</w:t>
      </w:r>
    </w:p>
    <w:p w14:paraId="4714AA80" w14:textId="77777777" w:rsidR="001C56D0" w:rsidRDefault="001C56D0" w:rsidP="001C56D0">
      <w:pPr>
        <w:pStyle w:val="PL"/>
      </w:pPr>
      <w:r>
        <w:tab/>
        <w:t>EUTRA-NR-CellResourceCoordinationReq-Container,</w:t>
      </w:r>
    </w:p>
    <w:p w14:paraId="7EDDDB92" w14:textId="77777777" w:rsidR="001C56D0" w:rsidRDefault="001C56D0" w:rsidP="001C56D0">
      <w:pPr>
        <w:pStyle w:val="PL"/>
      </w:pPr>
      <w:r>
        <w:tab/>
        <w:t>EUTRA-NR-CellResourceCoordinationReqAck-Container,</w:t>
      </w:r>
    </w:p>
    <w:p w14:paraId="203D5F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questType,</w:t>
      </w:r>
    </w:p>
    <w:p w14:paraId="6D86C9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LMN-Identity,</w:t>
      </w:r>
    </w:p>
    <w:p w14:paraId="66DB35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RLCFailureIndication, </w:t>
      </w:r>
    </w:p>
    <w:p w14:paraId="02B0FF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plinkTxDirectCurrentListInformation,</w:t>
      </w:r>
    </w:p>
    <w:p w14:paraId="5B5007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ULAccessIndication,</w:t>
      </w:r>
    </w:p>
    <w:p w14:paraId="2846F20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ected-EUTRA-Resources-Item,</w:t>
      </w:r>
    </w:p>
    <w:p w14:paraId="44C0B3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ConfigurationQuery,</w:t>
      </w:r>
    </w:p>
    <w:p w14:paraId="2FAA09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itRate,</w:t>
      </w:r>
    </w:p>
    <w:p w14:paraId="294200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-Version,</w:t>
      </w:r>
    </w:p>
    <w:p w14:paraId="642383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OverloadInformation,</w:t>
      </w:r>
    </w:p>
    <w:p w14:paraId="417846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RCDeliveryStatusRequest,</w:t>
      </w:r>
    </w:p>
    <w:p w14:paraId="3E2338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edforGap,</w:t>
      </w:r>
    </w:p>
    <w:p w14:paraId="6838D5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RRCDeliveryStatus,</w:t>
      </w:r>
    </w:p>
    <w:p w14:paraId="6763DE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t>ResourceCoordinationTransferInformation</w:t>
      </w:r>
      <w:r>
        <w:rPr>
          <w:snapToGrid w:val="0"/>
          <w:lang w:eastAsia="zh-CN"/>
        </w:rPr>
        <w:t>,</w:t>
      </w:r>
    </w:p>
    <w:p w14:paraId="7D5F95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Dedicated-SIDelivery-NeededUE-Item,</w:t>
      </w:r>
    </w:p>
    <w:p w14:paraId="5705D41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</w:r>
      <w:r>
        <w:rPr>
          <w:snapToGrid w:val="0"/>
        </w:rPr>
        <w:t>Associated-SCell-</w:t>
      </w:r>
      <w:r>
        <w:rPr>
          <w:snapToGrid w:val="0"/>
          <w:lang w:eastAsia="zh-CN"/>
        </w:rPr>
        <w:t>Item,</w:t>
      </w:r>
    </w:p>
    <w:p w14:paraId="15A58F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gnoreResourceCoordinationContainer,</w:t>
      </w:r>
    </w:p>
    <w:p w14:paraId="0B89ABF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agingOrigin,</w:t>
      </w:r>
    </w:p>
    <w:p w14:paraId="3B9636E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rFonts w:cs="Courier New"/>
        </w:rPr>
        <w:t>UAC-Assistance-Info</w:t>
      </w:r>
      <w:r>
        <w:rPr>
          <w:snapToGrid w:val="0"/>
          <w:lang w:eastAsia="zh-CN"/>
        </w:rPr>
        <w:t>,</w:t>
      </w:r>
    </w:p>
    <w:p w14:paraId="0CC553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ANUEID,</w:t>
      </w:r>
    </w:p>
    <w:p w14:paraId="092F79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-TNL-Association-To-Remove-Item,</w:t>
      </w:r>
    </w:p>
    <w:p w14:paraId="7D65C3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ificationInformation,</w:t>
      </w:r>
    </w:p>
    <w:p w14:paraId="440BF0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ceActivation,</w:t>
      </w:r>
    </w:p>
    <w:p w14:paraId="19158D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ceID,</w:t>
      </w:r>
    </w:p>
    <w:p w14:paraId="6AD11A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eighbour-Cell-Information-Item,</w:t>
      </w:r>
    </w:p>
    <w:p w14:paraId="730272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dditionalRRMPriorityIndex,</w:t>
      </w:r>
    </w:p>
    <w:p w14:paraId="3FE11D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UCURadioInformationType,</w:t>
      </w:r>
    </w:p>
    <w:p w14:paraId="3A4301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UDURadioInformationType,</w:t>
      </w:r>
    </w:p>
    <w:p w14:paraId="378FD73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port-Layer-Address-Info,</w:t>
      </w:r>
    </w:p>
    <w:p w14:paraId="243F11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Setup-Item,</w:t>
      </w:r>
    </w:p>
    <w:p w14:paraId="2298A6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Setup-Item,</w:t>
      </w:r>
    </w:p>
    <w:p w14:paraId="5547AF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FailedToBeSetup-Item,</w:t>
      </w:r>
    </w:p>
    <w:p w14:paraId="3A279B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Modified-Item,</w:t>
      </w:r>
    </w:p>
    <w:p w14:paraId="1C829C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Released-Item,</w:t>
      </w:r>
    </w:p>
    <w:p w14:paraId="59BCEC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ToBeSetupMod-Item,</w:t>
      </w:r>
    </w:p>
    <w:p w14:paraId="3FC4CA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FailedToBeModified-Item,</w:t>
      </w:r>
    </w:p>
    <w:p w14:paraId="7BA725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FailedToBeSetupMod-Item,</w:t>
      </w:r>
    </w:p>
    <w:p w14:paraId="564ECA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Modified-Item,</w:t>
      </w:r>
    </w:p>
    <w:p w14:paraId="27BA53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SetupMod-Item,</w:t>
      </w:r>
    </w:p>
    <w:p w14:paraId="3214FF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Channels-Required-ToBeReleased-Item,</w:t>
      </w:r>
    </w:p>
    <w:p w14:paraId="6A8D11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APAddress,</w:t>
      </w:r>
    </w:p>
    <w:p w14:paraId="40E7F3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-Routing-Information-Added-List-Item,</w:t>
      </w:r>
    </w:p>
    <w:p w14:paraId="1D807F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H-Routing-Information-Removed-List-Item,</w:t>
      </w:r>
    </w:p>
    <w:p w14:paraId="65B57E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ild-Nodes-List,</w:t>
      </w:r>
    </w:p>
    <w:p w14:paraId="7EB55B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ctivated-Cells-to-be-Updated-List,</w:t>
      </w:r>
    </w:p>
    <w:p w14:paraId="0E79E8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BH-Non-UP-Traffic-Mapping,</w:t>
      </w:r>
    </w:p>
    <w:p w14:paraId="75C86A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IPv6RequestType,</w:t>
      </w:r>
    </w:p>
    <w:p w14:paraId="24AD95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-TNL-Addresses-To-Remove-Item,</w:t>
      </w:r>
    </w:p>
    <w:p w14:paraId="324DDC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,</w:t>
      </w:r>
    </w:p>
    <w:p w14:paraId="70138A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-Allocated-TNL-Address-Item,</w:t>
      </w:r>
    </w:p>
    <w:p w14:paraId="38C5A7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v4AddressesRequested,</w:t>
      </w:r>
    </w:p>
    <w:p w14:paraId="11BD67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fficMappingInfo,</w:t>
      </w:r>
    </w:p>
    <w:p w14:paraId="2A344A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UP-TNL-Information-to-Update-List-Item,</w:t>
      </w:r>
    </w:p>
    <w:p w14:paraId="3310B0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UP-TNL-Address-to-Update-List-Item,</w:t>
      </w:r>
    </w:p>
    <w:p w14:paraId="225583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UP-TNL-Address-to-Update-List-Item,</w:t>
      </w:r>
    </w:p>
    <w:p w14:paraId="459F01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V2XServicesAuthorized,</w:t>
      </w:r>
    </w:p>
    <w:p w14:paraId="001B9B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EV2XServicesAuthorized,</w:t>
      </w:r>
    </w:p>
    <w:p w14:paraId="3E277D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UESidelinkAggregateMaximumBitrate,</w:t>
      </w:r>
    </w:p>
    <w:p w14:paraId="0C0628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EUESidelinkAggregateMaximumBitrate,</w:t>
      </w:r>
    </w:p>
    <w:p w14:paraId="633E95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SetupMod-Item,</w:t>
      </w:r>
    </w:p>
    <w:p w14:paraId="72E78D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ModifiedConf-Item,</w:t>
      </w:r>
    </w:p>
    <w:p w14:paraId="381FBF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FailedToBeModified-Item,</w:t>
      </w:r>
    </w:p>
    <w:p w14:paraId="34F70F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FailedToBeSetup-Item,</w:t>
      </w:r>
    </w:p>
    <w:p w14:paraId="050FD5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FailedToBeSetupMod-Item,</w:t>
      </w:r>
    </w:p>
    <w:p w14:paraId="4B850A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Modified-Item,</w:t>
      </w:r>
    </w:p>
    <w:p w14:paraId="49FACE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Required-ToBeModified-Item,</w:t>
      </w:r>
    </w:p>
    <w:p w14:paraId="35D1FC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Required-ToBeReleased-Item,</w:t>
      </w:r>
    </w:p>
    <w:p w14:paraId="53C793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Setup-Item,</w:t>
      </w:r>
    </w:p>
    <w:p w14:paraId="2A7CC8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Modified-Item,</w:t>
      </w:r>
    </w:p>
    <w:p w14:paraId="103611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Released-Item,</w:t>
      </w:r>
    </w:p>
    <w:p w14:paraId="05392C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Setup-Item,</w:t>
      </w:r>
    </w:p>
    <w:p w14:paraId="7D7902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DRBs-ToBeSetupMod-Item,</w:t>
      </w:r>
    </w:p>
    <w:p w14:paraId="2662BC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CUMeasurementID,</w:t>
      </w:r>
    </w:p>
    <w:p w14:paraId="34D8E6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DUMeasurementID,</w:t>
      </w:r>
    </w:p>
    <w:p w14:paraId="00034D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gistrationRequest,</w:t>
      </w:r>
    </w:p>
    <w:p w14:paraId="19C1ED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ortCharacteristics,</w:t>
      </w:r>
    </w:p>
    <w:p w14:paraId="3FB621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ToReportList,</w:t>
      </w:r>
    </w:p>
    <w:p w14:paraId="492302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HardwareLoadIndicator,</w:t>
      </w:r>
    </w:p>
    <w:p w14:paraId="5F2FD0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MeasurementResultList,</w:t>
      </w:r>
    </w:p>
    <w:p w14:paraId="4866A6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ortingPeriodicity,</w:t>
      </w:r>
    </w:p>
    <w:p w14:paraId="25036C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CapacityIndicator,</w:t>
      </w:r>
    </w:p>
    <w:p w14:paraId="0F65CF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AReportList,</w:t>
      </w:r>
    </w:p>
    <w:p w14:paraId="4FD459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LFReportInformationList,</w:t>
      </w:r>
    </w:p>
    <w:p w14:paraId="20682A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ortingRequestType,</w:t>
      </w:r>
    </w:p>
    <w:p w14:paraId="573CCC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ReferenceInformation,</w:t>
      </w:r>
    </w:p>
    <w:p w14:paraId="5290B3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nditionalInterDUMobilityInformation,</w:t>
      </w:r>
    </w:p>
    <w:p w14:paraId="143367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nditionalIntraDUMobilityInformation,</w:t>
      </w:r>
    </w:p>
    <w:p w14:paraId="131673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argetCellList,</w:t>
      </w:r>
    </w:p>
    <w:p w14:paraId="5F64E1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DTPLMNList,</w:t>
      </w:r>
    </w:p>
    <w:p w14:paraId="3C2BD2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ivacyIndicator,</w:t>
      </w:r>
    </w:p>
    <w:p w14:paraId="783855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TransportLayerAddress,</w:t>
      </w:r>
    </w:p>
    <w:p w14:paraId="243585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RI-address,</w:t>
      </w:r>
    </w:p>
    <w:p w14:paraId="346032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ID,</w:t>
      </w:r>
    </w:p>
    <w:p w14:paraId="696D5C89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Assistance-Information,</w:t>
      </w:r>
    </w:p>
    <w:p w14:paraId="2383F3F9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Broadcast,</w:t>
      </w:r>
    </w:p>
    <w:p w14:paraId="18336922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</w:r>
      <w:r>
        <w:t>Positioning</w:t>
      </w:r>
      <w:r>
        <w:rPr>
          <w:snapToGrid w:val="0"/>
        </w:rPr>
        <w:t>BroadcastCells</w:t>
      </w:r>
      <w:r>
        <w:rPr>
          <w:rFonts w:cs="Courier New"/>
        </w:rPr>
        <w:t>,</w:t>
      </w:r>
    </w:p>
    <w:p w14:paraId="0754F062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RoutingID,</w:t>
      </w:r>
    </w:p>
    <w:p w14:paraId="60968776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AssistanceInformationFailureList,</w:t>
      </w:r>
    </w:p>
    <w:p w14:paraId="09D7ABFD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MeasurementQuantities,</w:t>
      </w:r>
    </w:p>
    <w:p w14:paraId="31EDAE86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osMeasurementResultList,</w:t>
      </w:r>
    </w:p>
    <w:p w14:paraId="064D2B91" w14:textId="77777777" w:rsidR="001C56D0" w:rsidRDefault="001C56D0" w:rsidP="001C56D0">
      <w:pPr>
        <w:pStyle w:val="PL"/>
      </w:pPr>
      <w:r>
        <w:tab/>
        <w:t>PosReportCharacteristics,</w:t>
      </w:r>
    </w:p>
    <w:p w14:paraId="598D07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cs="Courier New"/>
        </w:rPr>
        <w:tab/>
      </w:r>
      <w:r>
        <w:rPr>
          <w:snapToGrid w:val="0"/>
          <w:lang w:eastAsia="zh-CN"/>
        </w:rPr>
        <w:t>TRPInformationTypeItem,</w:t>
      </w:r>
    </w:p>
    <w:p w14:paraId="12724C0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TRPInformationItem,</w:t>
      </w:r>
    </w:p>
    <w:p w14:paraId="45DB4D4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LMF-MeasurementID,</w:t>
      </w:r>
    </w:p>
    <w:p w14:paraId="092FB6F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AN-MeasurementID,</w:t>
      </w:r>
    </w:p>
    <w:p w14:paraId="068B015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SDT-Termination-Request,</w:t>
      </w:r>
    </w:p>
    <w:p w14:paraId="1DBF37C1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</w:r>
      <w:r>
        <w:t>SRSResourceSetID,</w:t>
      </w:r>
    </w:p>
    <w:p w14:paraId="4BCAB616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SpatialRelationInfo,</w:t>
      </w:r>
    </w:p>
    <w:p w14:paraId="3AB8551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SRSResourceTrigger,</w:t>
      </w:r>
    </w:p>
    <w:p w14:paraId="4CA4364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SRSConfiguration,</w:t>
      </w:r>
    </w:p>
    <w:p w14:paraId="52C432F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TRPList,</w:t>
      </w:r>
    </w:p>
    <w:p w14:paraId="4BE4056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E-CID-MeasurementQuantities,</w:t>
      </w:r>
    </w:p>
    <w:p w14:paraId="05AFE1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Periodicity,</w:t>
      </w:r>
    </w:p>
    <w:p w14:paraId="476949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-MeasurementResult,</w:t>
      </w:r>
    </w:p>
    <w:p w14:paraId="2D3C5B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-Portion-ID,</w:t>
      </w:r>
    </w:p>
    <w:p w14:paraId="7F91D53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LMF-UE-MeasurementID,</w:t>
      </w:r>
    </w:p>
    <w:p w14:paraId="18AC9AE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AN-UE-MeasurementID,</w:t>
      </w:r>
    </w:p>
    <w:p w14:paraId="30BEA11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RelativeTime1900,</w:t>
      </w:r>
    </w:p>
    <w:p w14:paraId="1C3723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FrameNumber,</w:t>
      </w:r>
    </w:p>
    <w:p w14:paraId="0A59190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SlotNumber,</w:t>
      </w:r>
    </w:p>
    <w:p w14:paraId="1720DD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AbortTransmission,</w:t>
      </w:r>
    </w:p>
    <w:p w14:paraId="62D9BDE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TRP-MeasurementRequestList,</w:t>
      </w:r>
    </w:p>
    <w:p w14:paraId="56576E2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MeasurementBeamInfoRequest,</w:t>
      </w:r>
    </w:p>
    <w:p w14:paraId="7329DE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-CID-ReportCharacteristics,</w:t>
      </w:r>
    </w:p>
    <w:p w14:paraId="284BC84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-GNB-CU-Name,</w:t>
      </w:r>
    </w:p>
    <w:p w14:paraId="7E4E10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-GNB-DU-Name,</w:t>
      </w:r>
    </w:p>
    <w:p w14:paraId="13EEE6FF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F1CTransferPath</w:t>
      </w:r>
      <w:r>
        <w:rPr>
          <w:rFonts w:eastAsia="SimSun"/>
          <w:snapToGrid w:val="0"/>
        </w:rPr>
        <w:t>,</w:t>
      </w:r>
    </w:p>
    <w:p w14:paraId="4F208EE4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  <w:t>SCGIndicator,</w:t>
      </w:r>
    </w:p>
    <w:p w14:paraId="2F169AE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SpatialRelationPerSRSResource,</w:t>
      </w:r>
    </w:p>
    <w:p w14:paraId="114103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t>MeasurementPeriodicity</w:t>
      </w:r>
      <w:r>
        <w:rPr>
          <w:snapToGrid w:val="0"/>
        </w:rPr>
        <w:t>Extended,</w:t>
      </w:r>
    </w:p>
    <w:p w14:paraId="062C79D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uccessfulHOReportInformationList,</w:t>
      </w:r>
    </w:p>
    <w:p w14:paraId="7349C9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overage-Modification-Notification,</w:t>
      </w:r>
    </w:p>
    <w:p w14:paraId="70C5E7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CO-Assistance-Information,</w:t>
      </w:r>
    </w:p>
    <w:p w14:paraId="734B822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ellsForSON-List,</w:t>
      </w:r>
    </w:p>
    <w:p w14:paraId="32CE133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ABCongestionIndication,</w:t>
      </w:r>
    </w:p>
    <w:p w14:paraId="26C45C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ConditionalRRCMessageDeliveryIndication,</w:t>
      </w:r>
    </w:p>
    <w:p w14:paraId="562DED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,</w:t>
      </w:r>
    </w:p>
    <w:p w14:paraId="3AFE306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BufferSizeThresh,</w:t>
      </w:r>
    </w:p>
    <w:p w14:paraId="4494C46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AB-TNL-Addresses-Exception,</w:t>
      </w:r>
    </w:p>
    <w:p w14:paraId="1A3E7D9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BAP-Header-Rewriting-Added-List-Item,</w:t>
      </w:r>
    </w:p>
    <w:p w14:paraId="6A6557E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e-routingEnableIndicator,</w:t>
      </w:r>
    </w:p>
    <w:p w14:paraId="4CEA4CC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Neighbour-Node-Cells-List,</w:t>
      </w:r>
    </w:p>
    <w:p w14:paraId="538F4A0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erving-Cells-List,</w:t>
      </w:r>
    </w:p>
    <w:p w14:paraId="3B18A8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BSetConfiguration,</w:t>
      </w:r>
    </w:p>
    <w:p w14:paraId="3C07A65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PDCMeasurementPeriodicity,</w:t>
      </w:r>
    </w:p>
    <w:p w14:paraId="0C84D4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Quantities,</w:t>
      </w:r>
    </w:p>
    <w:p w14:paraId="5EE014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MeasurementResult,</w:t>
      </w:r>
    </w:p>
    <w:p w14:paraId="557374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DCReportType,</w:t>
      </w:r>
    </w:p>
    <w:p w14:paraId="495267C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RAN-UE-PDC-MeasID,</w:t>
      </w:r>
    </w:p>
    <w:p w14:paraId="796507F3" w14:textId="77777777" w:rsidR="001C56D0" w:rsidRDefault="001C56D0" w:rsidP="001C56D0">
      <w:pPr>
        <w:pStyle w:val="PL"/>
        <w:rPr>
          <w:rFonts w:eastAsia="바탕"/>
          <w:bCs/>
          <w:lang w:eastAsia="ko-KR"/>
        </w:rPr>
      </w:pPr>
      <w:r>
        <w:rPr>
          <w:rFonts w:eastAsia="바탕"/>
          <w:bCs/>
        </w:rPr>
        <w:tab/>
        <w:t>SCGActivationRequest,</w:t>
      </w:r>
    </w:p>
    <w:p w14:paraId="33EEE55F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바탕"/>
          <w:bCs/>
        </w:rPr>
        <w:tab/>
        <w:t>SCGActivationStatus,</w:t>
      </w:r>
    </w:p>
    <w:p w14:paraId="6EE23D2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TRP-MeasurementUpdateList,</w:t>
      </w:r>
    </w:p>
    <w:p w14:paraId="78512A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TRPList,</w:t>
      </w:r>
    </w:p>
    <w:p w14:paraId="5CE9C3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TransmissionTRPList,</w:t>
      </w:r>
    </w:p>
    <w:p w14:paraId="0F0014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ponseTime</w:t>
      </w:r>
      <w:r>
        <w:rPr>
          <w:rFonts w:eastAsia="SimSun"/>
          <w:snapToGrid w:val="0"/>
        </w:rPr>
        <w:t>,</w:t>
      </w:r>
      <w:r>
        <w:rPr>
          <w:rFonts w:eastAsia="SimSun"/>
          <w:snapToGrid w:val="0"/>
        </w:rPr>
        <w:tab/>
      </w:r>
    </w:p>
    <w:p w14:paraId="11230EA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TRP-PRS-Info-List,</w:t>
      </w:r>
    </w:p>
    <w:p w14:paraId="08F59A5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RS-Measurement-Info-List,</w:t>
      </w:r>
    </w:p>
    <w:p w14:paraId="512F09F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PRSConfigRequestType,</w:t>
      </w:r>
    </w:p>
    <w:p w14:paraId="149E4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CharacteristicsRequestIndicator,</w:t>
      </w:r>
    </w:p>
    <w:p w14:paraId="180D42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TimeOccasion,</w:t>
      </w:r>
    </w:p>
    <w:p w14:paraId="4FC614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EReportingInformation,</w:t>
      </w:r>
    </w:p>
    <w:p w14:paraId="7D1F2C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ContextRevIndication,</w:t>
      </w:r>
    </w:p>
    <w:p w14:paraId="2FF87CF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NRRedCapUEIndication,</w:t>
      </w:r>
    </w:p>
    <w:p w14:paraId="6ADEACB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NRPagingeDRXInformation,</w:t>
      </w:r>
    </w:p>
    <w:p w14:paraId="7B9540B8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rPr>
          <w:rFonts w:eastAsia="맑은 고딕"/>
          <w:snapToGrid w:val="0"/>
        </w:rPr>
        <w:tab/>
        <w:t>NRPagingeDRXInformationforRRCINACTIVE,</w:t>
      </w:r>
    </w:p>
    <w:p w14:paraId="27E0DB71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QoEInformation,</w:t>
      </w:r>
    </w:p>
    <w:p w14:paraId="784F369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CG-SDTQueryIndication,</w:t>
      </w:r>
    </w:p>
    <w:p w14:paraId="11EF50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G-SDTKeptIndicator,</w:t>
      </w:r>
    </w:p>
    <w:p w14:paraId="25003B96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</w:rPr>
        <w:lastRenderedPageBreak/>
        <w:tab/>
        <w:t>CG-SDTSessionInfo,</w:t>
      </w:r>
    </w:p>
    <w:p w14:paraId="14FAB8C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DTInformation,</w:t>
      </w:r>
    </w:p>
    <w:p w14:paraId="718F17C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FiveG-ProSeAuthorized,</w:t>
      </w:r>
    </w:p>
    <w:p w14:paraId="1990590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ToBeSetupList,</w:t>
      </w:r>
    </w:p>
    <w:p w14:paraId="51B447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ToBeModifiedList,</w:t>
      </w:r>
    </w:p>
    <w:p w14:paraId="0C2E5B1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ToBeReleasedList,</w:t>
      </w:r>
    </w:p>
    <w:p w14:paraId="69685C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SetupList,</w:t>
      </w:r>
    </w:p>
    <w:p w14:paraId="63C055C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FailedToBeSetupList,</w:t>
      </w:r>
    </w:p>
    <w:p w14:paraId="64A7303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ModifiedList,</w:t>
      </w:r>
    </w:p>
    <w:p w14:paraId="7CF1C3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FailedToBeModifiedList,</w:t>
      </w:r>
    </w:p>
    <w:p w14:paraId="61E18E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RequiredToBeModifiedList,</w:t>
      </w:r>
    </w:p>
    <w:p w14:paraId="251711E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UuRLCChannelRequiredToBeReleasedList,</w:t>
      </w:r>
    </w:p>
    <w:p w14:paraId="0116E3C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ToBeSetupList,</w:t>
      </w:r>
    </w:p>
    <w:p w14:paraId="662CEB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ToBeModifiedList,</w:t>
      </w:r>
    </w:p>
    <w:p w14:paraId="644F013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ToBeReleasedList,</w:t>
      </w:r>
    </w:p>
    <w:p w14:paraId="45EF89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SetupList,</w:t>
      </w:r>
    </w:p>
    <w:p w14:paraId="117630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FailedToBeSetupList,</w:t>
      </w:r>
    </w:p>
    <w:p w14:paraId="7E340A3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FailedToBeModifiedList,</w:t>
      </w:r>
    </w:p>
    <w:p w14:paraId="2D77F01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RequiredToBeModifiedList,</w:t>
      </w:r>
    </w:p>
    <w:p w14:paraId="6D435B2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RequiredToBeReleasedList,</w:t>
      </w:r>
    </w:p>
    <w:p w14:paraId="4C0DDAF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C5RLCChannelModifiedList,</w:t>
      </w:r>
    </w:p>
    <w:p w14:paraId="4A95F4E5" w14:textId="77777777" w:rsidR="001C56D0" w:rsidRDefault="001C56D0" w:rsidP="001C56D0">
      <w:pPr>
        <w:pStyle w:val="PL"/>
        <w:rPr>
          <w:rFonts w:cs="CG Times (WN)"/>
          <w:lang w:eastAsia="ko-KR"/>
        </w:rPr>
      </w:pPr>
      <w:r>
        <w:rPr>
          <w:rFonts w:cs="CG Times (WN)"/>
        </w:rPr>
        <w:tab/>
        <w:t>RemoteUELocalID,</w:t>
      </w:r>
    </w:p>
    <w:p w14:paraId="75E0D3BF" w14:textId="77777777" w:rsidR="001C56D0" w:rsidRDefault="001C56D0" w:rsidP="001C56D0">
      <w:pPr>
        <w:pStyle w:val="PL"/>
      </w:pPr>
      <w:r>
        <w:tab/>
        <w:t>PathSwitchConfiguration,</w:t>
      </w:r>
    </w:p>
    <w:p w14:paraId="4D284F6E" w14:textId="77777777" w:rsidR="001C56D0" w:rsidRDefault="001C56D0" w:rsidP="001C56D0">
      <w:pPr>
        <w:pStyle w:val="PL"/>
        <w:rPr>
          <w:rFonts w:cs="CG Times (WN)"/>
        </w:rPr>
      </w:pPr>
      <w:r>
        <w:rPr>
          <w:rFonts w:cs="CG Times (WN)"/>
        </w:rPr>
        <w:tab/>
        <w:t>SidelinkRelayConfiguration,</w:t>
      </w:r>
    </w:p>
    <w:p w14:paraId="1E7C115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cs="CG Times (WN)"/>
        </w:rPr>
        <w:tab/>
      </w:r>
      <w:r>
        <w:rPr>
          <w:snapToGrid w:val="0"/>
        </w:rPr>
        <w:t>PagingCause,</w:t>
      </w:r>
    </w:p>
    <w:p w14:paraId="18B22367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PEIPSAssistanceInfo,</w:t>
      </w:r>
    </w:p>
    <w:p w14:paraId="0504F65F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UEPagingCapability,</w:t>
      </w:r>
    </w:p>
    <w:p w14:paraId="2A6C46B9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GNBDUUESliceMaximumBitRateList,</w:t>
      </w:r>
    </w:p>
    <w:p w14:paraId="16E1E121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MDTPollutedMeasurementIndicator,</w:t>
      </w:r>
    </w:p>
    <w:p w14:paraId="7286721F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cs="Courier New"/>
        </w:rPr>
        <w:tab/>
      </w:r>
      <w:r>
        <w:t>UE-MulticastMRBs-ConfirmedToBeModified-Item,</w:t>
      </w:r>
    </w:p>
    <w:p w14:paraId="2AD505E0" w14:textId="77777777" w:rsidR="001C56D0" w:rsidRDefault="001C56D0" w:rsidP="001C56D0">
      <w:pPr>
        <w:pStyle w:val="PL"/>
      </w:pPr>
      <w:r>
        <w:rPr>
          <w:rFonts w:cs="Courier New"/>
        </w:rPr>
        <w:tab/>
      </w:r>
      <w:r>
        <w:t>UE-MulticastMRBs-RequiredToBeModified-Item,</w:t>
      </w:r>
    </w:p>
    <w:p w14:paraId="494F2A88" w14:textId="77777777" w:rsidR="001C56D0" w:rsidRDefault="001C56D0" w:rsidP="001C56D0">
      <w:pPr>
        <w:pStyle w:val="PL"/>
      </w:pPr>
      <w:r>
        <w:tab/>
        <w:t>UE-MulticastMRBs-RequiredToBeReleased-Item,</w:t>
      </w:r>
    </w:p>
    <w:p w14:paraId="7D1F7A2B" w14:textId="77777777" w:rsidR="001C56D0" w:rsidRDefault="001C56D0" w:rsidP="001C56D0">
      <w:pPr>
        <w:pStyle w:val="PL"/>
      </w:pPr>
      <w:bookmarkStart w:id="2949" w:name="_Hlk135863805"/>
      <w:r>
        <w:tab/>
      </w:r>
      <w:r>
        <w:rPr>
          <w:snapToGrid w:val="0"/>
          <w:lang w:eastAsia="zh-CN"/>
        </w:rPr>
        <w:t>UE-MulticastMRBs-Setup-</w:t>
      </w:r>
      <w:r>
        <w:t>Item,</w:t>
      </w:r>
    </w:p>
    <w:bookmarkEnd w:id="2949"/>
    <w:p w14:paraId="3B9ED0DD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UE-MulticastMRBs-Setupnew-</w:t>
      </w:r>
      <w:r>
        <w:t>Item,</w:t>
      </w:r>
    </w:p>
    <w:p w14:paraId="56BF70E5" w14:textId="77777777" w:rsidR="001C56D0" w:rsidRDefault="001C56D0" w:rsidP="001C56D0">
      <w:pPr>
        <w:pStyle w:val="PL"/>
      </w:pPr>
      <w:r>
        <w:tab/>
        <w:t>UE-MulticastMRBs-ToBeReleased-Item,</w:t>
      </w:r>
    </w:p>
    <w:p w14:paraId="095AED64" w14:textId="77777777" w:rsidR="001C56D0" w:rsidRDefault="001C56D0" w:rsidP="001C56D0">
      <w:pPr>
        <w:pStyle w:val="PL"/>
      </w:pPr>
      <w:r>
        <w:tab/>
        <w:t>UE-MulticastMRBs-ToBeSetup-Item,</w:t>
      </w:r>
    </w:p>
    <w:p w14:paraId="0051D3E6" w14:textId="77777777" w:rsidR="001C56D0" w:rsidRDefault="001C56D0" w:rsidP="001C56D0">
      <w:pPr>
        <w:pStyle w:val="PL"/>
      </w:pPr>
      <w:r>
        <w:tab/>
      </w:r>
      <w:r>
        <w:rPr>
          <w:rFonts w:eastAsia="MS Mincho"/>
        </w:rPr>
        <w:t>UE-MulticastMRBs-ToBeSetup-atModify-Item</w:t>
      </w:r>
      <w:r>
        <w:t>,</w:t>
      </w:r>
    </w:p>
    <w:p w14:paraId="5E3AC55E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Pos</w:t>
      </w:r>
      <w:r>
        <w:rPr>
          <w:rFonts w:eastAsia="SimSun"/>
          <w:snapToGrid w:val="0"/>
        </w:rPr>
        <w:t>MeasurementAmount,</w:t>
      </w:r>
    </w:p>
    <w:p w14:paraId="0FB28470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ab/>
        <w:t>BAP-Header-Rewriting-Removed-List-Item,</w:t>
      </w:r>
    </w:p>
    <w:p w14:paraId="4E8F8405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SLDRXCycle</w:t>
      </w:r>
      <w:r>
        <w:rPr>
          <w:snapToGrid w:val="0"/>
          <w:lang w:eastAsia="zh-CN"/>
        </w:rPr>
        <w:t>List,</w:t>
      </w:r>
    </w:p>
    <w:p w14:paraId="72C88AA8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SimSun"/>
          <w:snapToGrid w:val="0"/>
          <w:lang w:eastAsia="zh-CN"/>
        </w:rPr>
        <w:tab/>
        <w:t>MDTPLMNModificationList,</w:t>
      </w:r>
    </w:p>
    <w:p w14:paraId="127C3C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ActivationRequestType,</w:t>
      </w:r>
    </w:p>
    <w:p w14:paraId="4338424E" w14:textId="77777777" w:rsidR="001C56D0" w:rsidRDefault="001C56D0" w:rsidP="001C56D0">
      <w:pPr>
        <w:pStyle w:val="PL"/>
      </w:pPr>
      <w:r>
        <w:tab/>
        <w:t>PosMeasGapPreConfigList,</w:t>
      </w:r>
    </w:p>
    <w:p w14:paraId="605477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PosMeasurementPeriodicityNR-AoA</w:t>
      </w:r>
      <w:r>
        <w:t>,</w:t>
      </w:r>
    </w:p>
    <w:p w14:paraId="2379B9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RSPosRRCInactiveConfig</w:t>
      </w:r>
      <w:r>
        <w:t>,</w:t>
      </w:r>
    </w:p>
    <w:p w14:paraId="0FDCA5B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SDTBearerConfigurationQueryIndication,</w:t>
      </w:r>
    </w:p>
    <w:p w14:paraId="1ECD06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DTBearerConfigurationInfo,</w:t>
      </w:r>
    </w:p>
    <w:p w14:paraId="3A742514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ServingCellMO-List-Item,</w:t>
      </w:r>
    </w:p>
    <w:p w14:paraId="14BF33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rvingCellMO-encoded-in-CGC-List,</w:t>
      </w:r>
    </w:p>
    <w:p w14:paraId="0626A68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PosSItypeList</w:t>
      </w:r>
      <w:r>
        <w:rPr>
          <w:snapToGrid w:val="0"/>
        </w:rPr>
        <w:t>,</w:t>
      </w:r>
    </w:p>
    <w:p w14:paraId="13CFC0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DAPS-HO-Status</w:t>
      </w:r>
      <w:r>
        <w:rPr>
          <w:snapToGrid w:val="0"/>
          <w:lang w:eastAsia="zh-CN"/>
        </w:rPr>
        <w:t>,</w:t>
      </w:r>
    </w:p>
    <w:p w14:paraId="240928E5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UuRLCChannelID</w:t>
      </w:r>
      <w:r>
        <w:rPr>
          <w:snapToGrid w:val="0"/>
          <w:lang w:val="en-US" w:eastAsia="zh-CN"/>
        </w:rPr>
        <w:t>,</w:t>
      </w:r>
    </w:p>
    <w:p w14:paraId="0E729A4F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UplinkTxDirectCurrentTwoCarrierListInfo</w:t>
      </w:r>
      <w:r>
        <w:rPr>
          <w:snapToGrid w:val="0"/>
          <w:lang w:val="en-US" w:eastAsia="zh-CN"/>
        </w:rPr>
        <w:t>,</w:t>
      </w:r>
    </w:p>
    <w:p w14:paraId="5D967641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SRSPosRRCInactiveQueryIndication,</w:t>
      </w:r>
    </w:p>
    <w:p w14:paraId="7043863C" w14:textId="77777777" w:rsidR="001C56D0" w:rsidRDefault="001C56D0" w:rsidP="001C56D0">
      <w:pPr>
        <w:pStyle w:val="PL"/>
        <w:rPr>
          <w:lang w:val="en-US" w:eastAsia="zh-CN"/>
        </w:rPr>
      </w:pPr>
      <w:r>
        <w:rPr>
          <w:rFonts w:eastAsia="SimSun"/>
          <w:snapToGrid w:val="0"/>
          <w:lang w:eastAsia="zh-CN"/>
        </w:rPr>
        <w:tab/>
      </w:r>
      <w:r>
        <w:t>MC-PagingCell-Item</w:t>
      </w:r>
      <w:r>
        <w:rPr>
          <w:lang w:val="en-US" w:eastAsia="zh-CN"/>
        </w:rPr>
        <w:t>,</w:t>
      </w:r>
    </w:p>
    <w:p w14:paraId="698197D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lang w:eastAsia="zh-CN"/>
        </w:rPr>
        <w:tab/>
        <w:t>UlTxDirectCurrentMoreCarrierInformation</w:t>
      </w:r>
      <w:r>
        <w:rPr>
          <w:snapToGrid w:val="0"/>
        </w:rPr>
        <w:t>,</w:t>
      </w:r>
    </w:p>
    <w:p w14:paraId="2BAB10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PACMCGInformation,</w:t>
      </w:r>
    </w:p>
    <w:p w14:paraId="5CA91406" w14:textId="77777777" w:rsidR="001C56D0" w:rsidRDefault="001C56D0" w:rsidP="001C56D0">
      <w:pPr>
        <w:pStyle w:val="PL"/>
      </w:pPr>
      <w:r>
        <w:rPr>
          <w:lang w:val="en-US" w:eastAsia="zh-CN"/>
        </w:rPr>
        <w:tab/>
        <w:t>Extended</w:t>
      </w:r>
      <w:r>
        <w:t>UEIdentityIndexValue,</w:t>
      </w:r>
    </w:p>
    <w:p w14:paraId="5D7224D6" w14:textId="77777777" w:rsidR="001C56D0" w:rsidRDefault="001C56D0" w:rsidP="001C56D0">
      <w:pPr>
        <w:pStyle w:val="PL"/>
      </w:pPr>
      <w:r>
        <w:tab/>
        <w:t>HashedUEIdentityIndexValue,</w:t>
      </w:r>
    </w:p>
    <w:p w14:paraId="7EFC0CD7" w14:textId="77777777" w:rsidR="001C56D0" w:rsidRDefault="001C56D0" w:rsidP="001C56D0">
      <w:pPr>
        <w:pStyle w:val="PL"/>
      </w:pPr>
      <w:r>
        <w:rPr>
          <w:rFonts w:eastAsia="SimSun"/>
          <w:lang w:val="en-US" w:eastAsia="zh-CN"/>
        </w:rPr>
        <w:tab/>
        <w:t>DedicatedSIDeliveryIndication</w:t>
      </w:r>
      <w:r>
        <w:t>,</w:t>
      </w:r>
    </w:p>
    <w:p w14:paraId="268591E9" w14:textId="77777777" w:rsidR="001C56D0" w:rsidRDefault="001C56D0" w:rsidP="001C56D0">
      <w:pPr>
        <w:pStyle w:val="PL"/>
      </w:pPr>
      <w:r>
        <w:tab/>
        <w:t>Configured-BWP-List</w:t>
      </w:r>
      <w:r>
        <w:rPr>
          <w:snapToGrid w:val="0"/>
        </w:rPr>
        <w:t>,</w:t>
      </w:r>
    </w:p>
    <w:p w14:paraId="6D3B7095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lang w:val="en-US"/>
        </w:rPr>
        <w:tab/>
      </w:r>
      <w:r>
        <w:t>MT-SDT-Information,</w:t>
      </w:r>
    </w:p>
    <w:p w14:paraId="1C5AF546" w14:textId="77777777" w:rsidR="001C56D0" w:rsidRDefault="001C56D0" w:rsidP="001C56D0">
      <w:pPr>
        <w:pStyle w:val="PL"/>
        <w:rPr>
          <w:rFonts w:eastAsia="Times New Roman"/>
          <w:noProof w:val="0"/>
          <w:lang w:eastAsia="ko-KR"/>
        </w:rPr>
      </w:pPr>
      <w:r>
        <w:rPr>
          <w:noProof w:val="0"/>
        </w:rPr>
        <w:tab/>
        <w:t>LTMInformation-Setup,</w:t>
      </w:r>
    </w:p>
    <w:p w14:paraId="68803CB1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LTMConfigurationIDMappingList,</w:t>
      </w:r>
    </w:p>
    <w:p w14:paraId="1AA550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TMInformation-Modify,</w:t>
      </w:r>
    </w:p>
    <w:p w14:paraId="53079449" w14:textId="77777777" w:rsidR="001C56D0" w:rsidRDefault="001C56D0" w:rsidP="001C56D0">
      <w:pPr>
        <w:pStyle w:val="PL"/>
        <w:rPr>
          <w:rFonts w:eastAsia="맑은 고딕"/>
          <w:noProof w:val="0"/>
        </w:rPr>
      </w:pPr>
      <w:r>
        <w:rPr>
          <w:noProof w:val="0"/>
        </w:rPr>
        <w:tab/>
        <w:t>LTMCells-ToBeReleased-List,</w:t>
      </w:r>
    </w:p>
    <w:p w14:paraId="64D09254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맑은 고딕"/>
          <w:noProof w:val="0"/>
        </w:rPr>
        <w:tab/>
      </w:r>
      <w:r>
        <w:t>LTMCFRAResourceConfig-List</w:t>
      </w:r>
      <w:r>
        <w:rPr>
          <w:rFonts w:eastAsia="맑은 고딕"/>
        </w:rPr>
        <w:t>,</w:t>
      </w:r>
    </w:p>
    <w:p w14:paraId="308A8A3E" w14:textId="77777777" w:rsidR="001C56D0" w:rsidRDefault="001C56D0" w:rsidP="001C56D0">
      <w:pPr>
        <w:pStyle w:val="PL"/>
      </w:pPr>
      <w:r>
        <w:tab/>
        <w:t>LTMConfiguration,</w:t>
      </w:r>
    </w:p>
    <w:p w14:paraId="4DE62B50" w14:textId="77777777" w:rsidR="001C56D0" w:rsidRDefault="001C56D0" w:rsidP="001C56D0">
      <w:pPr>
        <w:pStyle w:val="PL"/>
      </w:pPr>
      <w:r>
        <w:tab/>
        <w:t>EarlySyncInformation-Request,</w:t>
      </w:r>
    </w:p>
    <w:p w14:paraId="12187E26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EarlySyncInformation,</w:t>
      </w:r>
    </w:p>
    <w:p w14:paraId="50AC22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arlySyncCandidateCellInformation-List,</w:t>
      </w:r>
    </w:p>
    <w:p w14:paraId="76AF2A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arlySyncServingCellInformation,</w:t>
      </w:r>
    </w:p>
    <w:p w14:paraId="38F3776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LTMCellSwitchInformation,</w:t>
      </w:r>
    </w:p>
    <w:p w14:paraId="6F390C06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ab/>
        <w:t>DUtoCUTAInformation-List</w:t>
      </w:r>
      <w:r>
        <w:rPr>
          <w:rFonts w:eastAsia="SimSun"/>
          <w:snapToGrid w:val="0"/>
          <w:lang w:eastAsia="zh-CN"/>
        </w:rPr>
        <w:t>,</w:t>
      </w:r>
    </w:p>
    <w:p w14:paraId="7A8F3F4F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CUtoDU</w:t>
      </w:r>
      <w:r>
        <w:t>TAInformation-List,</w:t>
      </w:r>
    </w:p>
    <w:p w14:paraId="647CA0B9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rFonts w:eastAsia="SimSun"/>
          <w:snapToGrid w:val="0"/>
          <w:lang w:eastAsia="zh-CN"/>
        </w:rPr>
        <w:tab/>
        <w:t>DeactivationIndication</w:t>
      </w:r>
      <w:r>
        <w:rPr>
          <w:snapToGrid w:val="0"/>
        </w:rPr>
        <w:t>,</w:t>
      </w:r>
    </w:p>
    <w:p w14:paraId="1C2ED01F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</w:r>
      <w:r>
        <w:rPr>
          <w:snapToGrid w:val="0"/>
          <w:lang w:eastAsia="zh-CN"/>
        </w:rPr>
        <w:t>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,</w:t>
      </w:r>
    </w:p>
    <w:p w14:paraId="4AF2F2DA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cs="Arial"/>
        </w:rPr>
        <w:tab/>
        <w:t>Successful</w:t>
      </w:r>
      <w:r>
        <w:rPr>
          <w:rFonts w:cs="Arial"/>
          <w:lang w:val="en-US" w:eastAsia="zh-CN"/>
        </w:rPr>
        <w:t>PSCellChange</w:t>
      </w:r>
      <w:r>
        <w:rPr>
          <w:rFonts w:cs="Arial"/>
        </w:rPr>
        <w:t>ReportInformationList</w:t>
      </w:r>
      <w:r>
        <w:t>,</w:t>
      </w:r>
    </w:p>
    <w:p w14:paraId="655B7ADF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lastRenderedPageBreak/>
        <w:tab/>
        <w:t>PathAdditionInformation</w:t>
      </w:r>
      <w:r>
        <w:rPr>
          <w:rFonts w:eastAsia="SimSun"/>
          <w:snapToGrid w:val="0"/>
          <w:lang w:eastAsia="zh-CN"/>
        </w:rPr>
        <w:t>,</w:t>
      </w:r>
    </w:p>
    <w:p w14:paraId="0185A983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RANTSSRequestType,</w:t>
      </w:r>
    </w:p>
    <w:p w14:paraId="7FC4BAA9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RANTimingSynchronisationStatusInfo,</w:t>
      </w:r>
    </w:p>
    <w:p w14:paraId="3939EED1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SimSun"/>
          <w:snapToGrid w:val="0"/>
          <w:lang w:eastAsia="zh-CN"/>
        </w:rPr>
        <w:tab/>
      </w:r>
      <w:r>
        <w:t>GlobalGNB-ID,</w:t>
      </w:r>
    </w:p>
    <w:p w14:paraId="7E8B8BE2" w14:textId="77777777" w:rsidR="001C56D0" w:rsidRDefault="001C56D0" w:rsidP="001C56D0">
      <w:pPr>
        <w:pStyle w:val="PL"/>
      </w:pPr>
      <w:r>
        <w:tab/>
        <w:t>Activated-Cells-Mapping-List-Item,</w:t>
      </w:r>
    </w:p>
    <w:p w14:paraId="4A8253A3" w14:textId="77777777" w:rsidR="001C56D0" w:rsidRDefault="001C56D0" w:rsidP="001C56D0">
      <w:pPr>
        <w:pStyle w:val="PL"/>
      </w:pPr>
      <w:r>
        <w:tab/>
        <w:t>RRC-Terminating-IAB-Donor-Related-Info,</w:t>
      </w:r>
    </w:p>
    <w:p w14:paraId="04CF7BD8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</w:rPr>
        <w:t>NCGI-to-be-Updated-List-Item</w:t>
      </w:r>
      <w:r>
        <w:rPr>
          <w:snapToGrid w:val="0"/>
          <w:lang w:val="en-US" w:eastAsia="zh-CN"/>
        </w:rPr>
        <w:t>,</w:t>
      </w:r>
    </w:p>
    <w:p w14:paraId="26CEC8F7" w14:textId="77777777" w:rsidR="001C56D0" w:rsidRDefault="001C56D0" w:rsidP="001C56D0">
      <w:pPr>
        <w:pStyle w:val="PL"/>
        <w:rPr>
          <w:lang w:val="fr-FR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fr-FR" w:eastAsia="zh-CN"/>
        </w:rPr>
        <w:t>Mobile-</w:t>
      </w:r>
      <w:r>
        <w:rPr>
          <w:lang w:val="fr-FR" w:eastAsia="ja-JP"/>
        </w:rPr>
        <w:t>IAB-MTUserLocationInformation</w:t>
      </w:r>
      <w:r>
        <w:rPr>
          <w:lang w:val="fr-FR" w:eastAsia="zh-CN"/>
        </w:rPr>
        <w:t>,</w:t>
      </w:r>
    </w:p>
    <w:p w14:paraId="660067BF" w14:textId="77777777" w:rsidR="001C56D0" w:rsidRDefault="001C56D0" w:rsidP="001C56D0">
      <w:pPr>
        <w:pStyle w:val="PL"/>
        <w:rPr>
          <w:rFonts w:eastAsia="SimSun"/>
          <w:lang w:val="fr-FR" w:eastAsia="ko-KR"/>
        </w:rPr>
      </w:pPr>
      <w:r>
        <w:rPr>
          <w:snapToGrid w:val="0"/>
          <w:lang w:val="fr-FR" w:eastAsia="zh-CN"/>
        </w:rPr>
        <w:tab/>
      </w:r>
      <w:r>
        <w:rPr>
          <w:lang w:val="fr-FR" w:eastAsia="zh-CN"/>
        </w:rPr>
        <w:t>TAI</w:t>
      </w:r>
      <w:r>
        <w:rPr>
          <w:rFonts w:eastAsia="SimSun"/>
          <w:snapToGrid w:val="0"/>
          <w:lang w:val="fr-FR" w:eastAsia="zh-CN"/>
        </w:rPr>
        <w:t>,</w:t>
      </w:r>
    </w:p>
    <w:p w14:paraId="3898F72F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SimSun"/>
          <w:snapToGrid w:val="0"/>
          <w:lang w:val="fr-FR" w:eastAsia="zh-CN"/>
        </w:rPr>
        <w:tab/>
      </w:r>
      <w:r>
        <w:rPr>
          <w:noProof w:val="0"/>
          <w:lang w:val="fr-FR"/>
        </w:rPr>
        <w:t>IndicationMCInactiveReception,</w:t>
      </w:r>
    </w:p>
    <w:p w14:paraId="5F4F9605" w14:textId="77777777" w:rsidR="001C56D0" w:rsidRDefault="001C56D0" w:rsidP="001C56D0">
      <w:pPr>
        <w:pStyle w:val="PL"/>
      </w:pPr>
      <w:r>
        <w:rPr>
          <w:noProof w:val="0"/>
          <w:lang w:val="fr-FR"/>
        </w:rPr>
        <w:tab/>
      </w:r>
      <w:r>
        <w:t xml:space="preserve">MulticastCU2DURRCInfo, </w:t>
      </w:r>
    </w:p>
    <w:p w14:paraId="0B3B36C1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ab/>
        <w:t>MulticastDU2CURRCInfo,</w:t>
      </w:r>
    </w:p>
    <w:p w14:paraId="79B04408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ab/>
        <w:t>MBSMulticastSessionReceptionState</w:t>
      </w:r>
      <w:r>
        <w:rPr>
          <w:rFonts w:eastAsia="SimSun"/>
          <w:lang w:val="en-US" w:eastAsia="zh-CN"/>
        </w:rPr>
        <w:t>,</w:t>
      </w:r>
    </w:p>
    <w:p w14:paraId="7A2ED067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</w:rPr>
        <w:tab/>
        <w:t>MulticastCU2DUCommonRRCInfo,</w:t>
      </w:r>
    </w:p>
    <w:p w14:paraId="70FDF607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bookmarkStart w:id="2950" w:name="_Hlk152270076"/>
      <w:r>
        <w:rPr>
          <w:snapToGrid w:val="0"/>
        </w:rPr>
        <w:tab/>
        <w:t>NRA2XServicesAuthorized,</w:t>
      </w:r>
      <w:bookmarkEnd w:id="2950"/>
    </w:p>
    <w:p w14:paraId="59D45910" w14:textId="77777777" w:rsidR="001C56D0" w:rsidRDefault="001C56D0" w:rsidP="001C56D0">
      <w:pPr>
        <w:pStyle w:val="PL"/>
        <w:rPr>
          <w:snapToGrid w:val="0"/>
          <w:lang w:val="en-US"/>
        </w:rPr>
      </w:pPr>
      <w:bookmarkStart w:id="2951" w:name="_Hlk152270104"/>
      <w:r>
        <w:rPr>
          <w:snapToGrid w:val="0"/>
        </w:rPr>
        <w:tab/>
        <w:t>LTEA2XServicesAuthorized</w:t>
      </w:r>
      <w:r>
        <w:rPr>
          <w:snapToGrid w:val="0"/>
          <w:lang w:val="en-US"/>
        </w:rPr>
        <w:t>,</w:t>
      </w:r>
      <w:bookmarkEnd w:id="2951"/>
    </w:p>
    <w:p w14:paraId="426991A8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ab/>
        <w:t>NR</w:t>
      </w:r>
      <w:r>
        <w:rPr>
          <w:snapToGrid w:val="0"/>
          <w:lang w:eastAsia="zh-CN"/>
        </w:rPr>
        <w:t>e</w:t>
      </w:r>
      <w:r>
        <w:rPr>
          <w:snapToGrid w:val="0"/>
        </w:rPr>
        <w:t>RedCapUEIndication,</w:t>
      </w:r>
    </w:p>
    <w:p w14:paraId="6705A183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NRPaginglongeDRXInformationforRRCINACTIVE,</w:t>
      </w:r>
    </w:p>
    <w:p w14:paraId="5E12035E" w14:textId="77777777" w:rsidR="001C56D0" w:rsidRDefault="001C56D0" w:rsidP="001C56D0">
      <w:pPr>
        <w:pStyle w:val="PL"/>
      </w:pPr>
      <w:r>
        <w:rPr>
          <w:rFonts w:cs="Courier New"/>
        </w:rPr>
        <w:tab/>
      </w:r>
      <w:r>
        <w:t>Cells-With-SSBs-Activated-List,</w:t>
      </w:r>
    </w:p>
    <w:p w14:paraId="741812C0" w14:textId="77777777" w:rsidR="001C56D0" w:rsidRDefault="001C56D0" w:rsidP="001C56D0">
      <w:pPr>
        <w:pStyle w:val="PL"/>
      </w:pPr>
      <w:r>
        <w:tab/>
        <w:t>Recommended-SSBs-for-Paging-List,</w:t>
      </w:r>
    </w:p>
    <w:p w14:paraId="5A943547" w14:textId="77777777" w:rsidR="001C56D0" w:rsidRDefault="001C56D0" w:rsidP="001C56D0">
      <w:pPr>
        <w:pStyle w:val="PL"/>
      </w:pPr>
      <w:r>
        <w:rPr>
          <w:rFonts w:cs="Courier New"/>
        </w:rPr>
        <w:tab/>
        <w:t>S-CPAC-Configuration</w:t>
      </w:r>
      <w:r>
        <w:t>,</w:t>
      </w:r>
    </w:p>
    <w:p w14:paraId="02CCC3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LBTFailureInformationRequest,</w:t>
      </w:r>
    </w:p>
    <w:p w14:paraId="04721640" w14:textId="77777777" w:rsidR="001C56D0" w:rsidRDefault="001C56D0" w:rsidP="001C56D0">
      <w:pPr>
        <w:pStyle w:val="PL"/>
      </w:pPr>
      <w:r>
        <w:rPr>
          <w:snapToGrid w:val="0"/>
        </w:rPr>
        <w:tab/>
        <w:t>DLLBTFailureInformationList</w:t>
      </w:r>
      <w:r>
        <w:t>,</w:t>
      </w:r>
    </w:p>
    <w:p w14:paraId="27CC4D13" w14:textId="77777777" w:rsidR="001C56D0" w:rsidRDefault="001C56D0" w:rsidP="001C56D0">
      <w:pPr>
        <w:pStyle w:val="PL"/>
      </w:pPr>
      <w:r>
        <w:t xml:space="preserve"> </w:t>
      </w:r>
      <w:r>
        <w:tab/>
        <w:t>SLPositioning-Ranging-Service-Info,</w:t>
      </w:r>
    </w:p>
    <w:p w14:paraId="63B5A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WindowInformation-SRS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4B1712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WindowInformation-Measurement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4F3CAE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PosRRCInactiveValidityAreaConfig,</w:t>
      </w:r>
    </w:p>
    <w:p w14:paraId="65F4315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SRSReservationType,</w:t>
      </w:r>
    </w:p>
    <w:p w14:paraId="6415F4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questedSRSPreconfigurationCharacteristics-List,</w:t>
      </w:r>
    </w:p>
    <w:p w14:paraId="3942824E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ab/>
        <w:t>SRSPreconfiguration-List</w:t>
      </w:r>
      <w:r>
        <w:rPr>
          <w:snapToGrid w:val="0"/>
        </w:rPr>
        <w:t>,</w:t>
      </w:r>
    </w:p>
    <w:p w14:paraId="478DC3A6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Broadcast-MRBs-Transport-Request-Item,</w:t>
      </w:r>
    </w:p>
    <w:p w14:paraId="2497A4ED" w14:textId="77777777" w:rsidR="001C56D0" w:rsidRDefault="001C56D0" w:rsidP="001C56D0">
      <w:pPr>
        <w:pStyle w:val="PL"/>
        <w:rPr>
          <w:snapToGrid w:val="0"/>
        </w:rPr>
      </w:pPr>
      <w:r>
        <w:tab/>
        <w:t>TAInformation-List</w:t>
      </w:r>
      <w:r>
        <w:rPr>
          <w:snapToGrid w:val="0"/>
        </w:rPr>
        <w:t>,</w:t>
      </w:r>
    </w:p>
    <w:p w14:paraId="689EE7F8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ab/>
        <w:t>NonIntegerDRXCycle</w:t>
      </w:r>
      <w:r>
        <w:rPr>
          <w:rFonts w:cs="Courier New"/>
        </w:rPr>
        <w:t>,</w:t>
      </w:r>
    </w:p>
    <w:p w14:paraId="33360710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ab/>
        <w:t>AggregatedPosSRSResourceSetList</w:t>
      </w:r>
      <w:r>
        <w:rPr>
          <w:rFonts w:cs="Courier New"/>
        </w:rPr>
        <w:t>,</w:t>
      </w:r>
    </w:p>
    <w:p w14:paraId="3AB9AEDB" w14:textId="77777777" w:rsidR="001C56D0" w:rsidRDefault="001C56D0" w:rsidP="001C56D0">
      <w:pPr>
        <w:pStyle w:val="PL"/>
        <w:rPr>
          <w:snapToGrid w:val="0"/>
        </w:rPr>
      </w:pPr>
      <w:r>
        <w:rPr>
          <w:rFonts w:cs="Courier New"/>
        </w:rPr>
        <w:tab/>
      </w:r>
      <w:r>
        <w:rPr>
          <w:snapToGrid w:val="0"/>
        </w:rPr>
        <w:t>F1U-PathFailure,</w:t>
      </w:r>
    </w:p>
    <w:p w14:paraId="0075CA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MResetInformation</w:t>
      </w:r>
      <w:r>
        <w:rPr>
          <w:noProof w:val="0"/>
          <w:snapToGrid w:val="0"/>
        </w:rPr>
        <w:t>,</w:t>
      </w:r>
    </w:p>
    <w:p w14:paraId="41DF7F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bookmarkStart w:id="2952" w:name="_Hlk199347293"/>
      <w:r>
        <w:rPr>
          <w:snapToGrid w:val="0"/>
        </w:rPr>
        <w:t>MobilityInitiation,</w:t>
      </w:r>
      <w:bookmarkEnd w:id="2952"/>
    </w:p>
    <w:p w14:paraId="362D6DA3" w14:textId="77777777" w:rsidR="001C56D0" w:rsidRDefault="001C56D0" w:rsidP="001C56D0">
      <w:pPr>
        <w:pStyle w:val="PL"/>
        <w:rPr>
          <w:ins w:id="2953" w:author="作者"/>
          <w:snapToGrid w:val="0"/>
        </w:rPr>
      </w:pPr>
      <w:r>
        <w:rPr>
          <w:snapToGrid w:val="0"/>
        </w:rPr>
        <w:tab/>
        <w:t>PLMNIndexNR</w:t>
      </w:r>
      <w:ins w:id="2954" w:author="作者">
        <w:r>
          <w:rPr>
            <w:snapToGrid w:val="0"/>
          </w:rPr>
          <w:t>,</w:t>
        </w:r>
      </w:ins>
    </w:p>
    <w:p w14:paraId="07D3DF9C" w14:textId="18BEF145" w:rsidR="001C56D0" w:rsidRDefault="001C56D0" w:rsidP="001C56D0">
      <w:pPr>
        <w:pStyle w:val="PL"/>
        <w:rPr>
          <w:ins w:id="2955" w:author="Google (Jing)" w:date="2025-08-28T18:17:00Z"/>
          <w:snapToGrid w:val="0"/>
        </w:rPr>
      </w:pPr>
      <w:ins w:id="2956" w:author="作者">
        <w:r>
          <w:rPr>
            <w:snapToGrid w:val="0"/>
          </w:rPr>
          <w:tab/>
          <w:t>LTMSecurityInformation</w:t>
        </w:r>
      </w:ins>
      <w:ins w:id="2957" w:author="Google (Jing)" w:date="2025-08-28T18:17:00Z">
        <w:r w:rsidR="00BB71AA">
          <w:rPr>
            <w:snapToGrid w:val="0"/>
          </w:rPr>
          <w:t>,</w:t>
        </w:r>
      </w:ins>
    </w:p>
    <w:p w14:paraId="30B2065A" w14:textId="77777777" w:rsidR="00BB71AA" w:rsidRDefault="00BB71AA" w:rsidP="00BB71A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2958" w:author="Google (Jing)" w:date="2025-08-28T18:17:00Z"/>
          <w:rFonts w:ascii="Courier New" w:hAnsi="Courier New"/>
          <w:noProof/>
          <w:snapToGrid w:val="0"/>
          <w:sz w:val="16"/>
        </w:rPr>
      </w:pPr>
      <w:ins w:id="2959" w:author="Google (Jing)" w:date="2025-08-28T18:17:00Z">
        <w:r>
          <w:rPr>
            <w:rFonts w:ascii="Courier New" w:hAnsi="Courier New"/>
            <w:noProof/>
            <w:snapToGrid w:val="0"/>
            <w:sz w:val="16"/>
          </w:rPr>
          <w:tab/>
          <w:t>LTMInformationSCGAdd,</w:t>
        </w:r>
      </w:ins>
    </w:p>
    <w:p w14:paraId="703A949E" w14:textId="38AA7147" w:rsidR="00BB71AA" w:rsidRDefault="00BB71AA" w:rsidP="00BB71AA">
      <w:pPr>
        <w:pStyle w:val="PL"/>
        <w:rPr>
          <w:ins w:id="2960" w:author="作者"/>
          <w:snapToGrid w:val="0"/>
        </w:rPr>
      </w:pPr>
      <w:ins w:id="2961" w:author="Google (Jing)" w:date="2025-08-28T18:17:00Z">
        <w:r>
          <w:rPr>
            <w:snapToGrid w:val="0"/>
          </w:rPr>
          <w:tab/>
          <w:t>LTMInformationSCGMod</w:t>
        </w:r>
      </w:ins>
    </w:p>
    <w:p w14:paraId="66360B88" w14:textId="77777777" w:rsidR="001C56D0" w:rsidRDefault="001C56D0" w:rsidP="001C56D0">
      <w:pPr>
        <w:pStyle w:val="PL"/>
        <w:rPr>
          <w:rFonts w:cs="Courier New"/>
          <w:lang w:val="fr-FR"/>
        </w:rPr>
      </w:pPr>
    </w:p>
    <w:p w14:paraId="42655286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41BAAA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46ECFE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FROM F1AP-IEs</w:t>
      </w:r>
    </w:p>
    <w:p w14:paraId="5A2B1887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258C8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ivateIE-Container{},</w:t>
      </w:r>
    </w:p>
    <w:p w14:paraId="6317D30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ExtensionContainer{},</w:t>
      </w:r>
    </w:p>
    <w:p w14:paraId="24071A7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-Container{},</w:t>
      </w:r>
    </w:p>
    <w:p w14:paraId="3F8E40A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-ContainerPair{},</w:t>
      </w:r>
    </w:p>
    <w:p w14:paraId="4F53648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-SingleContainer{},</w:t>
      </w:r>
    </w:p>
    <w:p w14:paraId="4D44F77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F1AP-PRIVATE-IES,</w:t>
      </w:r>
    </w:p>
    <w:p w14:paraId="69D6A1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F1AP-PROTOCOL-EXTENSION,</w:t>
      </w:r>
    </w:p>
    <w:p w14:paraId="6A04E6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PROTOCOL-IES,</w:t>
      </w:r>
    </w:p>
    <w:p w14:paraId="590209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AP-PROTOCOL-IES-PAIR</w:t>
      </w:r>
    </w:p>
    <w:p w14:paraId="3E41D468" w14:textId="77777777" w:rsidR="001C56D0" w:rsidRDefault="001C56D0" w:rsidP="001C56D0">
      <w:pPr>
        <w:pStyle w:val="PL"/>
        <w:rPr>
          <w:snapToGrid w:val="0"/>
        </w:rPr>
      </w:pPr>
    </w:p>
    <w:p w14:paraId="7E7E61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tainers</w:t>
      </w:r>
    </w:p>
    <w:p w14:paraId="51634C3F" w14:textId="77777777" w:rsidR="001C56D0" w:rsidRDefault="001C56D0" w:rsidP="001C56D0">
      <w:pPr>
        <w:pStyle w:val="PL"/>
        <w:rPr>
          <w:snapToGrid w:val="0"/>
        </w:rPr>
      </w:pPr>
    </w:p>
    <w:p w14:paraId="6970F69C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rFonts w:eastAsia="SimSun"/>
          <w:snapToGrid w:val="0"/>
        </w:rPr>
        <w:t>A</w:t>
      </w:r>
      <w:r>
        <w:rPr>
          <w:rFonts w:eastAsia="SimSun"/>
          <w:snapToGrid w:val="0"/>
          <w:lang w:eastAsia="zh-CN"/>
        </w:rPr>
        <w:t>ssociatedSessionID</w:t>
      </w:r>
      <w:r>
        <w:rPr>
          <w:rFonts w:eastAsia="SimSun"/>
          <w:snapToGrid w:val="0"/>
        </w:rPr>
        <w:t>,</w:t>
      </w:r>
    </w:p>
    <w:p w14:paraId="2DB1A3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FailedToBeModified-List,</w:t>
      </w:r>
    </w:p>
    <w:p w14:paraId="12E6B7B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</w: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FailedToBeModified-Item,</w:t>
      </w:r>
    </w:p>
    <w:p w14:paraId="3823783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</w: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FailedToBeSetup-List,</w:t>
      </w:r>
    </w:p>
    <w:p w14:paraId="43C7DCC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FailedToBeSetup-Item,</w:t>
      </w:r>
    </w:p>
    <w:p w14:paraId="656D8F5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FailedToBeSetupMod-List,</w:t>
      </w:r>
    </w:p>
    <w:p w14:paraId="3721D12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FailedToBeSetupMod-Item,</w:t>
      </w:r>
    </w:p>
    <w:p w14:paraId="2761B45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</w: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Modified-List,</w:t>
      </w:r>
    </w:p>
    <w:p w14:paraId="6A511C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Modified-Item,</w:t>
      </w:r>
    </w:p>
    <w:p w14:paraId="44C0C24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Setup-List,</w:t>
      </w:r>
    </w:p>
    <w:p w14:paraId="31EA30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Setup-Item,</w:t>
      </w:r>
    </w:p>
    <w:p w14:paraId="0050B18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SetupMod-List,</w:t>
      </w:r>
    </w:p>
    <w:p w14:paraId="32B61E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SetupMod-Item,</w:t>
      </w:r>
    </w:p>
    <w:p w14:paraId="0FB11B7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ToBeModified-List,</w:t>
      </w:r>
    </w:p>
    <w:p w14:paraId="187768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ToBeModified-Item,</w:t>
      </w:r>
    </w:p>
    <w:p w14:paraId="37DF303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ToBeReleased-List,</w:t>
      </w:r>
    </w:p>
    <w:p w14:paraId="084A372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ToBeReleased-Item,</w:t>
      </w:r>
    </w:p>
    <w:p w14:paraId="2232A65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ToBeSetup-List,</w:t>
      </w:r>
    </w:p>
    <w:p w14:paraId="0C2422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ToBeSetup-Item,</w:t>
      </w:r>
    </w:p>
    <w:p w14:paraId="615C0D2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BroadcastMRBs</w:t>
      </w:r>
      <w:r>
        <w:rPr>
          <w:rFonts w:eastAsia="SimSun"/>
          <w:snapToGrid w:val="0"/>
        </w:rPr>
        <w:t>-ToBeSetupMod-List,</w:t>
      </w:r>
    </w:p>
    <w:p w14:paraId="23724A98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rFonts w:eastAsia="SimSun"/>
          <w:snapToGrid w:val="0"/>
        </w:rPr>
        <w:lastRenderedPageBreak/>
        <w:tab/>
        <w:t>id-</w:t>
      </w:r>
      <w:r>
        <w:t>BroadcastMRBs</w:t>
      </w:r>
      <w:r>
        <w:rPr>
          <w:rFonts w:eastAsia="SimSun"/>
          <w:snapToGrid w:val="0"/>
        </w:rPr>
        <w:t>-ToBeSetupMod-Item,</w:t>
      </w:r>
    </w:p>
    <w:p w14:paraId="72A47B7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andidate-SpCell-Item,</w:t>
      </w:r>
    </w:p>
    <w:p w14:paraId="2B22552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andidate-SpCell-List,</w:t>
      </w:r>
    </w:p>
    <w:p w14:paraId="5F2ABFC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ause,</w:t>
      </w:r>
    </w:p>
    <w:p w14:paraId="060BBE4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ancel-all-Warning-Messages-Indicator,</w:t>
      </w:r>
    </w:p>
    <w:p w14:paraId="0B8FC89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Failed-to-be-Activated-List,</w:t>
      </w:r>
    </w:p>
    <w:p w14:paraId="260E38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id-Cells-Failed-to-be-Activated-List-Item, </w:t>
      </w:r>
    </w:p>
    <w:p w14:paraId="0A9C0C7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Status-Item,</w:t>
      </w:r>
    </w:p>
    <w:p w14:paraId="1F97985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Status-List,</w:t>
      </w:r>
    </w:p>
    <w:p w14:paraId="15BAEF6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Activated-List,</w:t>
      </w:r>
    </w:p>
    <w:p w14:paraId="3F803BE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Activated-List-Item,</w:t>
      </w:r>
    </w:p>
    <w:p w14:paraId="3587112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Deactivated-List,</w:t>
      </w:r>
    </w:p>
    <w:p w14:paraId="19AA68F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Deactivated-List-Item,</w:t>
      </w:r>
    </w:p>
    <w:p w14:paraId="3989134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Allowed-to-be-Deactivated-List,</w:t>
      </w:r>
    </w:p>
    <w:p w14:paraId="5AB6A02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Allowed-to-be-Deactivated-List-Item,</w:t>
      </w:r>
    </w:p>
    <w:p w14:paraId="2B2AEBEF" w14:textId="77777777" w:rsidR="001C56D0" w:rsidRDefault="001C56D0" w:rsidP="001C56D0">
      <w:pPr>
        <w:pStyle w:val="PL"/>
        <w:rPr>
          <w:rFonts w:eastAsia="SimSun"/>
        </w:rPr>
      </w:pPr>
      <w:r>
        <w:tab/>
        <w:t>id-Cells-With-SSBs-Activated-List,</w:t>
      </w:r>
      <w:r>
        <w:rPr>
          <w:rFonts w:eastAsia="SimSun"/>
        </w:rPr>
        <w:t xml:space="preserve"> </w:t>
      </w:r>
    </w:p>
    <w:p w14:paraId="28A9FBA7" w14:textId="77777777" w:rsidR="001C56D0" w:rsidRDefault="001C56D0" w:rsidP="001C56D0">
      <w:pPr>
        <w:pStyle w:val="PL"/>
        <w:rPr>
          <w:rFonts w:eastAsia="Times New Roman"/>
        </w:rPr>
      </w:pPr>
      <w:r>
        <w:tab/>
        <w:t>id-Recommended-SSBs-for-Paging-List,</w:t>
      </w:r>
    </w:p>
    <w:p w14:paraId="1C28089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onfirmedUEID,</w:t>
      </w:r>
    </w:p>
    <w:p w14:paraId="46DF4B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riticalityDiagnostics,</w:t>
      </w:r>
    </w:p>
    <w:p w14:paraId="7F6BA60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-RNTI,</w:t>
      </w:r>
    </w:p>
    <w:p w14:paraId="5FCC467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UtoDURRCInformation,</w:t>
      </w:r>
    </w:p>
    <w:p w14:paraId="3AB8DFE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-Activity-Item,</w:t>
      </w:r>
    </w:p>
    <w:p w14:paraId="6171BCF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-Activity-List,</w:t>
      </w:r>
    </w:p>
    <w:p w14:paraId="636B1D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FailedToBeModified-Item,</w:t>
      </w:r>
    </w:p>
    <w:p w14:paraId="1F606C2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FailedToBeModified-List,</w:t>
      </w:r>
    </w:p>
    <w:p w14:paraId="51219FC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FailedToBeSetup-Item,</w:t>
      </w:r>
    </w:p>
    <w:p w14:paraId="11FB9B6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FailedToBeSetup-List,</w:t>
      </w:r>
    </w:p>
    <w:p w14:paraId="7C86109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FailedToBeSetupMod-Item,</w:t>
      </w:r>
    </w:p>
    <w:p w14:paraId="3E375DF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FailedToBeSetupMod-List,</w:t>
      </w:r>
    </w:p>
    <w:p w14:paraId="6D1C1F1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ModifiedConf-Item,</w:t>
      </w:r>
    </w:p>
    <w:p w14:paraId="6AE1EA8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ModifiedConf-List,</w:t>
      </w:r>
    </w:p>
    <w:p w14:paraId="77EF455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Modified-Item,</w:t>
      </w:r>
    </w:p>
    <w:p w14:paraId="3143DDA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Modified-List,</w:t>
      </w:r>
    </w:p>
    <w:p w14:paraId="139BB27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-Notify-Item,</w:t>
      </w:r>
    </w:p>
    <w:p w14:paraId="571AC57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-Notify-List,</w:t>
      </w:r>
    </w:p>
    <w:p w14:paraId="39173E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Required-ToBeModified-Item,</w:t>
      </w:r>
    </w:p>
    <w:p w14:paraId="4BB54D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Required-ToBeModified-List,</w:t>
      </w:r>
    </w:p>
    <w:p w14:paraId="05765E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Required-ToBeReleased-Item,</w:t>
      </w:r>
    </w:p>
    <w:p w14:paraId="290E9B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Required-ToBeReleased-List,</w:t>
      </w:r>
    </w:p>
    <w:p w14:paraId="3069D04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Setup-Item,</w:t>
      </w:r>
    </w:p>
    <w:p w14:paraId="66687A8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Setup-List,</w:t>
      </w:r>
    </w:p>
    <w:p w14:paraId="5130759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SetupMod-Item,</w:t>
      </w:r>
    </w:p>
    <w:p w14:paraId="4B1CDE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SetupMod-List,</w:t>
      </w:r>
    </w:p>
    <w:p w14:paraId="2D85466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Modified-Item,</w:t>
      </w:r>
    </w:p>
    <w:p w14:paraId="6CEA011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Modified-List,</w:t>
      </w:r>
    </w:p>
    <w:p w14:paraId="68394B0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Released-Item,</w:t>
      </w:r>
    </w:p>
    <w:p w14:paraId="79009D9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Released-List,</w:t>
      </w:r>
    </w:p>
    <w:p w14:paraId="27A9A2D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Setup-Item,</w:t>
      </w:r>
    </w:p>
    <w:p w14:paraId="31D8B99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Setup-List,</w:t>
      </w:r>
    </w:p>
    <w:p w14:paraId="6254CB7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SetupMod-Item,</w:t>
      </w:r>
    </w:p>
    <w:p w14:paraId="6A0F815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Bs-ToBeSetupMod-List,</w:t>
      </w:r>
    </w:p>
    <w:p w14:paraId="6FE25F1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XCycle,</w:t>
      </w:r>
    </w:p>
    <w:p w14:paraId="5A65F5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UtoCURRCInformation,</w:t>
      </w:r>
    </w:p>
    <w:p w14:paraId="14807AF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ExecuteDuplication,</w:t>
      </w:r>
    </w:p>
    <w:p w14:paraId="1FFB2A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FullConfiguration,</w:t>
      </w:r>
    </w:p>
    <w:p w14:paraId="01ABB3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gNB-CU-</w:t>
      </w:r>
      <w:r>
        <w:rPr>
          <w:rFonts w:eastAsia="SimSun"/>
        </w:rPr>
        <w:t>MBS-</w:t>
      </w:r>
      <w:r>
        <w:t>F1AP-ID,</w:t>
      </w:r>
    </w:p>
    <w:p w14:paraId="331E6FA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UE-F1AP-ID,</w:t>
      </w:r>
    </w:p>
    <w:p w14:paraId="31AF51BD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d-</w:t>
      </w:r>
      <w:r>
        <w:rPr>
          <w:lang w:val="fr-FR"/>
        </w:rPr>
        <w:t>gNB-DU-</w:t>
      </w:r>
      <w:r>
        <w:rPr>
          <w:rFonts w:eastAsia="SimSun"/>
          <w:lang w:val="fr-FR"/>
        </w:rPr>
        <w:t>MBS-</w:t>
      </w:r>
      <w:r>
        <w:rPr>
          <w:lang w:val="fr-FR"/>
        </w:rPr>
        <w:t>F1AP-ID</w:t>
      </w:r>
      <w:r>
        <w:rPr>
          <w:rFonts w:eastAsia="SimSun"/>
          <w:snapToGrid w:val="0"/>
          <w:lang w:val="fr-FR"/>
        </w:rPr>
        <w:t>,</w:t>
      </w:r>
    </w:p>
    <w:p w14:paraId="2DDF7CE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lang w:val="fr-FR"/>
        </w:rPr>
        <w:t>id-gNB-DU-UE-F1AP-ID,</w:t>
      </w:r>
    </w:p>
    <w:p w14:paraId="71C6869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id-gNB-DU-ID,</w:t>
      </w:r>
    </w:p>
    <w:p w14:paraId="6825902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d-GNB-DU-Served-Cells-Item,</w:t>
      </w:r>
    </w:p>
    <w:p w14:paraId="04178DB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d-gNB-DU-Served-Cells-List,</w:t>
      </w:r>
      <w:r>
        <w:t xml:space="preserve"> </w:t>
      </w:r>
    </w:p>
    <w:p w14:paraId="16A4A11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d-gNB-CU-Name,</w:t>
      </w:r>
    </w:p>
    <w:p w14:paraId="44C5A42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</w:rPr>
        <w:tab/>
      </w:r>
      <w:r>
        <w:rPr>
          <w:rFonts w:eastAsia="SimSun"/>
          <w:snapToGrid w:val="0"/>
        </w:rPr>
        <w:t>id-gNB-DU-Name,</w:t>
      </w:r>
    </w:p>
    <w:p w14:paraId="6D369A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snapToGrid w:val="0"/>
        </w:rPr>
        <w:t>Extended-GNB-CU-Name,</w:t>
      </w:r>
    </w:p>
    <w:p w14:paraId="62E313A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snapToGrid w:val="0"/>
        </w:rPr>
        <w:t>Extended-GNB-DU-Name,</w:t>
      </w:r>
    </w:p>
    <w:p w14:paraId="3C75AA2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InactivityMonitoringRequest,</w:t>
      </w:r>
    </w:p>
    <w:p w14:paraId="090CCA9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InactivityMonitoringResponse,</w:t>
      </w:r>
    </w:p>
    <w:p w14:paraId="4AC506C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id-MBS-CUtoDURRCInformation,</w:t>
      </w:r>
    </w:p>
    <w:p w14:paraId="03A2E1A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ab/>
        <w:t>id-MBS</w:t>
      </w:r>
      <w:r>
        <w:t>-Session-ID,</w:t>
      </w:r>
    </w:p>
    <w:p w14:paraId="1AB7B530" w14:textId="77777777" w:rsidR="001C56D0" w:rsidRDefault="001C56D0" w:rsidP="001C56D0">
      <w:pPr>
        <w:pStyle w:val="PL"/>
      </w:pPr>
      <w:r>
        <w:tab/>
        <w:t>id-MBS-ServiceArea,</w:t>
      </w:r>
    </w:p>
    <w:p w14:paraId="14AEAD09" w14:textId="77777777" w:rsidR="001C56D0" w:rsidRDefault="001C56D0" w:rsidP="001C56D0">
      <w:pPr>
        <w:pStyle w:val="PL"/>
      </w:pPr>
      <w:r>
        <w:tab/>
        <w:t>id-MBSMulticastF1UContextDescriptor,</w:t>
      </w:r>
    </w:p>
    <w:p w14:paraId="0C30E766" w14:textId="77777777" w:rsidR="001C56D0" w:rsidRDefault="001C56D0" w:rsidP="001C56D0">
      <w:pPr>
        <w:pStyle w:val="PL"/>
      </w:pPr>
      <w:r>
        <w:tab/>
        <w:t>id-MC-PagingCell-Item,</w:t>
      </w:r>
    </w:p>
    <w:p w14:paraId="4B29DF37" w14:textId="77777777" w:rsidR="001C56D0" w:rsidRDefault="001C56D0" w:rsidP="001C56D0">
      <w:pPr>
        <w:pStyle w:val="PL"/>
      </w:pPr>
      <w:r>
        <w:tab/>
      </w:r>
      <w:r>
        <w:rPr>
          <w:rFonts w:eastAsia="SimSun"/>
          <w:snapToGrid w:val="0"/>
        </w:rPr>
        <w:t>id-MC-PagingCell-List,</w:t>
      </w:r>
    </w:p>
    <w:p w14:paraId="20650C6F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tab/>
        <w:t>id-MulticastF1UContextReferenceCU,</w:t>
      </w:r>
    </w:p>
    <w:p w14:paraId="5F9AD4CA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tab/>
        <w:t>id-MulticastMBSSessionSetupList,</w:t>
      </w:r>
    </w:p>
    <w:p w14:paraId="51E23AC0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tab/>
        <w:t>id-MulticastMBSSessionRemoveList,</w:t>
      </w:r>
    </w:p>
    <w:p w14:paraId="6EF4AAC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FailedToBeModified-List,</w:t>
      </w:r>
    </w:p>
    <w:p w14:paraId="3B482B4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lastRenderedPageBreak/>
        <w:tab/>
      </w: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Modified-Item,</w:t>
      </w:r>
    </w:p>
    <w:p w14:paraId="5AB1D3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</w: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Setup-List,</w:t>
      </w:r>
    </w:p>
    <w:p w14:paraId="730A08F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FailedToBeSetup-Item,</w:t>
      </w:r>
    </w:p>
    <w:p w14:paraId="6306E74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FailedToBeSetupMod-List,</w:t>
      </w:r>
    </w:p>
    <w:p w14:paraId="1AE3C99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FailedToBeSetupMod-Item,</w:t>
      </w:r>
    </w:p>
    <w:p w14:paraId="2FB9792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</w: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Modified-List,</w:t>
      </w:r>
    </w:p>
    <w:p w14:paraId="796A8C9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Modified-Item,</w:t>
      </w:r>
    </w:p>
    <w:p w14:paraId="07A03D2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Setup-List,</w:t>
      </w:r>
    </w:p>
    <w:p w14:paraId="2956889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Setup-Item,</w:t>
      </w:r>
    </w:p>
    <w:p w14:paraId="77C2BBA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SetupMod-List,</w:t>
      </w:r>
    </w:p>
    <w:p w14:paraId="04A5FBB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SetupMod-Item,</w:t>
      </w:r>
    </w:p>
    <w:p w14:paraId="6EB673A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Modified-List,</w:t>
      </w:r>
    </w:p>
    <w:p w14:paraId="68805F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Modified-Item,</w:t>
      </w:r>
    </w:p>
    <w:p w14:paraId="1FD51AA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Released-List,</w:t>
      </w:r>
    </w:p>
    <w:p w14:paraId="4D6CB1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Released-Item,</w:t>
      </w:r>
    </w:p>
    <w:p w14:paraId="5DEB92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Setup-List,</w:t>
      </w:r>
    </w:p>
    <w:p w14:paraId="316109F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Setup-Item,</w:t>
      </w:r>
    </w:p>
    <w:p w14:paraId="72C899D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SetupMod-List,</w:t>
      </w:r>
    </w:p>
    <w:p w14:paraId="14C33E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lticast</w:t>
      </w:r>
      <w:r>
        <w:t>MRBs</w:t>
      </w:r>
      <w:r>
        <w:rPr>
          <w:rFonts w:eastAsia="SimSun"/>
          <w:snapToGrid w:val="0"/>
        </w:rPr>
        <w:t>-ToBeSetupMod-Item,</w:t>
      </w:r>
    </w:p>
    <w:p w14:paraId="214DFD98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ab/>
      </w:r>
      <w:r>
        <w:t>id-MulticastF1UContext-ToBeSetup-List,</w:t>
      </w:r>
    </w:p>
    <w:p w14:paraId="48067AF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d-</w:t>
      </w:r>
      <w:r>
        <w:t>MulticastF1UContext-ToBeSetup</w:t>
      </w:r>
      <w:r>
        <w:rPr>
          <w:rFonts w:eastAsia="SimSun"/>
        </w:rPr>
        <w:t>-Item,</w:t>
      </w:r>
    </w:p>
    <w:p w14:paraId="3BA96D1E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</w:r>
      <w:r>
        <w:t>id-MulticastF1UContext-Setup-List,</w:t>
      </w:r>
    </w:p>
    <w:p w14:paraId="6DCBE1A0" w14:textId="77777777" w:rsidR="001C56D0" w:rsidRDefault="001C56D0" w:rsidP="001C56D0">
      <w:pPr>
        <w:pStyle w:val="PL"/>
        <w:rPr>
          <w:rFonts w:eastAsia="SimSun"/>
        </w:rPr>
      </w:pPr>
      <w:r>
        <w:tab/>
      </w:r>
      <w:r>
        <w:rPr>
          <w:rFonts w:eastAsia="SimSun"/>
        </w:rPr>
        <w:t>id-</w:t>
      </w:r>
      <w:r>
        <w:t>MulticastF1UContext-Setup</w:t>
      </w:r>
      <w:r>
        <w:rPr>
          <w:rFonts w:eastAsia="SimSun"/>
        </w:rPr>
        <w:t>-Item,</w:t>
      </w:r>
    </w:p>
    <w:p w14:paraId="419BAD2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</w:r>
      <w:r>
        <w:t>id-MulticastF1UContext-FailedToBeSetup-List,</w:t>
      </w:r>
    </w:p>
    <w:p w14:paraId="0C4DF4DB" w14:textId="77777777" w:rsidR="001C56D0" w:rsidRDefault="001C56D0" w:rsidP="001C56D0">
      <w:pPr>
        <w:pStyle w:val="PL"/>
        <w:rPr>
          <w:rFonts w:eastAsia="SimSun"/>
        </w:rPr>
      </w:pPr>
      <w:r>
        <w:tab/>
      </w:r>
      <w:r>
        <w:rPr>
          <w:rFonts w:eastAsia="SimSun"/>
        </w:rPr>
        <w:t>id-</w:t>
      </w:r>
      <w:r>
        <w:t>MulticastF1UContext-FailedToBeSetup</w:t>
      </w:r>
      <w:r>
        <w:rPr>
          <w:rFonts w:eastAsia="SimSun"/>
        </w:rPr>
        <w:t>-Item,</w:t>
      </w:r>
    </w:p>
    <w:p w14:paraId="25B72092" w14:textId="77777777" w:rsidR="001C56D0" w:rsidRDefault="001C56D0" w:rsidP="001C56D0">
      <w:pPr>
        <w:pStyle w:val="PL"/>
        <w:rPr>
          <w:rFonts w:eastAsia="SimSun"/>
          <w:snapToGrid w:val="0"/>
        </w:rPr>
      </w:pPr>
      <w:bookmarkStart w:id="2962" w:name="OLE_LINK284"/>
      <w:bookmarkStart w:id="2963" w:name="OLE_LINK285"/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</w:rPr>
        <w:t>id-BroadcastAreaScope,</w:t>
      </w:r>
    </w:p>
    <w:bookmarkEnd w:id="2962"/>
    <w:bookmarkEnd w:id="2963"/>
    <w:p w14:paraId="7D693E8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ab/>
      </w:r>
      <w:r>
        <w:t>id-new-gNB-CU-</w:t>
      </w:r>
      <w:r>
        <w:rPr>
          <w:rFonts w:eastAsia="SimSun"/>
        </w:rPr>
        <w:t>UE-</w:t>
      </w:r>
      <w:r>
        <w:t>F1AP-ID,</w:t>
      </w:r>
    </w:p>
    <w:p w14:paraId="4991AC4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id-new-gNB-DU-</w:t>
      </w:r>
      <w:r>
        <w:rPr>
          <w:rFonts w:eastAsia="SimSun"/>
        </w:rPr>
        <w:t>UE-</w:t>
      </w:r>
      <w:r>
        <w:t>F1AP-ID,</w:t>
      </w:r>
    </w:p>
    <w:p w14:paraId="748BA9D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oldgNB-DU-UE-F1AP-ID,</w:t>
      </w:r>
    </w:p>
    <w:p w14:paraId="2D005D5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id-PLMNAssistanceInfoForNetShar,</w:t>
      </w:r>
    </w:p>
    <w:p w14:paraId="020A061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otential-SpCell-Item,</w:t>
      </w:r>
    </w:p>
    <w:p w14:paraId="5597486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otential-SpCell-List,</w:t>
      </w:r>
    </w:p>
    <w:p w14:paraId="27C1D19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id-RAT-FrequencyPriorityInformation, </w:t>
      </w:r>
    </w:p>
    <w:p w14:paraId="5193735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id-RedirectedRRCmessage,</w:t>
      </w:r>
    </w:p>
    <w:p w14:paraId="20BC9B6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setType,</w:t>
      </w:r>
    </w:p>
    <w:p w14:paraId="7EA1E3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questedSRSTransmissionCharacteristics,</w:t>
      </w:r>
    </w:p>
    <w:p w14:paraId="239166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sourceCoordinationTransferContainer,</w:t>
      </w:r>
    </w:p>
    <w:p w14:paraId="1C10A7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RCContainer,</w:t>
      </w:r>
    </w:p>
    <w:p w14:paraId="45E63A9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RCContainer-RRCSetupComplete,</w:t>
      </w:r>
    </w:p>
    <w:p w14:paraId="2C62F05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RCReconfigurationCompleteIndicator,</w:t>
      </w:r>
    </w:p>
    <w:p w14:paraId="6AAB6E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FailedtoSetup-List,</w:t>
      </w:r>
    </w:p>
    <w:p w14:paraId="4DB491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FailedtoSetup-Item,</w:t>
      </w:r>
    </w:p>
    <w:p w14:paraId="2333B8C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FailedtoSetupMod-List,</w:t>
      </w:r>
    </w:p>
    <w:p w14:paraId="1243B2C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FailedtoSetupMod-Item,</w:t>
      </w:r>
    </w:p>
    <w:p w14:paraId="4A2E87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ToBeRemoved-Item,</w:t>
      </w:r>
    </w:p>
    <w:p w14:paraId="760BB3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ToBeRemoved-List,</w:t>
      </w:r>
    </w:p>
    <w:p w14:paraId="39E109B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ToBeSetup-Item,</w:t>
      </w:r>
    </w:p>
    <w:p w14:paraId="093F4FA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ToBeSetup-List,</w:t>
      </w:r>
    </w:p>
    <w:p w14:paraId="5CDEC7A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ToBeSetupMod-Item,</w:t>
      </w:r>
    </w:p>
    <w:p w14:paraId="699D33C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Cell-ToBeSetupMod-List,</w:t>
      </w:r>
    </w:p>
    <w:p w14:paraId="4ED8D77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SDT-Termination-Request,</w:t>
      </w:r>
    </w:p>
    <w:p w14:paraId="6FCE356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SDT-Volume-Threshold,</w:t>
      </w:r>
    </w:p>
    <w:p w14:paraId="54E3E6C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</w:rPr>
        <w:tab/>
      </w:r>
      <w:r>
        <w:t>id-SelectedPLMNID,</w:t>
      </w:r>
    </w:p>
    <w:p w14:paraId="4619D81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rved-Cells-To-Add-Item,</w:t>
      </w:r>
    </w:p>
    <w:p w14:paraId="68836B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rved-Cells-To-Add-List,</w:t>
      </w:r>
    </w:p>
    <w:p w14:paraId="14BC3D1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rved-Cells-To-Delete-Item,</w:t>
      </w:r>
    </w:p>
    <w:p w14:paraId="148059B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rved-Cells-To-Delete-List,</w:t>
      </w:r>
    </w:p>
    <w:p w14:paraId="1AFDE0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rved-Cells-To-Modify-Item,</w:t>
      </w:r>
    </w:p>
    <w:p w14:paraId="1892AD4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rved-Cells-To-Modify-List,</w:t>
      </w:r>
    </w:p>
    <w:p w14:paraId="4E0D9B2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id-ServCellIndex,</w:t>
      </w:r>
    </w:p>
    <w:p w14:paraId="7B065A1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ServingCellMO,</w:t>
      </w:r>
    </w:p>
    <w:p w14:paraId="3DBB41A1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snapToGrid w:val="0"/>
        </w:rPr>
        <w:tab/>
      </w:r>
      <w:r>
        <w:t>id-SNSSAI,</w:t>
      </w:r>
    </w:p>
    <w:p w14:paraId="53D1A18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pCell-ID,</w:t>
      </w:r>
    </w:p>
    <w:p w14:paraId="2C2E319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pCellULConfigured,</w:t>
      </w:r>
    </w:p>
    <w:p w14:paraId="0331A2F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ID,</w:t>
      </w:r>
    </w:p>
    <w:p w14:paraId="22456B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FailedToBeSetup-Item,</w:t>
      </w:r>
    </w:p>
    <w:p w14:paraId="5C46107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FailedToBeSetup-List,</w:t>
      </w:r>
    </w:p>
    <w:p w14:paraId="06F260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FailedToBeSetupMod-Item,</w:t>
      </w:r>
    </w:p>
    <w:p w14:paraId="1B5B9CC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FailedToBeSetupMod-List,</w:t>
      </w:r>
    </w:p>
    <w:p w14:paraId="24995D4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Required-ToBeReleased-Item,</w:t>
      </w:r>
    </w:p>
    <w:p w14:paraId="2A9C13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Required-ToBeReleased-List,</w:t>
      </w:r>
    </w:p>
    <w:p w14:paraId="4091FFA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ToBeReleased-Item,</w:t>
      </w:r>
    </w:p>
    <w:p w14:paraId="3C089D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id-SRBs-ToBeReleased-List, </w:t>
      </w:r>
    </w:p>
    <w:p w14:paraId="318B510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ToBeSetup-Item,</w:t>
      </w:r>
    </w:p>
    <w:p w14:paraId="48B181B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ToBeSetup-List,</w:t>
      </w:r>
    </w:p>
    <w:p w14:paraId="5CCA3E7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ToBeSetupMod-Item,</w:t>
      </w:r>
    </w:p>
    <w:p w14:paraId="55CA63A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ToBeSetupMod-List,</w:t>
      </w:r>
    </w:p>
    <w:p w14:paraId="505D8EA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Modified-Item,</w:t>
      </w:r>
    </w:p>
    <w:p w14:paraId="3037659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id-SRBs-Modified-List,</w:t>
      </w:r>
    </w:p>
    <w:p w14:paraId="5841AE3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Setup-Item,</w:t>
      </w:r>
    </w:p>
    <w:p w14:paraId="6AC57C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Setup-List,</w:t>
      </w:r>
    </w:p>
    <w:p w14:paraId="3534D32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RBs-SetupMod-Item,</w:t>
      </w:r>
    </w:p>
    <w:p w14:paraId="4695E75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id-SRBs-SetupMod-List,</w:t>
      </w:r>
    </w:p>
    <w:p w14:paraId="7FD9FDA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SupportedUETypeList</w:t>
      </w:r>
      <w:r>
        <w:rPr>
          <w:snapToGrid w:val="0"/>
          <w:lang w:eastAsia="zh-CN"/>
        </w:rPr>
        <w:t>,</w:t>
      </w:r>
    </w:p>
    <w:p w14:paraId="68E5D1B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imeToWait,</w:t>
      </w:r>
    </w:p>
    <w:p w14:paraId="53AAC9F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ransactionID,</w:t>
      </w:r>
    </w:p>
    <w:p w14:paraId="5A13184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ransmission</w:t>
      </w:r>
      <w:r>
        <w:rPr>
          <w:snapToGrid w:val="0"/>
        </w:rPr>
        <w:t>Action</w:t>
      </w:r>
      <w:r>
        <w:rPr>
          <w:rFonts w:eastAsia="SimSun"/>
          <w:snapToGrid w:val="0"/>
        </w:rPr>
        <w:t xml:space="preserve">Indicator, </w:t>
      </w:r>
    </w:p>
    <w:p w14:paraId="2997CFF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id-UEContextNotRetrievable,</w:t>
      </w:r>
    </w:p>
    <w:p w14:paraId="4012CF1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E-associatedLogicalF1-ConnectionItem,</w:t>
      </w:r>
    </w:p>
    <w:p w14:paraId="2CA059D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E-associatedLogicalF1-ConnectionListResAck,</w:t>
      </w:r>
    </w:p>
    <w:p w14:paraId="1EA33977" w14:textId="77777777" w:rsidR="001C56D0" w:rsidRDefault="001C56D0" w:rsidP="001C56D0">
      <w:pPr>
        <w:pStyle w:val="PL"/>
        <w:rPr>
          <w:rFonts w:eastAsia="Times New Roman"/>
        </w:rPr>
      </w:pPr>
      <w:r>
        <w:tab/>
        <w:t>id-UEIdentity</w:t>
      </w:r>
      <w:r>
        <w:rPr>
          <w:lang w:eastAsia="zh-CN"/>
        </w:rPr>
        <w:t>-List-F</w:t>
      </w:r>
      <w:r>
        <w:t>or-Paging-List,</w:t>
      </w:r>
    </w:p>
    <w:p w14:paraId="76E0521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id-UEIdentity</w:t>
      </w:r>
      <w:r>
        <w:rPr>
          <w:lang w:eastAsia="zh-CN"/>
        </w:rPr>
        <w:t>-List-F</w:t>
      </w:r>
      <w:r>
        <w:t>or-Paging-</w:t>
      </w:r>
      <w:r>
        <w:rPr>
          <w:rFonts w:eastAsia="SimSun"/>
          <w:snapToGrid w:val="0"/>
        </w:rPr>
        <w:t>Item</w:t>
      </w:r>
      <w:r>
        <w:t>,</w:t>
      </w:r>
    </w:p>
    <w:p w14:paraId="16B9F741" w14:textId="77777777" w:rsidR="001C56D0" w:rsidRDefault="001C56D0" w:rsidP="001C56D0">
      <w:pPr>
        <w:pStyle w:val="PL"/>
        <w:rPr>
          <w:rFonts w:eastAsia="Times New Roman"/>
        </w:rPr>
      </w:pPr>
      <w:r>
        <w:tab/>
        <w:t>id-UE-MulticastMRBs-ConfirmedToBeModified-List,</w:t>
      </w:r>
    </w:p>
    <w:p w14:paraId="774F2365" w14:textId="77777777" w:rsidR="001C56D0" w:rsidRDefault="001C56D0" w:rsidP="001C56D0">
      <w:pPr>
        <w:pStyle w:val="PL"/>
      </w:pPr>
      <w:r>
        <w:tab/>
        <w:t>id-UE-MulticastMRBs-ConfirmedToBeModified-Item,</w:t>
      </w:r>
    </w:p>
    <w:p w14:paraId="320DCF08" w14:textId="77777777" w:rsidR="001C56D0" w:rsidRDefault="001C56D0" w:rsidP="001C56D0">
      <w:pPr>
        <w:pStyle w:val="PL"/>
      </w:pPr>
      <w:r>
        <w:tab/>
        <w:t>id-UE-MulticastMRBs-RequiredToBeModified-List,</w:t>
      </w:r>
    </w:p>
    <w:p w14:paraId="56CC2AC4" w14:textId="77777777" w:rsidR="001C56D0" w:rsidRDefault="001C56D0" w:rsidP="001C56D0">
      <w:pPr>
        <w:pStyle w:val="PL"/>
      </w:pPr>
      <w:r>
        <w:tab/>
        <w:t>id-UE-MulticastMRBs-RequiredToBeModified-Item,</w:t>
      </w:r>
    </w:p>
    <w:p w14:paraId="7191784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id-UE-MulticastMRBs-RequiredToBeReleased-List,</w:t>
      </w:r>
    </w:p>
    <w:p w14:paraId="74BFCB73" w14:textId="77777777" w:rsidR="001C56D0" w:rsidRDefault="001C56D0" w:rsidP="001C56D0">
      <w:pPr>
        <w:pStyle w:val="PL"/>
        <w:rPr>
          <w:rFonts w:eastAsia="Times New Roman"/>
        </w:rPr>
      </w:pPr>
      <w:r>
        <w:tab/>
        <w:t>id-UE-MulticastMRBs-RequiredToBeReleased-Item,</w:t>
      </w:r>
    </w:p>
    <w:p w14:paraId="7CECF9A1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-List</w:t>
      </w:r>
      <w:r>
        <w:t>,</w:t>
      </w:r>
    </w:p>
    <w:p w14:paraId="2A318343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-</w:t>
      </w:r>
      <w:r>
        <w:t>Item,</w:t>
      </w:r>
    </w:p>
    <w:p w14:paraId="488558DD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new-List</w:t>
      </w:r>
      <w:r>
        <w:t>,</w:t>
      </w:r>
    </w:p>
    <w:p w14:paraId="3EAEE09D" w14:textId="77777777" w:rsidR="001C56D0" w:rsidRDefault="001C56D0" w:rsidP="001C56D0">
      <w:pPr>
        <w:pStyle w:val="PL"/>
      </w:pPr>
      <w:r>
        <w:tab/>
        <w:t>id-</w:t>
      </w:r>
      <w:r>
        <w:rPr>
          <w:snapToGrid w:val="0"/>
          <w:lang w:eastAsia="zh-CN"/>
        </w:rPr>
        <w:t>UE-MulticastMRBs-Setupnew-</w:t>
      </w:r>
      <w:r>
        <w:t>Item,</w:t>
      </w:r>
    </w:p>
    <w:p w14:paraId="55EBC8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-MulticastMRBs-ToBeReleased-List,</w:t>
      </w:r>
    </w:p>
    <w:p w14:paraId="516716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-MulticastMRBs-ToBeReleased-Item,</w:t>
      </w:r>
    </w:p>
    <w:p w14:paraId="7ADC124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id-UE-MulticastMRBs-ToBeSetup-atModify-List,</w:t>
      </w:r>
    </w:p>
    <w:p w14:paraId="67B5137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id-UE-MulticastMRBs-ToBeSetup-atModify-Item,</w:t>
      </w:r>
    </w:p>
    <w:p w14:paraId="28B7A90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UE-MulticastMRBs-ToBeSetup-List,</w:t>
      </w:r>
    </w:p>
    <w:p w14:paraId="28DB1B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E-MulticastMRBs-ToBeSetup-Item,</w:t>
      </w:r>
    </w:p>
    <w:p w14:paraId="78B6ECF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UtoCURRCContainer,</w:t>
      </w:r>
    </w:p>
    <w:p w14:paraId="1CACF8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NRCGI,</w:t>
      </w:r>
    </w:p>
    <w:p w14:paraId="32C23DE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agingCell-Item,</w:t>
      </w:r>
    </w:p>
    <w:p w14:paraId="60CD2FB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agingCell-List,</w:t>
      </w:r>
    </w:p>
    <w:p w14:paraId="3AAB67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agingDRX,</w:t>
      </w:r>
    </w:p>
    <w:p w14:paraId="5CA6D22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agingPriority,</w:t>
      </w:r>
    </w:p>
    <w:p w14:paraId="06DA2D6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Itype-List,</w:t>
      </w:r>
    </w:p>
    <w:p w14:paraId="7B0D1B4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EIdentityIndexValue,</w:t>
      </w:r>
    </w:p>
    <w:p w14:paraId="40DBDEC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Setup-List,</w:t>
      </w:r>
    </w:p>
    <w:p w14:paraId="4DFEB2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Setup-Item,</w:t>
      </w:r>
    </w:p>
    <w:p w14:paraId="3F06CE3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Failed-To-Setup-List,</w:t>
      </w:r>
    </w:p>
    <w:p w14:paraId="03226B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Failed-To-Setup-Item,</w:t>
      </w:r>
    </w:p>
    <w:p w14:paraId="5A7F0A3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To-Add-Item,</w:t>
      </w:r>
    </w:p>
    <w:p w14:paraId="56B791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To-Add-List,</w:t>
      </w:r>
    </w:p>
    <w:p w14:paraId="5B561B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To-Remove-Item,</w:t>
      </w:r>
    </w:p>
    <w:p w14:paraId="116B6BE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To-Remove-List,</w:t>
      </w:r>
    </w:p>
    <w:p w14:paraId="61165C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To-Update-Item,</w:t>
      </w:r>
    </w:p>
    <w:p w14:paraId="31D612E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-TNL-Association-To-Update-List,</w:t>
      </w:r>
    </w:p>
    <w:p w14:paraId="7C9EDF0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askedIMEISV,</w:t>
      </w:r>
    </w:p>
    <w:p w14:paraId="75DF36E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agingIdentity,</w:t>
      </w:r>
    </w:p>
    <w:p w14:paraId="0F4B409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Barred-List,</w:t>
      </w:r>
    </w:p>
    <w:p w14:paraId="54F9017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Barred-Item,</w:t>
      </w:r>
    </w:p>
    <w:p w14:paraId="6FBA500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WSSystemInformation,</w:t>
      </w:r>
    </w:p>
    <w:p w14:paraId="599D0A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petitionPeriod,</w:t>
      </w:r>
    </w:p>
    <w:p w14:paraId="78B87B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NumberofBroadcastRequest,</w:t>
      </w:r>
    </w:p>
    <w:p w14:paraId="58768F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Broadcast-List,</w:t>
      </w:r>
    </w:p>
    <w:p w14:paraId="5774DCF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To-Be-Broadcast-Item,</w:t>
      </w:r>
    </w:p>
    <w:p w14:paraId="394DB60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Broadcast-Completed-List,</w:t>
      </w:r>
    </w:p>
    <w:p w14:paraId="754C797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Broadcast-Completed-Item,</w:t>
      </w:r>
    </w:p>
    <w:p w14:paraId="11DCA5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Broadcast-To-Be-Cancelled-List,</w:t>
      </w:r>
    </w:p>
    <w:p w14:paraId="58B4768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Broadcast-To-Be-Cancelled-Item,</w:t>
      </w:r>
    </w:p>
    <w:p w14:paraId="1E34099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Broadcast-Cancelled-List,</w:t>
      </w:r>
    </w:p>
    <w:p w14:paraId="4D60929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s-Broadcast-Cancelled-Item,</w:t>
      </w:r>
    </w:p>
    <w:p w14:paraId="0CE46F3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NR-CGI-List-For-Restart-List,</w:t>
      </w:r>
    </w:p>
    <w:p w14:paraId="328A777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NR-CGI-List-For-Restart-Item,</w:t>
      </w:r>
    </w:p>
    <w:p w14:paraId="0515700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WS-Failed-NR-CGI-List,</w:t>
      </w:r>
    </w:p>
    <w:p w14:paraId="2276F8E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WS-Failed-NR-CGI-Item,</w:t>
      </w:r>
    </w:p>
    <w:p w14:paraId="4936CF1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EUTRA-NR-CellResourceCoordinationReq-Container,</w:t>
      </w:r>
    </w:p>
    <w:p w14:paraId="56B483A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EUTRA-NR-CellResourceCoordinationReqAck-Container,</w:t>
      </w:r>
    </w:p>
    <w:p w14:paraId="662B314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rotected-EUTRA-Resources-List,</w:t>
      </w:r>
    </w:p>
    <w:p w14:paraId="220F21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questType,</w:t>
      </w:r>
    </w:p>
    <w:p w14:paraId="3974C86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id-ServingPLMN,</w:t>
      </w:r>
    </w:p>
    <w:p w14:paraId="503893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RXConfigurationIndicator,</w:t>
      </w:r>
    </w:p>
    <w:p w14:paraId="2571E5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LCFailureIndication,</w:t>
      </w:r>
    </w:p>
    <w:p w14:paraId="1D6E2D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plinkTxDirectCurrentListInformation,</w:t>
      </w:r>
    </w:p>
    <w:p w14:paraId="26C203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ULAccessIndication,</w:t>
      </w:r>
    </w:p>
    <w:p w14:paraId="7C022C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otected-EUTRA-Resources-Item,</w:t>
      </w:r>
    </w:p>
    <w:p w14:paraId="7A63849D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d-GNB-DUConfigurationQuery,</w:t>
      </w:r>
    </w:p>
    <w:p w14:paraId="56E375D7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lastRenderedPageBreak/>
        <w:tab/>
        <w:t>id-GNB-DU-UE-AMBR-UL,</w:t>
      </w:r>
    </w:p>
    <w:p w14:paraId="6F2CAE37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lang w:val="fr-FR"/>
        </w:rPr>
        <w:t>id-GNB-CU-RRC-Version,</w:t>
      </w:r>
    </w:p>
    <w:p w14:paraId="2024708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d-GNB-DU-RRC-Version,</w:t>
      </w:r>
    </w:p>
    <w:p w14:paraId="30FD273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lang w:val="fr-FR"/>
        </w:rPr>
        <w:tab/>
      </w:r>
      <w:r>
        <w:rPr>
          <w:rFonts w:eastAsia="SimSun"/>
          <w:snapToGrid w:val="0"/>
        </w:rPr>
        <w:t>id-GNBDUOverloadInformation,</w:t>
      </w:r>
    </w:p>
    <w:p w14:paraId="7AD6F3D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NeedforGap,</w:t>
      </w:r>
    </w:p>
    <w:p w14:paraId="2356B25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RRCDeliveryStatusRequest,</w:t>
      </w:r>
    </w:p>
    <w:p w14:paraId="500579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RCDeliveryStatus,</w:t>
      </w:r>
    </w:p>
    <w:p w14:paraId="7D11C8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edicated-SIDelivery-NeededUE-List,</w:t>
      </w:r>
    </w:p>
    <w:p w14:paraId="2E4DB8F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Dedicated-SIDelivery-NeededUE-Item</w:t>
      </w:r>
      <w:r>
        <w:rPr>
          <w:rFonts w:eastAsia="SimSun"/>
          <w:snapToGrid w:val="0"/>
        </w:rPr>
        <w:t>,</w:t>
      </w:r>
    </w:p>
    <w:p w14:paraId="76BDED9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id-ResourceCoordinationTransferInformation</w:t>
      </w:r>
      <w:r>
        <w:rPr>
          <w:snapToGrid w:val="0"/>
        </w:rPr>
        <w:t>,</w:t>
      </w:r>
    </w:p>
    <w:p w14:paraId="6F5192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ssociated-SCell-List,</w:t>
      </w:r>
    </w:p>
    <w:p w14:paraId="27804C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ssociated-SCell-Item,</w:t>
      </w:r>
    </w:p>
    <w:p w14:paraId="0011EE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gnoreResourceCoordinationContainer,</w:t>
      </w:r>
    </w:p>
    <w:p w14:paraId="4B08448E" w14:textId="77777777" w:rsidR="001C56D0" w:rsidRDefault="001C56D0" w:rsidP="001C56D0">
      <w:pPr>
        <w:pStyle w:val="PL"/>
        <w:rPr>
          <w:snapToGrid w:val="0"/>
        </w:rPr>
      </w:pPr>
      <w:r>
        <w:rPr>
          <w:rFonts w:cs="Courier New"/>
          <w:snapToGrid w:val="0"/>
        </w:rPr>
        <w:tab/>
        <w:t>id-</w:t>
      </w:r>
      <w:r>
        <w:rPr>
          <w:rFonts w:cs="Courier New"/>
        </w:rPr>
        <w:t>UAC-Assistance-Info,</w:t>
      </w:r>
    </w:p>
    <w:p w14:paraId="173ACD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ANUEID,</w:t>
      </w:r>
    </w:p>
    <w:p w14:paraId="45E9E3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agingOrigin,</w:t>
      </w:r>
    </w:p>
    <w:p w14:paraId="38CDE8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-DU-TNL-Association-To-Remove-Item,</w:t>
      </w:r>
    </w:p>
    <w:p w14:paraId="4E5DA1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GNB-DU-TNL-Association-To-Remove-List,</w:t>
      </w:r>
    </w:p>
    <w:p w14:paraId="79033F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otificationInformation,</w:t>
      </w:r>
    </w:p>
    <w:p w14:paraId="0CA6FF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ceActivation,</w:t>
      </w:r>
    </w:p>
    <w:p w14:paraId="7DB770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ceID,</w:t>
      </w:r>
    </w:p>
    <w:p w14:paraId="016914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eighbour-Cell-Information-List,</w:t>
      </w:r>
    </w:p>
    <w:p w14:paraId="373E93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eighbour-Cell-Information-Item,</w:t>
      </w:r>
    </w:p>
    <w:p w14:paraId="76A757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dditionalRRMPriorityIndex,</w:t>
      </w:r>
    </w:p>
    <w:p w14:paraId="0CE25D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UCURadioInformationType,</w:t>
      </w:r>
    </w:p>
    <w:p w14:paraId="632601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UDURadioInformationType,</w:t>
      </w:r>
    </w:p>
    <w:p w14:paraId="4407DD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owerLayerPresenceStatusChange,</w:t>
      </w:r>
    </w:p>
    <w:p w14:paraId="7CBB4D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nsport-Layer-Address-Info,</w:t>
      </w:r>
    </w:p>
    <w:p w14:paraId="389DB8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-List,</w:t>
      </w:r>
    </w:p>
    <w:p w14:paraId="15C1F4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-Item,</w:t>
      </w:r>
    </w:p>
    <w:p w14:paraId="4CCBBD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-List,</w:t>
      </w:r>
    </w:p>
    <w:p w14:paraId="3F2F4D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-Item,</w:t>
      </w:r>
    </w:p>
    <w:p w14:paraId="14BC08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Modified-Item,</w:t>
      </w:r>
    </w:p>
    <w:p w14:paraId="0C9946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Modified-List,</w:t>
      </w:r>
    </w:p>
    <w:p w14:paraId="6F2052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Released-Item,</w:t>
      </w:r>
    </w:p>
    <w:p w14:paraId="460A28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Released-List,</w:t>
      </w:r>
    </w:p>
    <w:p w14:paraId="0EC0D0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Mod-Item,</w:t>
      </w:r>
    </w:p>
    <w:p w14:paraId="16107C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ToBeSetupMod-List,</w:t>
      </w:r>
    </w:p>
    <w:p w14:paraId="117E02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-Item,</w:t>
      </w:r>
    </w:p>
    <w:p w14:paraId="2A2DD3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-List,</w:t>
      </w:r>
    </w:p>
    <w:p w14:paraId="3B0EF9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Modified-Item,</w:t>
      </w:r>
    </w:p>
    <w:p w14:paraId="487FB7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Modified-List,</w:t>
      </w:r>
    </w:p>
    <w:p w14:paraId="66A6D5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Mod-Item,</w:t>
      </w:r>
    </w:p>
    <w:p w14:paraId="29506D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FailedToBeSetupMod-List,</w:t>
      </w:r>
    </w:p>
    <w:p w14:paraId="0D8821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Modified-Item,</w:t>
      </w:r>
    </w:p>
    <w:p w14:paraId="3A80C7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Modified-List,</w:t>
      </w:r>
    </w:p>
    <w:p w14:paraId="796162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Mod-Item,</w:t>
      </w:r>
    </w:p>
    <w:p w14:paraId="2817BF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SetupMod-List,</w:t>
      </w:r>
    </w:p>
    <w:p w14:paraId="320CA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Required-ToBeReleased-Item,</w:t>
      </w:r>
    </w:p>
    <w:p w14:paraId="2A7B7C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Channels-Required-ToBeReleased-List,</w:t>
      </w:r>
    </w:p>
    <w:p w14:paraId="5E6CF5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APAddress,</w:t>
      </w:r>
    </w:p>
    <w:p w14:paraId="15138B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onfiguredBAPAddress,</w:t>
      </w:r>
    </w:p>
    <w:p w14:paraId="29E69F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Added-List,</w:t>
      </w:r>
    </w:p>
    <w:p w14:paraId="0F7340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Added-List-Item,</w:t>
      </w:r>
    </w:p>
    <w:p w14:paraId="538AD3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Removed-List,</w:t>
      </w:r>
    </w:p>
    <w:p w14:paraId="0FD99D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BH-Routing-Information-Removed-List-Item,</w:t>
      </w:r>
    </w:p>
    <w:p w14:paraId="2A6E82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BH-Non-UP-Traffic-Mapping,</w:t>
      </w:r>
    </w:p>
    <w:p w14:paraId="6C976E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hild-Nodes-List,</w:t>
      </w:r>
    </w:p>
    <w:p w14:paraId="087CCD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id-Activated-Cells-to-be-Updated-List, </w:t>
      </w:r>
    </w:p>
    <w:p w14:paraId="36EADA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IPv6RequestType,</w:t>
      </w:r>
    </w:p>
    <w:p w14:paraId="6AC303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TNL-Addresses-To-Remove-List,</w:t>
      </w:r>
    </w:p>
    <w:p w14:paraId="56726E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TNL-Addresses-To-Remove-Item,</w:t>
      </w:r>
    </w:p>
    <w:p w14:paraId="7EF6C7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Allocated-TNL-Address-List,</w:t>
      </w:r>
    </w:p>
    <w:p w14:paraId="5C5003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-Allocated-TNL-Address-Item,</w:t>
      </w:r>
    </w:p>
    <w:p w14:paraId="04AD4B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IABv4AddressesRequested,</w:t>
      </w:r>
    </w:p>
    <w:p w14:paraId="073DCF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fficMappingInformation,</w:t>
      </w:r>
    </w:p>
    <w:p w14:paraId="694186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Information-to-Update-List,</w:t>
      </w:r>
    </w:p>
    <w:p w14:paraId="11DF38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Information-to-Update-List-Item,</w:t>
      </w:r>
    </w:p>
    <w:p w14:paraId="3B7649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Address-to-Update-List,</w:t>
      </w:r>
    </w:p>
    <w:p w14:paraId="43E5FA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UL-UP-TNL-Address-to-Update-List-Item,</w:t>
      </w:r>
    </w:p>
    <w:p w14:paraId="68CC40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L-UP-TNL-Address-to-Update-List,</w:t>
      </w:r>
    </w:p>
    <w:p w14:paraId="7ECDF5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DL-UP-TNL-Address-to-Update-List-Item,</w:t>
      </w:r>
    </w:p>
    <w:p w14:paraId="3E5A53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V2XServicesAuthorized,</w:t>
      </w:r>
    </w:p>
    <w:p w14:paraId="2A319E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EV2XServicesAuthorized,</w:t>
      </w:r>
    </w:p>
    <w:p w14:paraId="4C9C45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UESidelinkAggregateMaximumBitrate,</w:t>
      </w:r>
    </w:p>
    <w:p w14:paraId="223103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EUESidelinkAggregateMaximumBitrate,</w:t>
      </w:r>
    </w:p>
    <w:p w14:paraId="4D5D6C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C5LinkAMBR,</w:t>
      </w:r>
    </w:p>
    <w:p w14:paraId="1409E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Modified-Item,</w:t>
      </w:r>
    </w:p>
    <w:p w14:paraId="5AFB99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d-SLDRBs-FailedToBeModified-List,</w:t>
      </w:r>
    </w:p>
    <w:p w14:paraId="0148B1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Setup-Item,</w:t>
      </w:r>
    </w:p>
    <w:p w14:paraId="5CD90A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Setup-List,</w:t>
      </w:r>
    </w:p>
    <w:p w14:paraId="0D7DE0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-Item,</w:t>
      </w:r>
    </w:p>
    <w:p w14:paraId="311F82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-List,</w:t>
      </w:r>
    </w:p>
    <w:p w14:paraId="20D815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Modified-Item,</w:t>
      </w:r>
    </w:p>
    <w:p w14:paraId="1CAF5E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Modified-List,</w:t>
      </w:r>
    </w:p>
    <w:p w14:paraId="0EC6EB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Released-Item,</w:t>
      </w:r>
    </w:p>
    <w:p w14:paraId="004618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Required-ToBeReleased-List,</w:t>
      </w:r>
    </w:p>
    <w:p w14:paraId="1C1FD4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-Item,</w:t>
      </w:r>
    </w:p>
    <w:p w14:paraId="0C33EC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-List,</w:t>
      </w:r>
    </w:p>
    <w:p w14:paraId="3F1545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Modified-Item,</w:t>
      </w:r>
    </w:p>
    <w:p w14:paraId="2E1CB2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Modified-List,</w:t>
      </w:r>
    </w:p>
    <w:p w14:paraId="1DF740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Released-Item,</w:t>
      </w:r>
    </w:p>
    <w:p w14:paraId="3174E3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Released-List,</w:t>
      </w:r>
    </w:p>
    <w:p w14:paraId="6C4883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-Item,</w:t>
      </w:r>
    </w:p>
    <w:p w14:paraId="34F396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-List,</w:t>
      </w:r>
    </w:p>
    <w:p w14:paraId="7FE72A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Mod-Item,</w:t>
      </w:r>
    </w:p>
    <w:p w14:paraId="62620C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ToBeSetupMod-List,</w:t>
      </w:r>
    </w:p>
    <w:p w14:paraId="667852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Mod-List,</w:t>
      </w:r>
    </w:p>
    <w:p w14:paraId="30FD78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SetupMod-List,</w:t>
      </w:r>
    </w:p>
    <w:p w14:paraId="06FA48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SetupMod-Item,</w:t>
      </w:r>
    </w:p>
    <w:p w14:paraId="4AB195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FailedToBeSetupMod-Item,</w:t>
      </w:r>
    </w:p>
    <w:p w14:paraId="19D0F8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Conf-List,</w:t>
      </w:r>
    </w:p>
    <w:p w14:paraId="00D4F7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LDRBs-ModifiedConf-Item,</w:t>
      </w:r>
    </w:p>
    <w:p w14:paraId="051983A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CUMeasurementID,</w:t>
      </w:r>
    </w:p>
    <w:p w14:paraId="3EDD8A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DUMeasurementID,</w:t>
      </w:r>
    </w:p>
    <w:p w14:paraId="5408996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gistrationRequest,</w:t>
      </w:r>
    </w:p>
    <w:p w14:paraId="68F263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portCharacteristics,</w:t>
      </w:r>
    </w:p>
    <w:p w14:paraId="35DC55D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ToReportList,</w:t>
      </w:r>
    </w:p>
    <w:p w14:paraId="60D5D0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MeasurementResultList,</w:t>
      </w:r>
    </w:p>
    <w:p w14:paraId="05A8DB3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HardwareLoadIndicator,</w:t>
      </w:r>
    </w:p>
    <w:p w14:paraId="39EE474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id-ReportingPeriodicity, </w:t>
      </w:r>
    </w:p>
    <w:p w14:paraId="05319CD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id-TNLCapacityIndicator, </w:t>
      </w:r>
    </w:p>
    <w:p w14:paraId="5B5B2F2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AReportList,</w:t>
      </w:r>
    </w:p>
    <w:p w14:paraId="542D1B2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LFReportInformationList,</w:t>
      </w:r>
    </w:p>
    <w:p w14:paraId="61785AA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portingRequestType,</w:t>
      </w:r>
    </w:p>
    <w:p w14:paraId="613B63B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imeReferenceInformation,</w:t>
      </w:r>
    </w:p>
    <w:p w14:paraId="3E6CED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onditionalInterDUMobilityInformation,</w:t>
      </w:r>
    </w:p>
    <w:p w14:paraId="73EC6DA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onditionalIntraDUMobilityInformation,</w:t>
      </w:r>
    </w:p>
    <w:p w14:paraId="50385E4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argetCellsToCancel,</w:t>
      </w:r>
    </w:p>
    <w:p w14:paraId="1D85171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questedTargetCellGlobalID,</w:t>
      </w:r>
    </w:p>
    <w:p w14:paraId="15D2C22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raceCollectionEntityIPAddress,</w:t>
      </w:r>
    </w:p>
    <w:p w14:paraId="516EA62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anagementBasedMDTPLMNList,</w:t>
      </w:r>
    </w:p>
    <w:p w14:paraId="1CEA416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rivacyIndicator,</w:t>
      </w:r>
    </w:p>
    <w:p w14:paraId="61DAD3B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raceCollectionEntityURI,</w:t>
      </w:r>
    </w:p>
    <w:p w14:paraId="22F91D8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id-ServingNID,</w:t>
      </w:r>
    </w:p>
    <w:p w14:paraId="49ED81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Assistance-Information,</w:t>
      </w:r>
    </w:p>
    <w:p w14:paraId="378663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Broadcast,</w:t>
      </w:r>
    </w:p>
    <w:p w14:paraId="39B560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r>
        <w:t>Positioning</w:t>
      </w:r>
      <w:r>
        <w:rPr>
          <w:snapToGrid w:val="0"/>
        </w:rPr>
        <w:t>BroadcastCells,</w:t>
      </w:r>
    </w:p>
    <w:p w14:paraId="7E46FE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outingID,</w:t>
      </w:r>
    </w:p>
    <w:p w14:paraId="04ADEE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AssistanceInformationFailureList,</w:t>
      </w:r>
    </w:p>
    <w:p w14:paraId="1FAD78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osMeasurementQuantities,</w:t>
      </w:r>
    </w:p>
    <w:p w14:paraId="5CFA288F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PosMeasurementResultList,</w:t>
      </w:r>
    </w:p>
    <w:p w14:paraId="03F2CEE5" w14:textId="77777777" w:rsidR="001C56D0" w:rsidRDefault="001C56D0" w:rsidP="001C56D0">
      <w:pPr>
        <w:pStyle w:val="PL"/>
      </w:pPr>
      <w:r>
        <w:tab/>
        <w:t>id-PosMeasurementPeriodicity,</w:t>
      </w:r>
    </w:p>
    <w:p w14:paraId="14F7CB9C" w14:textId="77777777" w:rsidR="001C56D0" w:rsidRDefault="001C56D0" w:rsidP="001C56D0">
      <w:pPr>
        <w:pStyle w:val="PL"/>
      </w:pPr>
      <w:r>
        <w:tab/>
        <w:t>id-PosReportCharacteristics,</w:t>
      </w:r>
    </w:p>
    <w:p w14:paraId="014ADDCB" w14:textId="77777777" w:rsidR="001C56D0" w:rsidRDefault="001C56D0" w:rsidP="001C56D0">
      <w:pPr>
        <w:pStyle w:val="PL"/>
      </w:pPr>
      <w:r>
        <w:tab/>
        <w:t>id-TRPInformationTypeListTRPReq,</w:t>
      </w:r>
    </w:p>
    <w:p w14:paraId="302B581D" w14:textId="77777777" w:rsidR="001C56D0" w:rsidRDefault="001C56D0" w:rsidP="001C56D0">
      <w:pPr>
        <w:pStyle w:val="PL"/>
      </w:pPr>
      <w:r>
        <w:tab/>
        <w:t>id-TRPInformationTypeItem,</w:t>
      </w:r>
    </w:p>
    <w:p w14:paraId="09E02030" w14:textId="77777777" w:rsidR="001C56D0" w:rsidRDefault="001C56D0" w:rsidP="001C56D0">
      <w:pPr>
        <w:pStyle w:val="PL"/>
      </w:pPr>
      <w:r>
        <w:tab/>
        <w:t>id-TRPInformationListTRPResp,</w:t>
      </w:r>
    </w:p>
    <w:p w14:paraId="763F93A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id-TRPInformationItem,</w:t>
      </w:r>
    </w:p>
    <w:p w14:paraId="000FAD45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</w:r>
      <w:r>
        <w:t>id-LMF-MeasurementID,</w:t>
      </w:r>
    </w:p>
    <w:p w14:paraId="7476F23A" w14:textId="77777777" w:rsidR="001C56D0" w:rsidRDefault="001C56D0" w:rsidP="001C56D0">
      <w:pPr>
        <w:pStyle w:val="PL"/>
      </w:pPr>
      <w:r>
        <w:tab/>
        <w:t>id-RAN-MeasurementID,</w:t>
      </w:r>
    </w:p>
    <w:p w14:paraId="123783D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</w:r>
      <w:r>
        <w:rPr>
          <w:snapToGrid w:val="0"/>
          <w:lang w:eastAsia="zh-CN"/>
        </w:rPr>
        <w:t>id-SRSType,</w:t>
      </w:r>
    </w:p>
    <w:p w14:paraId="76C8F45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ActivationTime,</w:t>
      </w:r>
    </w:p>
    <w:p w14:paraId="1653954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AbortTransmission,</w:t>
      </w:r>
    </w:p>
    <w:p w14:paraId="1F92006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rFonts w:eastAsia="SimSun"/>
          <w:snapToGrid w:val="0"/>
        </w:rPr>
        <w:t>id-</w:t>
      </w:r>
      <w:r>
        <w:rPr>
          <w:snapToGrid w:val="0"/>
        </w:rPr>
        <w:t>SRSConfiguration,</w:t>
      </w:r>
    </w:p>
    <w:p w14:paraId="3F258FA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t>id-</w:t>
      </w:r>
      <w:r>
        <w:rPr>
          <w:snapToGrid w:val="0"/>
          <w:lang w:eastAsia="zh-CN"/>
        </w:rPr>
        <w:t>TRPList,</w:t>
      </w:r>
    </w:p>
    <w:p w14:paraId="1F051AF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E-CID-MeasurementQuantities,</w:t>
      </w:r>
    </w:p>
    <w:p w14:paraId="21E938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-MeasurementPeriodicity,</w:t>
      </w:r>
    </w:p>
    <w:p w14:paraId="0B2A33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-CID-MeasurementResult,</w:t>
      </w:r>
    </w:p>
    <w:p w14:paraId="6D0BCE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ell-Portion-ID,</w:t>
      </w:r>
    </w:p>
    <w:p w14:paraId="7900DFD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LMF-UE-MeasurementID,</w:t>
      </w:r>
    </w:p>
    <w:p w14:paraId="3198912D" w14:textId="77777777" w:rsidR="001C56D0" w:rsidRDefault="001C56D0" w:rsidP="001C56D0">
      <w:pPr>
        <w:pStyle w:val="PL"/>
      </w:pPr>
      <w:r>
        <w:tab/>
        <w:t>id-RAN-UE-MeasurementID,</w:t>
      </w:r>
    </w:p>
    <w:p w14:paraId="4506433D" w14:textId="77777777" w:rsidR="001C56D0" w:rsidRDefault="001C56D0" w:rsidP="001C56D0">
      <w:pPr>
        <w:pStyle w:val="PL"/>
        <w:rPr>
          <w:snapToGrid w:val="0"/>
        </w:rPr>
      </w:pPr>
      <w:r>
        <w:tab/>
        <w:t>id-</w:t>
      </w:r>
      <w:r>
        <w:rPr>
          <w:snapToGrid w:val="0"/>
        </w:rPr>
        <w:t>SFNInitialisationTime,</w:t>
      </w:r>
    </w:p>
    <w:p w14:paraId="1C4E57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ystemFrameNumber,</w:t>
      </w:r>
    </w:p>
    <w:p w14:paraId="047E8E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SlotNumber,</w:t>
      </w:r>
    </w:p>
    <w:p w14:paraId="0629F04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TRP-MeasurementRequestList,</w:t>
      </w:r>
    </w:p>
    <w:p w14:paraId="11F33B4B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MeasurementBeamInfoRequest,</w:t>
      </w:r>
    </w:p>
    <w:p w14:paraId="3B3676E0" w14:textId="77777777" w:rsidR="001C56D0" w:rsidRDefault="001C56D0" w:rsidP="001C56D0">
      <w:pPr>
        <w:pStyle w:val="PL"/>
      </w:pPr>
      <w:r>
        <w:rPr>
          <w:snapToGrid w:val="0"/>
        </w:rPr>
        <w:lastRenderedPageBreak/>
        <w:tab/>
        <w:t>id-E-CID-ReportCharacteristics,</w:t>
      </w:r>
    </w:p>
    <w:p w14:paraId="337B45EB" w14:textId="77777777" w:rsidR="001C56D0" w:rsidRDefault="001C56D0" w:rsidP="001C56D0">
      <w:pPr>
        <w:pStyle w:val="PL"/>
        <w:rPr>
          <w:snapToGrid w:val="0"/>
          <w:lang w:eastAsia="en-GB"/>
        </w:rPr>
      </w:pPr>
      <w:r>
        <w:rPr>
          <w:rFonts w:eastAsia="SimSun"/>
          <w:snapToGrid w:val="0"/>
        </w:rPr>
        <w:tab/>
        <w:t>id-F1CTransferPath,</w:t>
      </w:r>
    </w:p>
    <w:p w14:paraId="1B361A58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snapToGrid w:val="0"/>
        </w:rPr>
        <w:tab/>
        <w:t>id-SCGIndicator</w:t>
      </w:r>
      <w:r>
        <w:rPr>
          <w:rFonts w:eastAsia="SimSun"/>
          <w:snapToGrid w:val="0"/>
        </w:rPr>
        <w:t>,</w:t>
      </w:r>
    </w:p>
    <w:p w14:paraId="059D70D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id-SRSSpatialRelationP</w:t>
      </w:r>
      <w:r>
        <w:rPr>
          <w:snapToGrid w:val="0"/>
          <w:lang w:eastAsia="zh-CN"/>
        </w:rPr>
        <w:t>er</w:t>
      </w:r>
      <w:r>
        <w:rPr>
          <w:snapToGrid w:val="0"/>
        </w:rPr>
        <w:t>SRSR</w:t>
      </w:r>
      <w:r>
        <w:rPr>
          <w:snapToGrid w:val="0"/>
          <w:lang w:eastAsia="zh-CN"/>
        </w:rPr>
        <w:t>esource,</w:t>
      </w:r>
    </w:p>
    <w:p w14:paraId="03FFD8C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  <w:lang w:eastAsia="zh-CN"/>
        </w:rPr>
        <w:tab/>
        <w:t>id-Pos</w:t>
      </w:r>
      <w:r>
        <w:t>MeasurementPeriodicity</w:t>
      </w:r>
      <w:r>
        <w:rPr>
          <w:snapToGrid w:val="0"/>
        </w:rPr>
        <w:t>Extended,</w:t>
      </w:r>
    </w:p>
    <w:p w14:paraId="092B315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uccessfulHOReportInformationList,</w:t>
      </w:r>
    </w:p>
    <w:p w14:paraId="5911A10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overage-Modification-Notification,</w:t>
      </w:r>
    </w:p>
    <w:p w14:paraId="145BD7D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CO-Assistance-Information,</w:t>
      </w:r>
    </w:p>
    <w:p w14:paraId="22736F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rPr>
          <w:rFonts w:eastAsia="맑은 고딕"/>
          <w:snapToGrid w:val="0"/>
          <w:lang w:eastAsia="zh-CN"/>
        </w:rPr>
        <w:t>CellsForSON</w:t>
      </w:r>
      <w:r>
        <w:rPr>
          <w:rFonts w:eastAsia="SimSun"/>
          <w:snapToGrid w:val="0"/>
        </w:rPr>
        <w:t>-List,</w:t>
      </w:r>
    </w:p>
    <w:p w14:paraId="4181B8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IABCongestionIndication,</w:t>
      </w:r>
    </w:p>
    <w:p w14:paraId="289F979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ab/>
        <w:t>id-IABConditional</w:t>
      </w:r>
      <w:r>
        <w:rPr>
          <w:snapToGrid w:val="0"/>
        </w:rPr>
        <w:t>RRCMessageDeliveryIndication,</w:t>
      </w:r>
    </w:p>
    <w:p w14:paraId="0D883B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,</w:t>
      </w:r>
    </w:p>
    <w:p w14:paraId="3E51135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ufferSizeThresh,</w:t>
      </w:r>
    </w:p>
    <w:p w14:paraId="475FCCD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IAB-TNL-Addresses-Exception,</w:t>
      </w:r>
    </w:p>
    <w:p w14:paraId="414244F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AP-Header-Rewriting-Added-List,</w:t>
      </w:r>
    </w:p>
    <w:p w14:paraId="265BE6E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AP-Header-Rewriting-Added-List-Item,</w:t>
      </w:r>
    </w:p>
    <w:p w14:paraId="2EB5465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Re-routingEnableIndicator,</w:t>
      </w:r>
    </w:p>
    <w:p w14:paraId="7B575F9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Neighbour-Node-Cells-List,</w:t>
      </w:r>
    </w:p>
    <w:p w14:paraId="61FA758C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snapToGrid w:val="0"/>
          <w:lang w:eastAsia="zh-CN"/>
        </w:rPr>
        <w:tab/>
        <w:t>id-Serving-Cells-List,</w:t>
      </w:r>
    </w:p>
    <w:p w14:paraId="607C7278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rPr>
          <w:snapToGrid w:val="0"/>
        </w:rPr>
        <w:tab/>
        <w:t>id-</w:t>
      </w:r>
      <w:r>
        <w:rPr>
          <w:rFonts w:eastAsia="SimSun"/>
          <w:snapToGrid w:val="0"/>
          <w:lang w:eastAsia="zh-CN"/>
        </w:rPr>
        <w:t>MDT</w:t>
      </w:r>
      <w:r>
        <w:rPr>
          <w:snapToGrid w:val="0"/>
        </w:rPr>
        <w:t>Pol</w:t>
      </w:r>
      <w:r>
        <w:rPr>
          <w:rFonts w:eastAsia="SimSun"/>
          <w:snapToGrid w:val="0"/>
          <w:lang w:eastAsia="zh-CN"/>
        </w:rPr>
        <w:t>l</w:t>
      </w:r>
      <w:r>
        <w:rPr>
          <w:snapToGrid w:val="0"/>
        </w:rPr>
        <w:t>utedMeasurementIndicator,</w:t>
      </w:r>
    </w:p>
    <w:p w14:paraId="2140540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PDCMeasurementPeriodicity,</w:t>
      </w:r>
    </w:p>
    <w:p w14:paraId="3BE4D3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CMeasurementQuantities,</w:t>
      </w:r>
    </w:p>
    <w:p w14:paraId="54900DF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id-PDCMeasurementResult,</w:t>
      </w:r>
    </w:p>
    <w:p w14:paraId="3574588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PDCReportType,</w:t>
      </w:r>
    </w:p>
    <w:p w14:paraId="4B751BC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RAN-UE-PDC-MeasID,</w:t>
      </w:r>
    </w:p>
    <w:p w14:paraId="66B81209" w14:textId="77777777" w:rsidR="001C56D0" w:rsidRDefault="001C56D0" w:rsidP="001C56D0">
      <w:pPr>
        <w:pStyle w:val="PL"/>
        <w:rPr>
          <w:rFonts w:eastAsia="바탕"/>
        </w:rPr>
      </w:pPr>
      <w:r>
        <w:rPr>
          <w:rFonts w:eastAsia="바탕"/>
        </w:rPr>
        <w:tab/>
        <w:t>id-SCGActivationRequest,</w:t>
      </w:r>
    </w:p>
    <w:p w14:paraId="3E98D490" w14:textId="77777777" w:rsidR="001C56D0" w:rsidRDefault="001C56D0" w:rsidP="001C56D0">
      <w:pPr>
        <w:pStyle w:val="PL"/>
        <w:rPr>
          <w:rFonts w:eastAsia="바탕"/>
          <w:lang w:val="sv-SE" w:eastAsia="sv-SE"/>
        </w:rPr>
      </w:pPr>
      <w:r>
        <w:rPr>
          <w:rFonts w:eastAsia="바탕"/>
          <w:lang w:val="sv-SE" w:eastAsia="sv-SE"/>
        </w:rPr>
        <w:tab/>
        <w:t>id-SCGActivationStatus,</w:t>
      </w:r>
    </w:p>
    <w:p w14:paraId="081F645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>id-TRP-MeasurementUpdateList,</w:t>
      </w:r>
    </w:p>
    <w:p w14:paraId="375A2B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STRPList,</w:t>
      </w:r>
    </w:p>
    <w:p w14:paraId="1948DC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STransmissionTRPList,</w:t>
      </w:r>
    </w:p>
    <w:p w14:paraId="1B4449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sponseTime,</w:t>
      </w:r>
    </w:p>
    <w:p w14:paraId="25B365A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RP-PRS-Info-List,</w:t>
      </w:r>
    </w:p>
    <w:p w14:paraId="6E4F305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RS-Measurement-Info-List,</w:t>
      </w:r>
    </w:p>
    <w:p w14:paraId="6EFDC1A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RSConfigRequestType,</w:t>
      </w:r>
    </w:p>
    <w:p w14:paraId="17FA49D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easurementCharacteristicsRequestIndicator,</w:t>
      </w:r>
    </w:p>
    <w:p w14:paraId="77EF2C1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easurementTimeOccasion,</w:t>
      </w:r>
    </w:p>
    <w:p w14:paraId="2D7B8C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EReportingInformation,</w:t>
      </w:r>
    </w:p>
    <w:p w14:paraId="77B6E2C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osContextRevIndication,</w:t>
      </w:r>
    </w:p>
    <w:p w14:paraId="3E277D2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NRRedCapUEIndication,</w:t>
      </w:r>
    </w:p>
    <w:p w14:paraId="0BFA3C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ANUEPagingDRX,</w:t>
      </w:r>
    </w:p>
    <w:p w14:paraId="19E57A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NUEPagingDRX,</w:t>
      </w:r>
    </w:p>
    <w:p w14:paraId="138DDD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PagingeDRXInformation,</w:t>
      </w:r>
    </w:p>
    <w:p w14:paraId="4473A1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r>
        <w:rPr>
          <w:rFonts w:eastAsia="맑은 고딕"/>
          <w:snapToGrid w:val="0"/>
        </w:rPr>
        <w:t>NRPagingeDRXInformationforRRCINACTIVE</w:t>
      </w:r>
      <w:r>
        <w:rPr>
          <w:snapToGrid w:val="0"/>
        </w:rPr>
        <w:t>,</w:t>
      </w:r>
    </w:p>
    <w:p w14:paraId="230085A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  <w:lang w:eastAsia="zh-CN"/>
        </w:rPr>
        <w:tab/>
        <w:t>id-QoEInformation,</w:t>
      </w:r>
    </w:p>
    <w:p w14:paraId="661440B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CG-SDTQueryIndication,</w:t>
      </w:r>
    </w:p>
    <w:p w14:paraId="32039FA5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ab/>
        <w:t>id-CG-SDTKeptIndicator,</w:t>
      </w:r>
    </w:p>
    <w:p w14:paraId="50105DC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d-CG-SDTSessionInfoOld,</w:t>
      </w:r>
    </w:p>
    <w:p w14:paraId="1EE95C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eastAsia="zh-CN"/>
        </w:rPr>
        <w:tab/>
        <w:t>id-SDTInformation,</w:t>
      </w:r>
    </w:p>
    <w:p w14:paraId="7986CFBC" w14:textId="77777777" w:rsidR="001C56D0" w:rsidRDefault="001C56D0" w:rsidP="001C56D0">
      <w:pPr>
        <w:pStyle w:val="PL"/>
        <w:rPr>
          <w:rFonts w:eastAsia="FangSong"/>
          <w:snapToGrid w:val="0"/>
        </w:rPr>
      </w:pPr>
      <w:r>
        <w:rPr>
          <w:rFonts w:eastAsia="FangSong"/>
          <w:snapToGrid w:val="0"/>
        </w:rPr>
        <w:tab/>
        <w:t>id-FiveG-ProSeAuthorized,</w:t>
      </w:r>
    </w:p>
    <w:p w14:paraId="43DC505D" w14:textId="77777777" w:rsidR="001C56D0" w:rsidRDefault="001C56D0" w:rsidP="001C56D0">
      <w:pPr>
        <w:pStyle w:val="PL"/>
        <w:rPr>
          <w:rFonts w:eastAsia="FangSong"/>
          <w:snapToGrid w:val="0"/>
        </w:rPr>
      </w:pPr>
      <w:r>
        <w:rPr>
          <w:rFonts w:eastAsia="FangSong"/>
          <w:snapToGrid w:val="0"/>
        </w:rPr>
        <w:tab/>
        <w:t>id-FiveG-ProSePC5LinkAMBR,</w:t>
      </w:r>
    </w:p>
    <w:p w14:paraId="7603DD5E" w14:textId="77777777" w:rsidR="001C56D0" w:rsidRDefault="001C56D0" w:rsidP="001C56D0">
      <w:pPr>
        <w:pStyle w:val="PL"/>
        <w:rPr>
          <w:rFonts w:eastAsia="FangSong"/>
          <w:snapToGrid w:val="0"/>
        </w:rPr>
      </w:pPr>
      <w:r>
        <w:rPr>
          <w:rFonts w:eastAsia="FangSong"/>
          <w:snapToGrid w:val="0"/>
        </w:rPr>
        <w:tab/>
        <w:t>id-FiveG-ProSeUEPC5AggregateMaximumBitrate,</w:t>
      </w:r>
    </w:p>
    <w:p w14:paraId="0D505A55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UuRLCChannelToBeSetupList,</w:t>
      </w:r>
    </w:p>
    <w:p w14:paraId="5EA63A0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UuRLCChannelToBeModifiedList,</w:t>
      </w:r>
    </w:p>
    <w:p w14:paraId="2A0D25D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UuRLCChannelToBeReleasedList,</w:t>
      </w:r>
    </w:p>
    <w:p w14:paraId="55726AC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UuRLCChannelSetupList,</w:t>
      </w:r>
    </w:p>
    <w:p w14:paraId="2176FF7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UuRLCChannelFailedToBeSetupList,</w:t>
      </w:r>
    </w:p>
    <w:p w14:paraId="6D32D09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UuRLCChannelModifiedList,</w:t>
      </w:r>
    </w:p>
    <w:p w14:paraId="51792DA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UuRLCChannelFailedToBeModifiedList,</w:t>
      </w:r>
    </w:p>
    <w:p w14:paraId="30DA841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UuRLCChannelRequiredToBeModifiedList,</w:t>
      </w:r>
    </w:p>
    <w:p w14:paraId="4A0A47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UuRLCChannelRequiredToBeReleasedList,</w:t>
      </w:r>
    </w:p>
    <w:p w14:paraId="075EA38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PC5RLCChannelToBeSetupList,</w:t>
      </w:r>
    </w:p>
    <w:p w14:paraId="54B529B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PC5RLCChannelToBeModifiedList,</w:t>
      </w:r>
    </w:p>
    <w:p w14:paraId="450F4F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PC5RLCChannelToBeReleasedList,</w:t>
      </w:r>
    </w:p>
    <w:p w14:paraId="7776C19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PC5RLCChannelSetupList,</w:t>
      </w:r>
    </w:p>
    <w:p w14:paraId="21ECEF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PC5RLCChannelFailedToBeSetupList,</w:t>
      </w:r>
    </w:p>
    <w:p w14:paraId="19A93B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PC5RLCChannelModifiedList,</w:t>
      </w:r>
    </w:p>
    <w:p w14:paraId="0C6AEB1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PC5RLCChannelFailedToBeModifiedList,</w:t>
      </w:r>
    </w:p>
    <w:p w14:paraId="7CC904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PC5RLCChannelRequiredToBeModifiedList,</w:t>
      </w:r>
    </w:p>
    <w:p w14:paraId="46C08E7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PC5RLCChannelRequiredToBeReleasedList,</w:t>
      </w:r>
    </w:p>
    <w:p w14:paraId="6425F47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SidelinkRelayConfiguration,</w:t>
      </w:r>
    </w:p>
    <w:p w14:paraId="1F1FA05E" w14:textId="77777777" w:rsidR="001C56D0" w:rsidRDefault="001C56D0" w:rsidP="001C56D0">
      <w:pPr>
        <w:pStyle w:val="PL"/>
        <w:rPr>
          <w:lang w:eastAsia="ko-KR"/>
        </w:rPr>
      </w:pPr>
      <w:r>
        <w:tab/>
        <w:t>id-UpdatedRemoteUELocalID,</w:t>
      </w:r>
    </w:p>
    <w:p w14:paraId="1B57FFA8" w14:textId="77777777" w:rsidR="001C56D0" w:rsidRDefault="001C56D0" w:rsidP="001C56D0">
      <w:pPr>
        <w:pStyle w:val="PL"/>
        <w:rPr>
          <w:rFonts w:eastAsia="FangSong"/>
          <w:snapToGrid w:val="0"/>
        </w:rPr>
      </w:pPr>
      <w:r>
        <w:tab/>
        <w:t>id-PathSwitchConfiguration,</w:t>
      </w:r>
    </w:p>
    <w:p w14:paraId="19F78AC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</w:r>
      <w:r>
        <w:rPr>
          <w:snapToGrid w:val="0"/>
          <w:lang w:eastAsia="zh-CN"/>
        </w:rPr>
        <w:t>id-PagingCause,</w:t>
      </w:r>
    </w:p>
    <w:p w14:paraId="4893B75B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rFonts w:eastAsia="SimSun"/>
          <w:snapToGrid w:val="0"/>
          <w:lang w:eastAsia="zh-CN"/>
        </w:rPr>
        <w:t>PEIPSAssistanceInfo,</w:t>
      </w:r>
    </w:p>
    <w:p w14:paraId="65EDE756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id-UEPagingCapability,</w:t>
      </w:r>
    </w:p>
    <w:p w14:paraId="72D0C0C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</w:r>
      <w:r>
        <w:rPr>
          <w:snapToGrid w:val="0"/>
          <w:lang w:eastAsia="zh-CN"/>
        </w:rPr>
        <w:t>id-</w:t>
      </w:r>
      <w:r>
        <w:rPr>
          <w:rFonts w:eastAsia="SimSun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,</w:t>
      </w:r>
    </w:p>
    <w:p w14:paraId="4D8194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</w:rPr>
        <w:t>id-PosMeasurementAmount</w:t>
      </w:r>
      <w:r>
        <w:rPr>
          <w:snapToGrid w:val="0"/>
          <w:lang w:eastAsia="zh-CN"/>
        </w:rPr>
        <w:t>,</w:t>
      </w:r>
    </w:p>
    <w:p w14:paraId="7F2F864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BAP-Header-Rewriting-Removed-List,</w:t>
      </w:r>
    </w:p>
    <w:p w14:paraId="5D3F4EE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id-BAP-Header-Rewriting-Removed-List-Item,</w:t>
      </w:r>
    </w:p>
    <w:p w14:paraId="60C39AC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rFonts w:eastAsia="SimSun"/>
          <w:snapToGrid w:val="0"/>
          <w:lang w:eastAsia="zh-CN"/>
        </w:rPr>
        <w:t>SLDRXCycle</w:t>
      </w:r>
      <w:r>
        <w:rPr>
          <w:snapToGrid w:val="0"/>
          <w:lang w:eastAsia="zh-CN"/>
        </w:rPr>
        <w:t>List,</w:t>
      </w:r>
    </w:p>
    <w:p w14:paraId="4B14FB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ManagementBasedMDTPLMNModificationList,</w:t>
      </w:r>
    </w:p>
    <w:p w14:paraId="7EFA090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ActivationRequestType,</w:t>
      </w:r>
    </w:p>
    <w:p w14:paraId="5939FB28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ab/>
        <w:t>id-PosMeasGapPreConfigList</w:t>
      </w:r>
      <w:r>
        <w:rPr>
          <w:rFonts w:eastAsia="SimSun"/>
          <w:snapToGrid w:val="0"/>
          <w:lang w:eastAsia="zh-CN"/>
        </w:rPr>
        <w:t>,</w:t>
      </w:r>
    </w:p>
    <w:p w14:paraId="206519A8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rFonts w:eastAsia="SimSun"/>
          <w:snapToGrid w:val="0"/>
          <w:lang w:eastAsia="zh-CN"/>
        </w:rPr>
        <w:tab/>
        <w:t>id-</w:t>
      </w:r>
      <w:r>
        <w:rPr>
          <w:snapToGrid w:val="0"/>
        </w:rPr>
        <w:t>PosMeasurementPeriodicityNR-AoA,</w:t>
      </w:r>
    </w:p>
    <w:p w14:paraId="6195F9A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SRSPosRRCInactiveConfig,</w:t>
      </w:r>
    </w:p>
    <w:p w14:paraId="519666C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SDTBearerConfigurationQueryIndication,</w:t>
      </w:r>
    </w:p>
    <w:p w14:paraId="11F209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DTBearerConfigurationInfo,</w:t>
      </w:r>
    </w:p>
    <w:p w14:paraId="0D73D24B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ServingCellMO-List,</w:t>
      </w:r>
    </w:p>
    <w:p w14:paraId="2F575120" w14:textId="77777777" w:rsidR="001C56D0" w:rsidRDefault="001C56D0" w:rsidP="001C56D0">
      <w:pPr>
        <w:pStyle w:val="PL"/>
      </w:pPr>
      <w:r>
        <w:tab/>
        <w:t>id-ServingCellMO-List-Item,</w:t>
      </w:r>
    </w:p>
    <w:p w14:paraId="43D01636" w14:textId="77777777" w:rsidR="001C56D0" w:rsidRDefault="001C56D0" w:rsidP="001C56D0">
      <w:pPr>
        <w:pStyle w:val="PL"/>
        <w:rPr>
          <w:snapToGrid w:val="0"/>
        </w:rPr>
      </w:pPr>
      <w:r>
        <w:tab/>
        <w:t>id-</w:t>
      </w:r>
      <w:r>
        <w:rPr>
          <w:snapToGrid w:val="0"/>
        </w:rPr>
        <w:t>ServingCellMO-encoded-in-CGC-List,</w:t>
      </w:r>
    </w:p>
    <w:p w14:paraId="20F0EA70" w14:textId="77777777" w:rsidR="001C56D0" w:rsidRDefault="001C56D0" w:rsidP="001C56D0">
      <w:pPr>
        <w:pStyle w:val="PL"/>
      </w:pPr>
      <w:r>
        <w:rPr>
          <w:snapToGrid w:val="0"/>
        </w:rPr>
        <w:tab/>
        <w:t>id-</w:t>
      </w:r>
      <w:r>
        <w:t>PosSItypeList,</w:t>
      </w:r>
    </w:p>
    <w:p w14:paraId="555E95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</w:t>
      </w:r>
      <w:r>
        <w:rPr>
          <w:snapToGrid w:val="0"/>
        </w:rPr>
        <w:t>DAPS-HO-Status</w:t>
      </w:r>
      <w:r>
        <w:rPr>
          <w:snapToGrid w:val="0"/>
          <w:lang w:eastAsia="zh-CN"/>
        </w:rPr>
        <w:t>,</w:t>
      </w:r>
    </w:p>
    <w:p w14:paraId="28A73A10" w14:textId="77777777" w:rsidR="001C56D0" w:rsidRDefault="001C56D0" w:rsidP="001C56D0">
      <w:pPr>
        <w:pStyle w:val="PL"/>
        <w:rPr>
          <w:rFonts w:eastAsia="FangSong"/>
          <w:lang w:eastAsia="zh-CN"/>
        </w:rPr>
      </w:pPr>
      <w:r>
        <w:rPr>
          <w:snapToGrid w:val="0"/>
        </w:rPr>
        <w:tab/>
        <w:t>id-</w:t>
      </w:r>
      <w:r>
        <w:rPr>
          <w:rFonts w:eastAsia="FangSong"/>
          <w:lang w:eastAsia="zh-CN"/>
        </w:rPr>
        <w:t>SRBMappingInfo,</w:t>
      </w:r>
    </w:p>
    <w:p w14:paraId="326B534D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</w:r>
      <w:r>
        <w:rPr>
          <w:snapToGrid w:val="0"/>
          <w:lang w:val="en-US" w:eastAsia="zh-CN"/>
        </w:rPr>
        <w:t>id-</w:t>
      </w:r>
      <w:r>
        <w:rPr>
          <w:snapToGrid w:val="0"/>
        </w:rPr>
        <w:t>UplinkTxDirectCurrentTwoCarrierListInfo</w:t>
      </w:r>
      <w:r>
        <w:rPr>
          <w:snapToGrid w:val="0"/>
          <w:lang w:val="en-US" w:eastAsia="zh-CN"/>
        </w:rPr>
        <w:t>,</w:t>
      </w:r>
    </w:p>
    <w:p w14:paraId="5A6782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RSPosRRCInactiveQueryIndication,</w:t>
      </w:r>
    </w:p>
    <w:p w14:paraId="50060D97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id-</w:t>
      </w:r>
      <w:r>
        <w:rPr>
          <w:snapToGrid w:val="0"/>
          <w:lang w:eastAsia="zh-CN"/>
        </w:rPr>
        <w:t>UlTxDirectCurrentMoreCarrierInformation</w:t>
      </w:r>
      <w:r>
        <w:rPr>
          <w:snapToGrid w:val="0"/>
          <w:lang w:val="en-US" w:eastAsia="zh-CN"/>
        </w:rPr>
        <w:t>,</w:t>
      </w:r>
    </w:p>
    <w:p w14:paraId="1344305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rFonts w:eastAsia="SimSun"/>
          <w:snapToGrid w:val="0"/>
          <w:lang w:eastAsia="zh-CN"/>
        </w:rPr>
        <w:t>id-CPAC</w:t>
      </w:r>
      <w:r>
        <w:rPr>
          <w:snapToGrid w:val="0"/>
        </w:rPr>
        <w:t>MCGInformation,</w:t>
      </w:r>
    </w:p>
    <w:p w14:paraId="39FEAB28" w14:textId="77777777" w:rsidR="001C56D0" w:rsidRDefault="001C56D0" w:rsidP="001C56D0">
      <w:pPr>
        <w:pStyle w:val="PL"/>
      </w:pPr>
      <w:r>
        <w:tab/>
        <w:t>id-</w:t>
      </w:r>
      <w:r>
        <w:rPr>
          <w:lang w:val="en-US" w:eastAsia="zh-CN"/>
        </w:rPr>
        <w:t>Extended</w:t>
      </w:r>
      <w:r>
        <w:t>UEIdentityIndexValue,</w:t>
      </w:r>
    </w:p>
    <w:p w14:paraId="79F8F08C" w14:textId="77777777" w:rsidR="001C56D0" w:rsidRDefault="001C56D0" w:rsidP="001C56D0">
      <w:pPr>
        <w:pStyle w:val="PL"/>
        <w:rPr>
          <w:snapToGrid w:val="0"/>
        </w:rPr>
      </w:pPr>
      <w:r>
        <w:rPr>
          <w:rFonts w:eastAsia="DengXian"/>
          <w:snapToGrid w:val="0"/>
          <w:lang w:eastAsia="zh-CN"/>
        </w:rPr>
        <w:tab/>
        <w:t>id-</w:t>
      </w:r>
      <w:r>
        <w:rPr>
          <w:rFonts w:eastAsia="SimSun"/>
          <w:snapToGrid w:val="0"/>
          <w:lang w:eastAsia="zh-CN"/>
        </w:rPr>
        <w:t>HashedUEIdentityIndexValue</w:t>
      </w:r>
      <w:r>
        <w:rPr>
          <w:rFonts w:eastAsia="SimSun"/>
          <w:snapToGrid w:val="0"/>
        </w:rPr>
        <w:t xml:space="preserve">, </w:t>
      </w:r>
    </w:p>
    <w:p w14:paraId="5E3134F3" w14:textId="77777777" w:rsidR="001C56D0" w:rsidRDefault="001C56D0" w:rsidP="001C56D0">
      <w:pPr>
        <w:pStyle w:val="PL"/>
        <w:rPr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ab/>
        <w:t>id-DedicatedSIDeliveryIndication,</w:t>
      </w:r>
    </w:p>
    <w:p w14:paraId="20C9457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ab/>
        <w:t>id-Configured-BWP-List,</w:t>
      </w:r>
    </w:p>
    <w:p w14:paraId="647BA5DF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d-NetworkControlledRepeaterAuthorized,</w:t>
      </w:r>
    </w:p>
    <w:p w14:paraId="7697579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MT-SDT-Information,</w:t>
      </w:r>
    </w:p>
    <w:p w14:paraId="270743AC" w14:textId="77777777" w:rsidR="001C56D0" w:rsidRDefault="001C56D0" w:rsidP="001C56D0">
      <w:pPr>
        <w:pStyle w:val="PL"/>
        <w:rPr>
          <w:rFonts w:eastAsia="Times New Roman"/>
        </w:rPr>
      </w:pPr>
      <w:r>
        <w:tab/>
        <w:t>id-LTMInformation-Setup,</w:t>
      </w:r>
    </w:p>
    <w:p w14:paraId="5CBBE9D6" w14:textId="77777777" w:rsidR="001C56D0" w:rsidRDefault="001C56D0" w:rsidP="001C56D0">
      <w:pPr>
        <w:pStyle w:val="PL"/>
      </w:pPr>
      <w:r>
        <w:tab/>
        <w:t>id-LTMConfigurationIDMappingList,</w:t>
      </w:r>
    </w:p>
    <w:p w14:paraId="3006941B" w14:textId="77777777" w:rsidR="001C56D0" w:rsidRDefault="001C56D0" w:rsidP="001C56D0">
      <w:pPr>
        <w:pStyle w:val="PL"/>
      </w:pPr>
      <w:r>
        <w:tab/>
        <w:t>id-LTMInformation-Modify,</w:t>
      </w:r>
    </w:p>
    <w:p w14:paraId="076C8FBA" w14:textId="77777777" w:rsidR="001C56D0" w:rsidRDefault="001C56D0" w:rsidP="001C56D0">
      <w:pPr>
        <w:pStyle w:val="PL"/>
      </w:pPr>
      <w:r>
        <w:tab/>
        <w:t>id-LTMCells-ToBeReleased-List,</w:t>
      </w:r>
    </w:p>
    <w:p w14:paraId="6AD283B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d-LTMConfiguration,</w:t>
      </w:r>
    </w:p>
    <w:p w14:paraId="2914300B" w14:textId="77777777" w:rsidR="001C56D0" w:rsidRDefault="001C56D0" w:rsidP="001C56D0">
      <w:pPr>
        <w:pStyle w:val="PL"/>
        <w:rPr>
          <w:rFonts w:eastAsia="SimSun"/>
        </w:rPr>
      </w:pPr>
      <w:r>
        <w:tab/>
        <w:t>id-LTMCFRAResourceConfig-List,</w:t>
      </w:r>
    </w:p>
    <w:p w14:paraId="0683D5C4" w14:textId="77777777" w:rsidR="001C56D0" w:rsidRDefault="001C56D0" w:rsidP="001C56D0">
      <w:pPr>
        <w:pStyle w:val="PL"/>
        <w:rPr>
          <w:rFonts w:eastAsia="Times New Roman"/>
        </w:rPr>
      </w:pPr>
      <w:r>
        <w:tab/>
        <w:t>id-EarlySyncInformation-Request,</w:t>
      </w:r>
    </w:p>
    <w:p w14:paraId="0AAC636C" w14:textId="77777777" w:rsidR="001C56D0" w:rsidRDefault="001C56D0" w:rsidP="001C56D0">
      <w:pPr>
        <w:pStyle w:val="PL"/>
      </w:pPr>
      <w:r>
        <w:tab/>
        <w:t>id-EarlySyncInformation,</w:t>
      </w:r>
    </w:p>
    <w:p w14:paraId="126EE7F3" w14:textId="77777777" w:rsidR="001C56D0" w:rsidRDefault="001C56D0" w:rsidP="001C56D0">
      <w:pPr>
        <w:pStyle w:val="PL"/>
      </w:pPr>
      <w:r>
        <w:tab/>
        <w:t>id-EarlySyncCandidateCellInformation-List,</w:t>
      </w:r>
    </w:p>
    <w:p w14:paraId="43C51438" w14:textId="77777777" w:rsidR="001C56D0" w:rsidRDefault="001C56D0" w:rsidP="001C56D0">
      <w:pPr>
        <w:pStyle w:val="PL"/>
      </w:pPr>
      <w:r>
        <w:tab/>
        <w:t>id-EarlySyncServingCellInformation,</w:t>
      </w:r>
    </w:p>
    <w:p w14:paraId="7AA571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</w:t>
      </w:r>
      <w:r>
        <w:t>LTMCellSwitchInformation,</w:t>
      </w:r>
    </w:p>
    <w:p w14:paraId="381332AE" w14:textId="77777777" w:rsidR="001C56D0" w:rsidRDefault="001C56D0" w:rsidP="001C56D0">
      <w:pPr>
        <w:pStyle w:val="PL"/>
      </w:pPr>
      <w:r>
        <w:tab/>
        <w:t>id-DUtoCUTAInformation-List,</w:t>
      </w:r>
    </w:p>
    <w:p w14:paraId="538C1E8B" w14:textId="77777777" w:rsidR="001C56D0" w:rsidRDefault="001C56D0" w:rsidP="001C56D0">
      <w:pPr>
        <w:pStyle w:val="PL"/>
      </w:pPr>
      <w:r>
        <w:tab/>
        <w:t>id-CUtoDUTAInformation-List,</w:t>
      </w:r>
    </w:p>
    <w:p w14:paraId="417C9276" w14:textId="77777777" w:rsidR="001C56D0" w:rsidRDefault="001C56D0" w:rsidP="001C56D0">
      <w:pPr>
        <w:pStyle w:val="PL"/>
        <w:rPr>
          <w:snapToGrid w:val="0"/>
        </w:rPr>
      </w:pPr>
      <w:r>
        <w:rPr>
          <w:rFonts w:eastAsia="DengXian"/>
          <w:snapToGrid w:val="0"/>
          <w:lang w:eastAsia="zh-CN"/>
        </w:rPr>
        <w:tab/>
      </w:r>
      <w:r>
        <w:rPr>
          <w:snapToGrid w:val="0"/>
        </w:rPr>
        <w:t>id-DeactivationIndication,</w:t>
      </w:r>
    </w:p>
    <w:p w14:paraId="630B9C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,</w:t>
      </w:r>
    </w:p>
    <w:p w14:paraId="4F722B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id-Successful</w:t>
      </w:r>
      <w:r>
        <w:rPr>
          <w:lang w:val="en-US" w:eastAsia="zh-CN"/>
        </w:rPr>
        <w:t>PSCellChange</w:t>
      </w:r>
      <w:r>
        <w:t>ReportInformationList,</w:t>
      </w:r>
    </w:p>
    <w:p w14:paraId="69ED7C3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ab/>
        <w:t>id-PathAdditionInformation,</w:t>
      </w:r>
    </w:p>
    <w:p w14:paraId="56C2FAAF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id-RANTSSRequestType,</w:t>
      </w:r>
    </w:p>
    <w:p w14:paraId="1117E7F7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</w:rPr>
        <w:t>id-RANTimingSynchronisationStatusInfo,</w:t>
      </w:r>
    </w:p>
    <w:p w14:paraId="5D2AA0C8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ab/>
      </w:r>
      <w:r>
        <w:t>id-Target-gNB-ID,</w:t>
      </w:r>
    </w:p>
    <w:p w14:paraId="4766FF62" w14:textId="77777777" w:rsidR="001C56D0" w:rsidRDefault="001C56D0" w:rsidP="001C56D0">
      <w:pPr>
        <w:pStyle w:val="PL"/>
      </w:pPr>
      <w:r>
        <w:tab/>
        <w:t>id-Target-gNB-IP-address,</w:t>
      </w:r>
    </w:p>
    <w:p w14:paraId="55602D90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Target-SeGW-IP-address,</w:t>
      </w:r>
    </w:p>
    <w:p w14:paraId="65C0DAC8" w14:textId="77777777" w:rsidR="001C56D0" w:rsidRDefault="001C56D0" w:rsidP="001C56D0">
      <w:pPr>
        <w:pStyle w:val="PL"/>
      </w:pPr>
      <w:r>
        <w:tab/>
        <w:t>id-Activated-Cells-Mapping-List,</w:t>
      </w:r>
    </w:p>
    <w:p w14:paraId="329612F5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Activated-Cells-Mapping-List-Item,</w:t>
      </w:r>
    </w:p>
    <w:p w14:paraId="426214D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F1SetupOutcome,</w:t>
      </w:r>
    </w:p>
    <w:p w14:paraId="47C6AC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RC-Terminating-IAB-Donor-Related-Info,</w:t>
      </w:r>
    </w:p>
    <w:p w14:paraId="2BD401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id-</w:t>
      </w:r>
      <w:r>
        <w:rPr>
          <w:rFonts w:cs="Arial"/>
          <w:szCs w:val="18"/>
          <w:lang w:val="en-US" w:eastAsia="zh-CN"/>
        </w:rPr>
        <w:t>RRC-Terminating-IAB-Donor-gNB-ID,</w:t>
      </w:r>
      <w:r>
        <w:rPr>
          <w:rFonts w:eastAsia="SimSun"/>
          <w:snapToGrid w:val="0"/>
        </w:rPr>
        <w:tab/>
      </w:r>
    </w:p>
    <w:p w14:paraId="7F3F719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NCGI-to-be-Updated-List,</w:t>
      </w:r>
    </w:p>
    <w:p w14:paraId="3FF5D3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NCGI-to-be-Updated-List-Item,</w:t>
      </w:r>
    </w:p>
    <w:p w14:paraId="54C08688" w14:textId="77777777" w:rsidR="001C56D0" w:rsidRDefault="001C56D0" w:rsidP="001C56D0">
      <w:pPr>
        <w:pStyle w:val="PL"/>
        <w:rPr>
          <w:rFonts w:eastAsia="Times New Roman"/>
          <w:lang w:val="en-US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en-US" w:eastAsia="zh-CN"/>
        </w:rPr>
        <w:t>id-</w:t>
      </w:r>
      <w:r>
        <w:rPr>
          <w:snapToGrid w:val="0"/>
          <w:lang w:eastAsia="zh-CN"/>
        </w:rPr>
        <w:t>Mobile-</w:t>
      </w:r>
      <w:r>
        <w:rPr>
          <w:lang w:eastAsia="ja-JP"/>
        </w:rPr>
        <w:t>IAB-MTUserLocationInformation</w:t>
      </w:r>
      <w:r>
        <w:rPr>
          <w:lang w:val="en-US" w:eastAsia="zh-CN"/>
        </w:rPr>
        <w:t>,</w:t>
      </w:r>
    </w:p>
    <w:p w14:paraId="78F5FADA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id-IndicationMCInactiveReception,</w:t>
      </w:r>
    </w:p>
    <w:p w14:paraId="0FA5692C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 xml:space="preserve">id-MulticastCU2DURRCInfo, </w:t>
      </w:r>
    </w:p>
    <w:p w14:paraId="57C066B8" w14:textId="77777777" w:rsidR="001C56D0" w:rsidRDefault="001C56D0" w:rsidP="001C56D0">
      <w:pPr>
        <w:pStyle w:val="PL"/>
        <w:rPr>
          <w:noProof w:val="0"/>
        </w:rPr>
      </w:pPr>
      <w:r>
        <w:tab/>
        <w:t>id-MulticastDU2CURRCInfo,</w:t>
      </w:r>
    </w:p>
    <w:p w14:paraId="0B31815B" w14:textId="77777777" w:rsidR="001C56D0" w:rsidRDefault="001C56D0" w:rsidP="001C56D0">
      <w:pPr>
        <w:pStyle w:val="PL"/>
      </w:pPr>
      <w:r>
        <w:tab/>
        <w:t>id-MBSMulticastSessionReceptionState,</w:t>
      </w:r>
    </w:p>
    <w:p w14:paraId="053C31BD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ab/>
        <w:t>id-</w:t>
      </w:r>
      <w:r>
        <w:t>MulticastCU2DUCommonRRCInfo,</w:t>
      </w:r>
    </w:p>
    <w:p w14:paraId="714CE3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A2XServicesAuthorized,</w:t>
      </w:r>
    </w:p>
    <w:p w14:paraId="2DC23B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EA2XServicesAuthorized,</w:t>
      </w:r>
    </w:p>
    <w:p w14:paraId="0F60C0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UESidelinkAggregateMaximumBitrateForA2X,</w:t>
      </w:r>
    </w:p>
    <w:p w14:paraId="0DC52F90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ab/>
        <w:t>id-LTEUESidelinkAggregateMaximumBitrateForA2X</w:t>
      </w:r>
      <w:r>
        <w:rPr>
          <w:snapToGrid w:val="0"/>
          <w:lang w:val="en-US"/>
        </w:rPr>
        <w:t>,</w:t>
      </w:r>
    </w:p>
    <w:p w14:paraId="60BE6A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</w:t>
      </w:r>
      <w:r>
        <w:rPr>
          <w:snapToGrid w:val="0"/>
          <w:lang w:eastAsia="zh-CN"/>
        </w:rPr>
        <w:t>e</w:t>
      </w:r>
      <w:r>
        <w:rPr>
          <w:snapToGrid w:val="0"/>
        </w:rPr>
        <w:t>RedCapUEIndication,</w:t>
      </w:r>
    </w:p>
    <w:p w14:paraId="041AAD20" w14:textId="77777777" w:rsidR="001C56D0" w:rsidRDefault="001C56D0" w:rsidP="001C56D0">
      <w:pPr>
        <w:pStyle w:val="PL"/>
        <w:rPr>
          <w:rFonts w:cs="Courier New"/>
          <w:snapToGrid w:val="0"/>
          <w:szCs w:val="22"/>
          <w:lang w:val="en-US"/>
        </w:rPr>
      </w:pPr>
      <w:r>
        <w:rPr>
          <w:snapToGrid w:val="0"/>
        </w:rPr>
        <w:tab/>
      </w:r>
      <w:r>
        <w:rPr>
          <w:snapToGrid w:val="0"/>
          <w:lang w:val="en-US"/>
        </w:rPr>
        <w:t>id-NRPaginglongeDRXInformationforRRCINACTIVE,</w:t>
      </w:r>
    </w:p>
    <w:p w14:paraId="0E704FD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napToGrid w:val="0"/>
          <w:szCs w:val="22"/>
          <w:lang w:val="en-US"/>
        </w:rPr>
        <w:tab/>
      </w:r>
      <w:r>
        <w:rPr>
          <w:rFonts w:cs="Courier New"/>
          <w:szCs w:val="22"/>
        </w:rPr>
        <w:t>id-Target-F1-Terminating-Donor-gNB-ID,</w:t>
      </w:r>
    </w:p>
    <w:p w14:paraId="05B47D59" w14:textId="77777777" w:rsidR="001C56D0" w:rsidRDefault="001C56D0" w:rsidP="001C56D0">
      <w:pPr>
        <w:pStyle w:val="PL"/>
        <w:rPr>
          <w:snapToGrid w:val="0"/>
          <w:lang w:val="en-US"/>
        </w:rPr>
      </w:pPr>
      <w:r>
        <w:tab/>
        <w:t>id-Broadcast-MRBs-Transport-Request-List,</w:t>
      </w:r>
    </w:p>
    <w:p w14:paraId="78396B50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noProof w:val="0"/>
          <w:snapToGrid w:val="0"/>
        </w:rPr>
        <w:tab/>
      </w:r>
      <w:r>
        <w:rPr>
          <w:snapToGrid w:val="0"/>
          <w:lang w:val="en-US"/>
        </w:rPr>
        <w:t>id-</w:t>
      </w:r>
      <w:r>
        <w:t>Broadcast-MRBs-Transport-Request-Item</w:t>
      </w:r>
      <w:r>
        <w:rPr>
          <w:noProof w:val="0"/>
          <w:snapToGrid w:val="0"/>
        </w:rPr>
        <w:t>,</w:t>
      </w:r>
    </w:p>
    <w:p w14:paraId="4DD6CDCE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id-S-CPAC-Configuration,</w:t>
      </w:r>
    </w:p>
    <w:p w14:paraId="44A2277C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id-DLLBTFailureInformationRequest,</w:t>
      </w:r>
    </w:p>
    <w:p w14:paraId="1BD19D1C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id-DLLBTFailureInformationList,</w:t>
      </w:r>
    </w:p>
    <w:p w14:paraId="53850593" w14:textId="77777777" w:rsidR="001C56D0" w:rsidRDefault="001C56D0" w:rsidP="001C56D0">
      <w:pPr>
        <w:pStyle w:val="PL"/>
      </w:pPr>
      <w:r>
        <w:tab/>
        <w:t>id-SLPositioning-Ranging-Service-Info,</w:t>
      </w:r>
    </w:p>
    <w:p w14:paraId="3133C067" w14:textId="77777777" w:rsidR="001C56D0" w:rsidRDefault="001C56D0" w:rsidP="001C56D0">
      <w:pPr>
        <w:pStyle w:val="PL"/>
        <w:rPr>
          <w:snapToGrid w:val="0"/>
        </w:rPr>
      </w:pPr>
      <w:r>
        <w:tab/>
        <w:t>id-</w:t>
      </w:r>
      <w:r>
        <w:rPr>
          <w:snapToGrid w:val="0"/>
        </w:rPr>
        <w:t>TimeWindowInformation-SRS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29690D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imeWindowInformation-Measurement</w:t>
      </w:r>
      <w:r>
        <w:rPr>
          <w:snapToGrid w:val="0"/>
          <w:lang w:eastAsia="zh-CN"/>
        </w:rPr>
        <w:t>-List</w:t>
      </w:r>
      <w:r>
        <w:rPr>
          <w:snapToGrid w:val="0"/>
        </w:rPr>
        <w:t>,</w:t>
      </w:r>
    </w:p>
    <w:p w14:paraId="3E4172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RSPosRRCInactiveValidityAreaConfig,</w:t>
      </w:r>
    </w:p>
    <w:p w14:paraId="6FE15D22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ab/>
      </w:r>
      <w:r>
        <w:t>id-SRSReservationType</w:t>
      </w:r>
      <w:r>
        <w:rPr>
          <w:snapToGrid w:val="0"/>
          <w:lang w:val="en-US"/>
        </w:rPr>
        <w:t>,</w:t>
      </w:r>
    </w:p>
    <w:p w14:paraId="33BEC6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questedSRSPreconfigurationCharacteristics-List,</w:t>
      </w:r>
    </w:p>
    <w:p w14:paraId="38C0E5B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id-SRSPreconfiguration-List,</w:t>
      </w:r>
    </w:p>
    <w:p w14:paraId="5B39AD7E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val="en-US"/>
        </w:rPr>
        <w:tab/>
      </w:r>
      <w:r>
        <w:t>id-SRSInformation,</w:t>
      </w:r>
    </w:p>
    <w:p w14:paraId="4EC198F5" w14:textId="77777777" w:rsidR="001C56D0" w:rsidRDefault="001C56D0" w:rsidP="001C56D0">
      <w:pPr>
        <w:pStyle w:val="PL"/>
        <w:rPr>
          <w:snapToGrid w:val="0"/>
        </w:rPr>
      </w:pPr>
      <w:r>
        <w:tab/>
        <w:t>id-TAInformation-List,</w:t>
      </w:r>
      <w:bookmarkStart w:id="2964" w:name="_Hlk168210233"/>
    </w:p>
    <w:p w14:paraId="7415D5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onIntegerDRXCycle,</w:t>
      </w:r>
      <w:bookmarkEnd w:id="2964"/>
    </w:p>
    <w:p w14:paraId="04A122CE" w14:textId="77777777" w:rsidR="001C56D0" w:rsidRDefault="001C56D0" w:rsidP="001C56D0">
      <w:pPr>
        <w:pStyle w:val="PL"/>
      </w:pPr>
      <w:r>
        <w:rPr>
          <w:snapToGrid w:val="0"/>
          <w:lang w:val="en-US"/>
        </w:rPr>
        <w:tab/>
        <w:t>id-</w:t>
      </w:r>
      <w:r>
        <w:rPr>
          <w:snapToGrid w:val="0"/>
        </w:rPr>
        <w:t>AggregatedPosSRSResourceSetList,</w:t>
      </w:r>
    </w:p>
    <w:p w14:paraId="34C0F6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ANSharingAssistanceInformation,</w:t>
      </w:r>
    </w:p>
    <w:p w14:paraId="69BD79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1U-PathFailure,</w:t>
      </w:r>
    </w:p>
    <w:p w14:paraId="24DD68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TMResetInformation,</w:t>
      </w:r>
    </w:p>
    <w:p w14:paraId="5D0AF4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reconfiguredSRSInformation,</w:t>
      </w:r>
    </w:p>
    <w:p w14:paraId="085BD633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ab/>
        <w:t>id-MobilityInitiation,</w:t>
      </w:r>
    </w:p>
    <w:p w14:paraId="46350658" w14:textId="77777777" w:rsidR="001C56D0" w:rsidRDefault="001C56D0" w:rsidP="001C56D0">
      <w:pPr>
        <w:pStyle w:val="PL"/>
        <w:rPr>
          <w:ins w:id="2965" w:author="作者"/>
          <w:snapToGrid w:val="0"/>
        </w:rPr>
      </w:pPr>
      <w:r>
        <w:tab/>
        <w:t>id-PLMNIndexNRAssistanceInfoForNetShar,</w:t>
      </w:r>
    </w:p>
    <w:p w14:paraId="7B413110" w14:textId="025C9FD7" w:rsidR="001C56D0" w:rsidRDefault="001C56D0" w:rsidP="001C56D0">
      <w:pPr>
        <w:pStyle w:val="PL"/>
        <w:rPr>
          <w:ins w:id="2966" w:author="Google (Jing)" w:date="2025-08-28T18:18:00Z"/>
          <w:snapToGrid w:val="0"/>
        </w:rPr>
      </w:pPr>
      <w:ins w:id="2967" w:author="作者">
        <w:r>
          <w:rPr>
            <w:snapToGrid w:val="0"/>
          </w:rPr>
          <w:tab/>
          <w:t>id-LTMSecurityInformation,</w:t>
        </w:r>
      </w:ins>
    </w:p>
    <w:p w14:paraId="6847ED39" w14:textId="77777777" w:rsidR="007F4670" w:rsidRDefault="007F4670" w:rsidP="007F467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2968" w:author="Google (Jing)" w:date="2025-08-28T18:18:00Z"/>
          <w:rFonts w:ascii="Courier New" w:hAnsi="Courier New"/>
          <w:noProof/>
          <w:snapToGrid w:val="0"/>
          <w:sz w:val="16"/>
        </w:rPr>
      </w:pPr>
      <w:ins w:id="2969" w:author="Google (Jing)" w:date="2025-08-28T18:18:00Z">
        <w:r>
          <w:rPr>
            <w:rFonts w:ascii="Courier New" w:hAnsi="Courier New"/>
            <w:noProof/>
            <w:snapToGrid w:val="0"/>
            <w:sz w:val="16"/>
          </w:rPr>
          <w:tab/>
          <w:t>id-LTMInformationSCGAdd,</w:t>
        </w:r>
      </w:ins>
    </w:p>
    <w:p w14:paraId="366CB254" w14:textId="758EB271" w:rsidR="007F4670" w:rsidRPr="007F4670" w:rsidRDefault="007F4670" w:rsidP="007F467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hAnsi="Courier New"/>
          <w:noProof/>
          <w:snapToGrid w:val="0"/>
          <w:sz w:val="16"/>
        </w:rPr>
      </w:pPr>
      <w:ins w:id="2970" w:author="Google (Jing)" w:date="2025-08-28T18:18:00Z">
        <w:r>
          <w:rPr>
            <w:rFonts w:ascii="Courier New" w:hAnsi="Courier New"/>
            <w:noProof/>
            <w:snapToGrid w:val="0"/>
            <w:sz w:val="16"/>
          </w:rPr>
          <w:tab/>
          <w:t>id-LTMInformationSCGMod,</w:t>
        </w:r>
      </w:ins>
    </w:p>
    <w:p w14:paraId="0F041D8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CellingNBDU,</w:t>
      </w:r>
    </w:p>
    <w:p w14:paraId="2BECF73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CandidateSpCells,</w:t>
      </w:r>
    </w:p>
    <w:p w14:paraId="3CD5D86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DRBs,</w:t>
      </w:r>
    </w:p>
    <w:p w14:paraId="72DB707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IndividualF1ConnectionsToReset,</w:t>
      </w:r>
    </w:p>
    <w:p w14:paraId="67771E0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maxnoof</w:t>
      </w:r>
      <w:r>
        <w:rPr>
          <w:lang w:eastAsia="zh-CN"/>
        </w:rPr>
        <w:t>Potential</w:t>
      </w:r>
      <w:r>
        <w:t>S</w:t>
      </w:r>
      <w:r>
        <w:rPr>
          <w:lang w:eastAsia="zh-CN"/>
        </w:rPr>
        <w:t>p</w:t>
      </w:r>
      <w:r>
        <w:t>Cells,</w:t>
      </w:r>
    </w:p>
    <w:p w14:paraId="5FC91D8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SCells,</w:t>
      </w:r>
    </w:p>
    <w:p w14:paraId="417FD74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SRBs,</w:t>
      </w:r>
    </w:p>
    <w:p w14:paraId="6073BBC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PagingCells,</w:t>
      </w:r>
    </w:p>
    <w:p w14:paraId="52F899F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TNLAssociations,</w:t>
      </w:r>
    </w:p>
    <w:p w14:paraId="26376130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SimSun"/>
          <w:snapToGrid w:val="0"/>
        </w:rPr>
        <w:tab/>
        <w:t>maxCellineNB</w:t>
      </w:r>
      <w:r>
        <w:rPr>
          <w:snapToGrid w:val="0"/>
          <w:lang w:eastAsia="zh-CN"/>
        </w:rPr>
        <w:t>,</w:t>
      </w:r>
    </w:p>
    <w:p w14:paraId="35983AB7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zh-CN"/>
        </w:rPr>
        <w:tab/>
      </w:r>
      <w:r>
        <w:rPr>
          <w:rFonts w:cs="Arial"/>
          <w:szCs w:val="18"/>
          <w:lang w:eastAsia="ja-JP"/>
        </w:rPr>
        <w:t>maxnoofUEIDs,</w:t>
      </w:r>
    </w:p>
    <w:p w14:paraId="2C1154E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BHRLCChannels,</w:t>
      </w:r>
    </w:p>
    <w:p w14:paraId="2FF1D96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RoutingEntries,</w:t>
      </w:r>
    </w:p>
    <w:p w14:paraId="6C2E684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LAsIAB,</w:t>
      </w:r>
    </w:p>
    <w:p w14:paraId="4B639BE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ULUPTNLInformationforIAB,</w:t>
      </w:r>
    </w:p>
    <w:p w14:paraId="475FB4D2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UPTNLAddresses,</w:t>
      </w:r>
    </w:p>
    <w:p w14:paraId="3DA8AAF7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SLDRBs,</w:t>
      </w:r>
    </w:p>
    <w:p w14:paraId="0AB394E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RPInfoTypes,</w:t>
      </w:r>
    </w:p>
    <w:p w14:paraId="26654814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RPs,</w:t>
      </w:r>
    </w:p>
    <w:p w14:paraId="168AE409" w14:textId="77777777" w:rsidR="001C56D0" w:rsidRDefault="001C56D0" w:rsidP="001C56D0">
      <w:pPr>
        <w:pStyle w:val="PL"/>
        <w:rPr>
          <w:lang w:eastAsia="ko-KR"/>
        </w:rPr>
      </w:pPr>
      <w:r>
        <w:tab/>
        <w:t>maxnoofMRBs,</w:t>
      </w:r>
    </w:p>
    <w:p w14:paraId="695AECA8" w14:textId="77777777" w:rsidR="001C56D0" w:rsidRDefault="001C56D0" w:rsidP="001C56D0">
      <w:pPr>
        <w:pStyle w:val="PL"/>
        <w:rPr>
          <w:rFonts w:cs="Arial"/>
          <w:szCs w:val="18"/>
        </w:rPr>
      </w:pPr>
      <w:r>
        <w:rPr>
          <w:rFonts w:cs="Arial"/>
          <w:iCs/>
        </w:rPr>
        <w:tab/>
        <w:t>maxnoofUEIDforPaging,</w:t>
      </w:r>
    </w:p>
    <w:p w14:paraId="6035DC7E" w14:textId="77777777" w:rsidR="001C56D0" w:rsidRDefault="001C56D0" w:rsidP="001C56D0">
      <w:pPr>
        <w:pStyle w:val="PL"/>
      </w:pPr>
      <w:r>
        <w:rPr>
          <w:rFonts w:cs="Arial"/>
          <w:szCs w:val="18"/>
          <w:lang w:eastAsia="ja-JP"/>
        </w:rPr>
        <w:tab/>
        <w:t>maxnoofMRBsforUE,</w:t>
      </w:r>
    </w:p>
    <w:p w14:paraId="0D58CA75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tab/>
        <w:t>maxnoofServingCellMOs</w:t>
      </w:r>
    </w:p>
    <w:p w14:paraId="225BA793" w14:textId="77777777" w:rsidR="001C56D0" w:rsidRDefault="001C56D0" w:rsidP="001C56D0">
      <w:pPr>
        <w:pStyle w:val="PL"/>
        <w:rPr>
          <w:rFonts w:cs="Arial"/>
          <w:szCs w:val="18"/>
          <w:lang w:eastAsia="zh-CN"/>
        </w:rPr>
      </w:pPr>
    </w:p>
    <w:p w14:paraId="3138674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BDFD7F4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</w:p>
    <w:p w14:paraId="356C8375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1EFBF4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FROM F1AP-Constants;</w:t>
      </w:r>
    </w:p>
    <w:p w14:paraId="42ECFE66" w14:textId="77777777" w:rsidR="001C56D0" w:rsidRDefault="001C56D0" w:rsidP="001C56D0">
      <w:pPr>
        <w:pStyle w:val="PL"/>
        <w:rPr>
          <w:snapToGrid w:val="0"/>
        </w:rPr>
      </w:pPr>
    </w:p>
    <w:p w14:paraId="18E87988" w14:textId="77777777" w:rsidR="001C56D0" w:rsidRDefault="001C56D0" w:rsidP="001C56D0">
      <w:pPr>
        <w:pStyle w:val="PL"/>
        <w:rPr>
          <w:snapToGrid w:val="0"/>
        </w:rPr>
      </w:pPr>
    </w:p>
    <w:p w14:paraId="298B0E2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6AACD6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7196BD16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RESET ELEMENTARY PROCEDURE</w:t>
      </w:r>
    </w:p>
    <w:p w14:paraId="3EE0D89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2E142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6B9D8C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2BDD2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72E8BC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1FB4AD68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et</w:t>
      </w:r>
    </w:p>
    <w:p w14:paraId="716D220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2BF700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539EF1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A96662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 ::= SEQUENCE {</w:t>
      </w:r>
    </w:p>
    <w:p w14:paraId="16D9CF5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ResetIEs} },</w:t>
      </w:r>
    </w:p>
    <w:p w14:paraId="3CF4C7E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5A622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191087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3FE34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IEs F1AP-PROTOCOL-IES ::= {</w:t>
      </w:r>
      <w:r>
        <w:t xml:space="preserve"> </w:t>
      </w:r>
    </w:p>
    <w:p w14:paraId="5A1E4A2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710A0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3EC12E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se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ese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029DB49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725865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75A01CC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A7E3A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Type ::= CHOICE {</w:t>
      </w:r>
    </w:p>
    <w:p w14:paraId="7798BE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f1-Interfac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ResetAll,</w:t>
      </w:r>
    </w:p>
    <w:p w14:paraId="39CCB84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artOfF1-Interfac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UE-associatedLogicalF1-ConnectionListRes,</w:t>
      </w:r>
      <w:r>
        <w:t xml:space="preserve"> </w:t>
      </w:r>
    </w:p>
    <w:p w14:paraId="7DC64D3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hoice-exten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SingleContainer { { ResetType-ExtIEs} }</w:t>
      </w:r>
    </w:p>
    <w:p w14:paraId="3B8E080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2D60F7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91C20C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Type-ExtIEs F1AP-PROTOCOL-IES ::= {</w:t>
      </w:r>
    </w:p>
    <w:p w14:paraId="4723006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...</w:t>
      </w:r>
    </w:p>
    <w:p w14:paraId="24D38EF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31F826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AD97A0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42A967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All ::= ENUMERATED {</w:t>
      </w:r>
    </w:p>
    <w:p w14:paraId="40DB10B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reset-all,</w:t>
      </w:r>
    </w:p>
    <w:p w14:paraId="2F1E4E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8A6DF5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74D2C04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42856E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UE-associatedLogicalF1-ConnectionListRes ::= SEQUENCE (SIZE(1.. maxnoofIndividualF1ConnectionsToReset)) OF ProtocolIE-SingleContainer { { UE-associatedLogicalF1-ConnectionItemRes } }</w:t>
      </w:r>
    </w:p>
    <w:p w14:paraId="2A9B1C1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B9234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UE-associatedLogicalF1-ConnectionItemRes F1AP-PROTOCOL-IES ::= {</w:t>
      </w:r>
    </w:p>
    <w:p w14:paraId="52F482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E-associatedLogicalF1-ConnectionItem</w:t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UE-associatedLogicalF1-ConnectionItem</w:t>
      </w:r>
      <w:r>
        <w:rPr>
          <w:snapToGrid w:val="0"/>
          <w:lang w:eastAsia="zh-CN"/>
        </w:rPr>
        <w:tab/>
        <w:t>PRESENCE mandatory},</w:t>
      </w:r>
    </w:p>
    <w:p w14:paraId="094C4D5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F40F2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995B3C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F1FBB2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F5CA94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70D6F3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13F55D1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et Acknowledge</w:t>
      </w:r>
    </w:p>
    <w:p w14:paraId="75CBEBC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B21C5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9AD5269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93F6E4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Acknowledge ::= SEQUENCE {</w:t>
      </w:r>
    </w:p>
    <w:p w14:paraId="31771F8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ResetAcknowledgeIEs} },</w:t>
      </w:r>
    </w:p>
    <w:p w14:paraId="4200F6D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A0AD24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C30BEE9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518CC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etAcknowledgeIEs F1AP-PROTOCOL-IES ::= {</w:t>
      </w:r>
    </w:p>
    <w:p w14:paraId="2367855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573D56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E-associatedLogicalF1-ConnectionListResAck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UE-associatedLogicalF1-ConnectionListResAck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57CE35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CDF61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0AD455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24B125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50C9D9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UE-associatedLogicalF1-ConnectionListResAck ::= SEQUENCE (SIZE(1.. maxnoofIndividualF1ConnectionsToReset)) OF ProtocolIE-SingleContainer { { UE-associatedLogicalF1-ConnectionItemResAck } }</w:t>
      </w:r>
    </w:p>
    <w:p w14:paraId="7006132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419979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UE-associatedLogicalF1-ConnectionItemResAck </w:t>
      </w:r>
      <w:r>
        <w:rPr>
          <w:snapToGrid w:val="0"/>
          <w:lang w:eastAsia="zh-CN"/>
        </w:rPr>
        <w:tab/>
        <w:t>F1AP-PROTOCOL-IES ::= {</w:t>
      </w:r>
    </w:p>
    <w:p w14:paraId="54D915D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E-associatedLogicalF1-ConnectionItem</w:t>
      </w:r>
      <w:r>
        <w:rPr>
          <w:snapToGrid w:val="0"/>
          <w:lang w:eastAsia="zh-CN"/>
        </w:rPr>
        <w:tab/>
        <w:t xml:space="preserve"> CRITICALITY ignore </w:t>
      </w:r>
      <w:r>
        <w:rPr>
          <w:snapToGrid w:val="0"/>
          <w:lang w:eastAsia="zh-CN"/>
        </w:rPr>
        <w:tab/>
        <w:t xml:space="preserve">TYPE UE-associatedLogicalF1-ConnectionItem  </w:t>
      </w:r>
      <w:r>
        <w:rPr>
          <w:snapToGrid w:val="0"/>
          <w:lang w:eastAsia="zh-CN"/>
        </w:rPr>
        <w:tab/>
        <w:t>PRESENCE mandatory },</w:t>
      </w:r>
    </w:p>
    <w:p w14:paraId="27284D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032D4C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91A0B52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7311CA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22456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47178308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ERROR INDICATION ELEMENTARY PROCEDURE</w:t>
      </w:r>
    </w:p>
    <w:p w14:paraId="6C0AA0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EBD24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6932CFF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D61E9D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10558B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CDBE46E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Error Indication</w:t>
      </w:r>
    </w:p>
    <w:p w14:paraId="5AD72A7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B854DF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140D70D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2AF066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ErrorIndication ::= SEQUENCE {</w:t>
      </w:r>
    </w:p>
    <w:p w14:paraId="6F967C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{ErrorIndicationIEs}},</w:t>
      </w:r>
    </w:p>
    <w:p w14:paraId="7B2E8DF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4086E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28CD27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F7364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ErrorIndicationIEs F1AP-PROTOCOL-IES ::= {</w:t>
      </w:r>
    </w:p>
    <w:p w14:paraId="48DB60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}|</w:t>
      </w:r>
    </w:p>
    <w:p w14:paraId="23044F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CU</w:t>
      </w:r>
      <w:r>
        <w:rPr>
          <w:rFonts w:eastAsia="SimSun"/>
          <w:snapToGrid w:val="0"/>
          <w:lang w:eastAsia="zh-CN"/>
        </w:rPr>
        <w:t>-UE</w:t>
      </w:r>
      <w:r>
        <w:rPr>
          <w:snapToGrid w:val="0"/>
          <w:lang w:eastAsia="zh-CN"/>
        </w:rPr>
        <w:t>-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CU-</w:t>
      </w:r>
      <w:r>
        <w:rPr>
          <w:rFonts w:eastAsia="SimSun"/>
          <w:snapToGrid w:val="0"/>
          <w:lang w:eastAsia="zh-CN"/>
        </w:rPr>
        <w:t>UE-</w:t>
      </w:r>
      <w:r>
        <w:rPr>
          <w:snapToGrid w:val="0"/>
          <w:lang w:eastAsia="zh-CN"/>
        </w:rPr>
        <w:t>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776C7B1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</w:t>
      </w:r>
      <w:r>
        <w:rPr>
          <w:rFonts w:eastAsia="SimSun"/>
          <w:snapToGrid w:val="0"/>
          <w:lang w:eastAsia="zh-CN"/>
        </w:rPr>
        <w:t>-UE</w:t>
      </w:r>
      <w:r>
        <w:rPr>
          <w:snapToGrid w:val="0"/>
          <w:lang w:eastAsia="zh-CN"/>
        </w:rPr>
        <w:t>-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DU-</w:t>
      </w:r>
      <w:r>
        <w:rPr>
          <w:rFonts w:eastAsia="SimSun"/>
          <w:snapToGrid w:val="0"/>
          <w:lang w:eastAsia="zh-CN"/>
        </w:rPr>
        <w:t>UE-</w:t>
      </w:r>
      <w:r>
        <w:rPr>
          <w:snapToGrid w:val="0"/>
          <w:lang w:eastAsia="zh-CN"/>
        </w:rPr>
        <w:t>F1AP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7BBC56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991C1F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07C9D7C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65679A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2A3C1D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F504D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76BA96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F38D66B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F1 SETUP ELEMENTARY PROCEDURE</w:t>
      </w:r>
    </w:p>
    <w:p w14:paraId="7286C8D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7D4F28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7F69AF1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46FC5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1EFC65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3C762A9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F1 Setup Request</w:t>
      </w:r>
    </w:p>
    <w:p w14:paraId="2320DAD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E79389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B7CA65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80614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quest ::= SEQUENCE {</w:t>
      </w:r>
    </w:p>
    <w:p w14:paraId="6C5C855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F1SetupRequestIEs} },</w:t>
      </w:r>
    </w:p>
    <w:p w14:paraId="3474F10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054FE59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527032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4B1E03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questIEs F1AP-PROTOCOL-IES ::= {</w:t>
      </w:r>
    </w:p>
    <w:p w14:paraId="56F281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0600E0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GNB-DU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70080C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</w:t>
      </w:r>
      <w:r>
        <w:rPr>
          <w:rFonts w:eastAsia="SimSun"/>
          <w:snapToGrid w:val="0"/>
          <w:lang w:eastAsia="zh-CN"/>
        </w:rPr>
        <w:t>DU-</w:t>
      </w:r>
      <w:r>
        <w:rPr>
          <w:snapToGrid w:val="0"/>
          <w:lang w:eastAsia="zh-CN"/>
        </w:rPr>
        <w:t>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</w:t>
      </w:r>
      <w:r>
        <w:rPr>
          <w:rFonts w:eastAsia="SimSun"/>
          <w:snapToGrid w:val="0"/>
          <w:lang w:eastAsia="zh-CN"/>
        </w:rPr>
        <w:t>DU-</w:t>
      </w:r>
      <w:r>
        <w:rPr>
          <w:snapToGrid w:val="0"/>
          <w:lang w:eastAsia="zh-CN"/>
        </w:rPr>
        <w:t>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7FC6D83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Served-Cells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-DU-Served-Cells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optional</w:t>
      </w:r>
      <w:r>
        <w:rPr>
          <w:snapToGrid w:val="0"/>
          <w:lang w:eastAsia="zh-CN"/>
        </w:rPr>
        <w:tab/>
        <w:t>}|</w:t>
      </w:r>
    </w:p>
    <w:p w14:paraId="0A61515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279E8E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port-Layer-Address-Info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ansport-Layer-Address-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29E869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54303B7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</w:t>
      </w:r>
      <w:r>
        <w:rPr>
          <w:snapToGrid w:val="0"/>
        </w:rPr>
        <w:t>Extended-GNB-D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snapToGrid w:val="0"/>
        </w:rPr>
        <w:t>Extended-GNB-D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5966E5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RC-Terminating-IAB-Donor-gNB-ID</w:t>
      </w:r>
      <w:r>
        <w:rPr>
          <w:snapToGrid w:val="0"/>
          <w:lang w:eastAsia="zh-CN"/>
        </w:rPr>
        <w:tab/>
        <w:t xml:space="preserve">CRITICALITY </w:t>
      </w:r>
      <w:r>
        <w:rPr>
          <w:snapToGrid w:val="0"/>
          <w:lang w:val="en-US" w:eastAsia="zh-CN"/>
        </w:rPr>
        <w:t>reject</w:t>
      </w:r>
      <w:r>
        <w:rPr>
          <w:snapToGrid w:val="0"/>
          <w:lang w:eastAsia="zh-CN"/>
        </w:rPr>
        <w:tab/>
        <w:t xml:space="preserve">TYPE </w:t>
      </w:r>
      <w:r>
        <w:t>GlobalGNB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5B8331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Mobile-</w:t>
      </w:r>
      <w:r>
        <w:rPr>
          <w:lang w:eastAsia="ja-JP"/>
        </w:rPr>
        <w:t>IAB-MTUserLocationInformation</w:t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  <w:lang w:val="en-US" w:eastAsia="zh-CN"/>
        </w:rPr>
        <w:t>TYPE Mobile-</w:t>
      </w:r>
      <w:r>
        <w:rPr>
          <w:lang w:eastAsia="ja-JP"/>
        </w:rPr>
        <w:t>IAB-MTUserLocationInformation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rPr>
          <w:snapToGrid w:val="0"/>
          <w:lang w:eastAsia="zh-CN"/>
        </w:rPr>
        <w:t>,</w:t>
      </w:r>
    </w:p>
    <w:p w14:paraId="531AF5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C562DEB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>}</w:t>
      </w:r>
      <w:r>
        <w:t xml:space="preserve"> </w:t>
      </w:r>
    </w:p>
    <w:p w14:paraId="212C710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0F8FF8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B6F735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GNB-DU-Served-Cells-List </w:t>
      </w:r>
      <w:r>
        <w:rPr>
          <w:snapToGrid w:val="0"/>
          <w:lang w:eastAsia="zh-CN"/>
        </w:rPr>
        <w:tab/>
        <w:t>::= SEQUENCE (SIZE(1.. maxCellingNBDU)) OF ProtocolIE-SingleContainer { { GNB-DU-Served-Cells-ItemIEs } }</w:t>
      </w:r>
    </w:p>
    <w:p w14:paraId="6DA8011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13F4D5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GNB-DU-Served-Cells-ItemIEs F1AP-PROTOCOL-IES ::= {</w:t>
      </w:r>
    </w:p>
    <w:p w14:paraId="5487B9A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</w:t>
      </w:r>
      <w:r>
        <w:rPr>
          <w:rFonts w:eastAsia="SimSun"/>
          <w:snapToGrid w:val="0"/>
          <w:lang w:eastAsia="zh-CN"/>
        </w:rPr>
        <w:t>GNB-DU-Served-Cells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>GNB-DU-Served-Cells-Item</w:t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</w:t>
      </w:r>
      <w:r>
        <w:rPr>
          <w:rFonts w:eastAsia="SimSun"/>
          <w:snapToGrid w:val="0"/>
          <w:lang w:eastAsia="zh-CN"/>
        </w:rPr>
        <w:t>,</w:t>
      </w:r>
    </w:p>
    <w:p w14:paraId="75E955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37AD99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AFB707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B167EE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90FB04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9E9478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756A4D20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F1 Setup Response</w:t>
      </w:r>
    </w:p>
    <w:p w14:paraId="0A1DB63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0E443E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00DF2A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2229C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sponse ::= SEQUENCE {</w:t>
      </w:r>
    </w:p>
    <w:p w14:paraId="34CF3ED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F1SetupResponseIEs} },</w:t>
      </w:r>
    </w:p>
    <w:p w14:paraId="0DA9E68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9FD22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F2E06C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3C7632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3348F7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ResponseIEs F1AP-PROTOCOL-IES ::= {</w:t>
      </w:r>
    </w:p>
    <w:p w14:paraId="527175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5BBF0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7619323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ells-to-be-Activ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Cells-to-be-Activ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3FA9329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CU-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RC-Ver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905A7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{ ID id-Transport-Layer-Address-Info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ansport-Layer-Address-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48F5477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UL-BH-Non-UP-Traffic-Mapping</w:t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UL-BH-Non-UP-Traffic-Mapping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04C3303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BAP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4F1C95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</w:t>
      </w:r>
      <w:r>
        <w:rPr>
          <w:snapToGrid w:val="0"/>
        </w:rPr>
        <w:t>Extended-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snapToGrid w:val="0"/>
        </w:rPr>
        <w:t>Extended-GNB-CU-Na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6A8D6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NCGI-to-be-Upd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cs="Courier New"/>
          <w:snapToGrid w:val="0"/>
          <w:lang w:val="en-US" w:eastAsia="zh-CN"/>
        </w:rPr>
        <w:t>CRITICALITY reject</w:t>
      </w:r>
      <w:r>
        <w:rPr>
          <w:rFonts w:cs="Courier New"/>
          <w:snapToGrid w:val="0"/>
          <w:lang w:val="en-US" w:eastAsia="zh-CN"/>
        </w:rPr>
        <w:tab/>
        <w:t>TYPE NCGI-to-be-Updated-List</w:t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  <w:t>PRESENCE optional</w:t>
      </w:r>
      <w:r>
        <w:rPr>
          <w:rFonts w:cs="Courier New"/>
          <w:snapToGrid w:val="0"/>
          <w:lang w:val="en-US" w:eastAsia="zh-CN"/>
        </w:rPr>
        <w:tab/>
        <w:t>}</w:t>
      </w:r>
      <w:r>
        <w:rPr>
          <w:snapToGrid w:val="0"/>
          <w:lang w:eastAsia="zh-CN"/>
        </w:rPr>
        <w:t>,</w:t>
      </w:r>
    </w:p>
    <w:p w14:paraId="6645C60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DCAB3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4577DE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B867BB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144B8B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s-to-be-Activated-List</w:t>
      </w:r>
      <w:r>
        <w:rPr>
          <w:snapToGrid w:val="0"/>
          <w:lang w:eastAsia="zh-CN"/>
        </w:rPr>
        <w:tab/>
        <w:t>::= SEQUENCE (SIZE(1.. maxCellingNBDU))</w:t>
      </w:r>
      <w:r>
        <w:rPr>
          <w:snapToGrid w:val="0"/>
          <w:lang w:eastAsia="zh-CN"/>
        </w:rPr>
        <w:tab/>
        <w:t>OF ProtocolIE-SingleContainer { { Cells-to-be-Activated-List-ItemIEs } }</w:t>
      </w:r>
    </w:p>
    <w:p w14:paraId="246EA51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3C012B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Cells-to-be-Activated-List-ItemIEs</w:t>
      </w:r>
      <w:r>
        <w:rPr>
          <w:snapToGrid w:val="0"/>
          <w:lang w:eastAsia="zh-CN"/>
        </w:rPr>
        <w:tab/>
        <w:t>F1AP-PROTOCOL-IES::= {</w:t>
      </w:r>
    </w:p>
    <w:p w14:paraId="3A9AA22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ells-to-be-Activ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Cells-to-be-Activ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},</w:t>
      </w:r>
    </w:p>
    <w:p w14:paraId="594BFB2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2EDDA9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9E8604D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2C3245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3560A8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NCGI-to-be-Updated-List</w:t>
      </w:r>
      <w:r>
        <w:rPr>
          <w:snapToGrid w:val="0"/>
          <w:lang w:eastAsia="zh-CN"/>
        </w:rPr>
        <w:tab/>
        <w:t>::= SEQUENCE (SIZE(1.. maxCellingNBDU))</w:t>
      </w:r>
      <w:r>
        <w:rPr>
          <w:snapToGrid w:val="0"/>
          <w:lang w:eastAsia="zh-CN"/>
        </w:rPr>
        <w:tab/>
        <w:t>OF ProtocolIE-SingleContainer { { NCGI-to-be-Updated-List-ItemIEs } }</w:t>
      </w:r>
    </w:p>
    <w:p w14:paraId="16DFA11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C3479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NCGI-to-be-Updated-List-ItemIEs</w:t>
      </w:r>
      <w:r>
        <w:rPr>
          <w:snapToGrid w:val="0"/>
          <w:lang w:eastAsia="zh-CN"/>
        </w:rPr>
        <w:tab/>
        <w:t>F1AP-PROTOCOL-IES::= {</w:t>
      </w:r>
    </w:p>
    <w:p w14:paraId="24260489" w14:textId="77777777" w:rsidR="001C56D0" w:rsidRDefault="001C56D0" w:rsidP="001C56D0">
      <w:pPr>
        <w:pStyle w:val="PL"/>
        <w:tabs>
          <w:tab w:val="clear" w:pos="6528"/>
          <w:tab w:val="clear" w:pos="6912"/>
          <w:tab w:val="left" w:pos="7055"/>
        </w:tabs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NCGI-to-be-Upd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NCGI-to-be-Upd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},</w:t>
      </w:r>
    </w:p>
    <w:p w14:paraId="6188B7DC" w14:textId="77777777" w:rsidR="001C56D0" w:rsidRDefault="001C56D0" w:rsidP="001C56D0">
      <w:pPr>
        <w:pStyle w:val="PL"/>
        <w:tabs>
          <w:tab w:val="clear" w:pos="6528"/>
          <w:tab w:val="clear" w:pos="6912"/>
          <w:tab w:val="left" w:pos="7055"/>
        </w:tabs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50266A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82A39C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6F6E72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90E79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B5A849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4A9CA729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F1 Setup Failure</w:t>
      </w:r>
    </w:p>
    <w:p w14:paraId="76C5AC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18805DC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F9B294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E8AB42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Failure ::= SEQUENCE {</w:t>
      </w:r>
    </w:p>
    <w:p w14:paraId="3A2CFFB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F1SetupFailureIEs} },</w:t>
      </w:r>
    </w:p>
    <w:p w14:paraId="6B5B3CB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263510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CC7A8A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29D6BC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F1SetupFailureIEs F1AP-PROTOCOL-IES ::= {</w:t>
      </w:r>
    </w:p>
    <w:p w14:paraId="1C3B8C3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37F611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8BB94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imeToWai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imeToWai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0F391B5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CDAD65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125D732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616F40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99BD8F3" w14:textId="77777777" w:rsidR="001C56D0" w:rsidRDefault="001C56D0" w:rsidP="001C56D0">
      <w:pPr>
        <w:pStyle w:val="PL"/>
        <w:rPr>
          <w:lang w:eastAsia="ko-KR"/>
        </w:rPr>
      </w:pPr>
    </w:p>
    <w:p w14:paraId="4ADED58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B210BA" w14:textId="77777777" w:rsidR="001C56D0" w:rsidRDefault="001C56D0" w:rsidP="001C56D0">
      <w:pPr>
        <w:pStyle w:val="PL"/>
      </w:pPr>
      <w:r>
        <w:t>--</w:t>
      </w:r>
    </w:p>
    <w:p w14:paraId="07389F5E" w14:textId="77777777" w:rsidR="001C56D0" w:rsidRDefault="001C56D0" w:rsidP="001C56D0">
      <w:pPr>
        <w:pStyle w:val="PL"/>
        <w:outlineLvl w:val="3"/>
      </w:pPr>
      <w:r>
        <w:t>-- GNB-DU CONFIGURATION UPDATE ELEMENTARY PROCEDURE</w:t>
      </w:r>
    </w:p>
    <w:p w14:paraId="22468CE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799274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1984BE10" w14:textId="77777777" w:rsidR="001C56D0" w:rsidRDefault="001C56D0" w:rsidP="001C56D0">
      <w:pPr>
        <w:pStyle w:val="PL"/>
        <w:rPr>
          <w:lang w:val="fr-FR"/>
        </w:rPr>
      </w:pPr>
    </w:p>
    <w:p w14:paraId="147C3B8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D04DAC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E4AB0C1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GNB-DU CONFIGURATION UPDATE</w:t>
      </w:r>
    </w:p>
    <w:p w14:paraId="526BC4A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B6389F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04B0A007" w14:textId="77777777" w:rsidR="001C56D0" w:rsidRDefault="001C56D0" w:rsidP="001C56D0">
      <w:pPr>
        <w:pStyle w:val="PL"/>
        <w:rPr>
          <w:lang w:val="fr-FR"/>
        </w:rPr>
      </w:pPr>
    </w:p>
    <w:p w14:paraId="06F7D11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ConfigurationUpdate::= SEQUENCE {</w:t>
      </w:r>
    </w:p>
    <w:p w14:paraId="6C1DEB3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GNBDUConfigurationUpdateIEs} },</w:t>
      </w:r>
    </w:p>
    <w:p w14:paraId="52D5D18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6FD52B7F" w14:textId="77777777" w:rsidR="001C56D0" w:rsidRDefault="001C56D0" w:rsidP="001C56D0">
      <w:pPr>
        <w:pStyle w:val="PL"/>
      </w:pPr>
      <w:r>
        <w:t>}</w:t>
      </w:r>
    </w:p>
    <w:p w14:paraId="5FF28B17" w14:textId="77777777" w:rsidR="001C56D0" w:rsidRDefault="001C56D0" w:rsidP="001C56D0">
      <w:pPr>
        <w:pStyle w:val="PL"/>
      </w:pPr>
    </w:p>
    <w:p w14:paraId="76CED72E" w14:textId="77777777" w:rsidR="001C56D0" w:rsidRDefault="001C56D0" w:rsidP="001C56D0">
      <w:pPr>
        <w:pStyle w:val="PL"/>
      </w:pPr>
      <w:r>
        <w:t>GNBDUConfigurationUpdateIEs F1AP-PROTOCOL-IES ::= {</w:t>
      </w:r>
    </w:p>
    <w:p w14:paraId="7821FA2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|</w:t>
      </w:r>
    </w:p>
    <w:p w14:paraId="4A862FCA" w14:textId="77777777" w:rsidR="001C56D0" w:rsidRDefault="001C56D0" w:rsidP="001C56D0">
      <w:pPr>
        <w:pStyle w:val="PL"/>
        <w:rPr>
          <w:rFonts w:eastAsia="Times New Roman"/>
        </w:rPr>
      </w:pPr>
      <w:r>
        <w:lastRenderedPageBreak/>
        <w:tab/>
        <w:t>{ ID id-Served-Cells-To-Add-List</w:t>
      </w:r>
      <w:r>
        <w:tab/>
      </w:r>
      <w:r>
        <w:tab/>
      </w:r>
      <w:r>
        <w:tab/>
      </w:r>
      <w:r>
        <w:tab/>
        <w:t>CRITICALITY reject</w:t>
      </w:r>
      <w:r>
        <w:tab/>
        <w:t>TYPE Served-Cells-To-Ad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8E423D7" w14:textId="77777777" w:rsidR="001C56D0" w:rsidRDefault="001C56D0" w:rsidP="001C56D0">
      <w:pPr>
        <w:pStyle w:val="PL"/>
      </w:pPr>
      <w:r>
        <w:tab/>
        <w:t>{ ID id-Served-Cells-To-Modify-List</w:t>
      </w:r>
      <w:r>
        <w:tab/>
      </w:r>
      <w:r>
        <w:tab/>
      </w:r>
      <w:r>
        <w:tab/>
      </w:r>
      <w:r>
        <w:tab/>
        <w:t>CRITICALITY reject</w:t>
      </w:r>
      <w:r>
        <w:tab/>
        <w:t>TYPE Served-Cells-To-Modify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33F9F37" w14:textId="77777777" w:rsidR="001C56D0" w:rsidRDefault="001C56D0" w:rsidP="001C56D0">
      <w:pPr>
        <w:pStyle w:val="PL"/>
        <w:rPr>
          <w:rFonts w:eastAsia="SimSun"/>
        </w:rPr>
      </w:pPr>
      <w:r>
        <w:tab/>
        <w:t>{ ID id-Served-Cells-To-Delete-List</w:t>
      </w:r>
      <w:r>
        <w:tab/>
      </w:r>
      <w:r>
        <w:tab/>
      </w:r>
      <w:r>
        <w:tab/>
      </w:r>
      <w:r>
        <w:tab/>
        <w:t>CRITICALITY reject</w:t>
      </w:r>
      <w:r>
        <w:tab/>
        <w:t>TYPE Served-Cells-To-Delete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SimSun"/>
        </w:rPr>
        <w:t>|</w:t>
      </w:r>
    </w:p>
    <w:p w14:paraId="3ACBA59F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Cells-Status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Cells-Status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</w:t>
      </w:r>
      <w:r>
        <w:rPr>
          <w:lang w:eastAsia="zh-CN"/>
        </w:rPr>
        <w:t>|</w:t>
      </w:r>
    </w:p>
    <w:p w14:paraId="319D97C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 xml:space="preserve">{ ID </w:t>
      </w:r>
      <w:r>
        <w:rPr>
          <w:snapToGrid w:val="0"/>
          <w:lang w:eastAsia="zh-CN"/>
        </w:rPr>
        <w:t>id-Dedicated-SIDelivery-NeededUE-List</w:t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snapToGrid w:val="0"/>
          <w:lang w:eastAsia="zh-CN"/>
        </w:rPr>
        <w:t>Dedicated-SIDelivery-NeededUE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05D4CE65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DU-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reject</w:t>
      </w:r>
      <w:r>
        <w:rPr>
          <w:lang w:eastAsia="zh-CN"/>
        </w:rPr>
        <w:tab/>
        <w:t>TYPE GNB-DU-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4FFE9A0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DU-TNL-Association-To-Remove-List</w:t>
      </w:r>
      <w:r>
        <w:rPr>
          <w:lang w:eastAsia="zh-CN"/>
        </w:rPr>
        <w:tab/>
        <w:t>CRITICALITY reject</w:t>
      </w:r>
      <w:r>
        <w:rPr>
          <w:lang w:eastAsia="zh-CN"/>
        </w:rPr>
        <w:tab/>
        <w:t>TYPE GNB-DU-TNL-Association-To-Remove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75681E96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Transport-Layer-Address-Info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Transport-Layer-Address-Info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366A601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Coverage-Modification-Notification</w:t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Coverage-Modification-Notific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29F55F72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455B73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  <w:t>{ ID id-Extended-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Extended-GNB-D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</w:t>
      </w:r>
      <w:r>
        <w:rPr>
          <w:snapToGrid w:val="0"/>
          <w:lang w:eastAsia="zh-CN"/>
        </w:rPr>
        <w:t>|</w:t>
      </w:r>
    </w:p>
    <w:p w14:paraId="60661758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  <w:lang w:eastAsia="zh-CN"/>
        </w:rPr>
        <w:tab/>
        <w:t>{ ID id-RRC-Terminating-IAB-Donor-Related-Info</w:t>
      </w:r>
      <w:r>
        <w:rPr>
          <w:snapToGrid w:val="0"/>
          <w:lang w:eastAsia="zh-CN"/>
        </w:rPr>
        <w:tab/>
        <w:t xml:space="preserve">CRITICALITY </w:t>
      </w:r>
      <w:r>
        <w:rPr>
          <w:snapToGrid w:val="0"/>
          <w:lang w:val="en-US" w:eastAsia="zh-CN"/>
        </w:rPr>
        <w:t>reject</w:t>
      </w:r>
      <w:r>
        <w:rPr>
          <w:snapToGrid w:val="0"/>
          <w:lang w:eastAsia="zh-CN"/>
        </w:rPr>
        <w:tab/>
        <w:t>TYPE RRC-Terminating-IAB-Donor-Related-Info</w:t>
      </w:r>
      <w:r>
        <w:rPr>
          <w:snapToGrid w:val="0"/>
          <w:lang w:eastAsia="zh-CN"/>
        </w:rPr>
        <w:tab/>
      </w:r>
      <w:r>
        <w:rPr>
          <w:snapToGrid w:val="0"/>
          <w:lang w:val="en-US" w:eastAsia="zh-CN"/>
        </w:rPr>
        <w:t xml:space="preserve">         </w:t>
      </w:r>
      <w:r>
        <w:rPr>
          <w:snapToGrid w:val="0"/>
          <w:lang w:eastAsia="zh-CN"/>
        </w:rPr>
        <w:t>PRESENCE optional }</w:t>
      </w:r>
      <w:r>
        <w:rPr>
          <w:lang w:eastAsia="zh-CN"/>
        </w:rPr>
        <w:t>|</w:t>
      </w:r>
    </w:p>
    <w:p w14:paraId="479A7345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Mobile-</w:t>
      </w:r>
      <w:r>
        <w:rPr>
          <w:lang w:eastAsia="ja-JP"/>
        </w:rPr>
        <w:t>IAB-MTUserLocationInformation</w:t>
      </w:r>
      <w:r>
        <w:rPr>
          <w:lang w:val="en-US" w:eastAsia="zh-CN"/>
        </w:rPr>
        <w:t xml:space="preserve">    </w:t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  <w:lang w:val="en-US" w:eastAsia="zh-CN"/>
        </w:rPr>
        <w:t>TYPE Mobile-</w:t>
      </w:r>
      <w:r>
        <w:rPr>
          <w:lang w:eastAsia="ja-JP"/>
        </w:rPr>
        <w:t>IAB-MTUserLocationInformation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en-US" w:eastAsia="zh-CN"/>
        </w:rPr>
        <w:t xml:space="preserve">      </w:t>
      </w:r>
      <w:r>
        <w:rPr>
          <w:snapToGrid w:val="0"/>
        </w:rPr>
        <w:t>PRESENCE optional</w:t>
      </w:r>
      <w:r>
        <w:rPr>
          <w:snapToGrid w:val="0"/>
        </w:rPr>
        <w:tab/>
        <w:t>}</w:t>
      </w:r>
      <w:r>
        <w:rPr>
          <w:lang w:eastAsia="zh-CN"/>
        </w:rPr>
        <w:t>,</w:t>
      </w:r>
    </w:p>
    <w:p w14:paraId="0B44F1EA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6F015B4C" w14:textId="77777777" w:rsidR="001C56D0" w:rsidRDefault="001C56D0" w:rsidP="001C56D0">
      <w:pPr>
        <w:pStyle w:val="PL"/>
        <w:rPr>
          <w:lang w:eastAsia="zh-CN"/>
        </w:rPr>
      </w:pPr>
      <w:r>
        <w:t xml:space="preserve">} </w:t>
      </w:r>
    </w:p>
    <w:p w14:paraId="221862C7" w14:textId="77777777" w:rsidR="001C56D0" w:rsidRDefault="001C56D0" w:rsidP="001C56D0">
      <w:pPr>
        <w:pStyle w:val="PL"/>
        <w:rPr>
          <w:lang w:eastAsia="ko-KR"/>
        </w:rPr>
      </w:pPr>
    </w:p>
    <w:p w14:paraId="1C9242FD" w14:textId="77777777" w:rsidR="001C56D0" w:rsidRDefault="001C56D0" w:rsidP="001C56D0">
      <w:pPr>
        <w:pStyle w:val="PL"/>
      </w:pPr>
      <w:r>
        <w:t>Served-Cells-To-Add-List</w:t>
      </w:r>
      <w:r>
        <w:tab/>
      </w:r>
      <w:r>
        <w:tab/>
        <w:t>::= SEQUENCE (SIZE(1.. maxCellingNBDU))</w:t>
      </w:r>
      <w:r>
        <w:tab/>
        <w:t>OF ProtocolIE-SingleContainer { { Served-Cells-To-Add-ItemIEs } }</w:t>
      </w:r>
    </w:p>
    <w:p w14:paraId="32209D75" w14:textId="77777777" w:rsidR="001C56D0" w:rsidRDefault="001C56D0" w:rsidP="001C56D0">
      <w:pPr>
        <w:pStyle w:val="PL"/>
      </w:pPr>
      <w:r>
        <w:t>Served-Cells-To-Modify-List</w:t>
      </w:r>
      <w:r>
        <w:tab/>
        <w:t>::= SEQUENCE (SIZE(1.. maxCellingNBDU))</w:t>
      </w:r>
      <w:r>
        <w:tab/>
        <w:t>OF ProtocolIE-SingleContainer { { Served-Cells-To-Modify-ItemIEs } }</w:t>
      </w:r>
    </w:p>
    <w:p w14:paraId="2845582A" w14:textId="77777777" w:rsidR="001C56D0" w:rsidRDefault="001C56D0" w:rsidP="001C56D0">
      <w:pPr>
        <w:pStyle w:val="PL"/>
      </w:pPr>
      <w:r>
        <w:t>Served-Cells-To-Delete-List</w:t>
      </w:r>
      <w:r>
        <w:tab/>
        <w:t>::= SEQUENCE (SIZE(1.. maxCellingNBDU))</w:t>
      </w:r>
      <w:r>
        <w:tab/>
        <w:t>OF ProtocolIE-SingleContainer { { Served-Cells-To-Delete-ItemIEs } }</w:t>
      </w:r>
    </w:p>
    <w:p w14:paraId="075401C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Status-List</w:t>
      </w:r>
      <w:r>
        <w:rPr>
          <w:rFonts w:eastAsia="SimSun"/>
        </w:rPr>
        <w:tab/>
        <w:t>::= SEQUENCE (SIZE(</w:t>
      </w:r>
      <w:r>
        <w:t>0</w:t>
      </w:r>
      <w:r>
        <w:rPr>
          <w:rFonts w:eastAsia="SimSun"/>
        </w:rPr>
        <w:t>.. maxCellingNBDU))</w:t>
      </w:r>
      <w:r>
        <w:rPr>
          <w:rFonts w:eastAsia="SimSun"/>
        </w:rPr>
        <w:tab/>
        <w:t>OF ProtocolIE-SingleContainer { { Cells-Status-ItemIEs } }</w:t>
      </w:r>
    </w:p>
    <w:p w14:paraId="3CD3E8F5" w14:textId="77777777" w:rsidR="001C56D0" w:rsidRDefault="001C56D0" w:rsidP="001C56D0">
      <w:pPr>
        <w:pStyle w:val="PL"/>
        <w:rPr>
          <w:rFonts w:eastAsia="Times New Roman"/>
        </w:rPr>
      </w:pPr>
    </w:p>
    <w:p w14:paraId="289CE06A" w14:textId="77777777" w:rsidR="001C56D0" w:rsidRDefault="001C56D0" w:rsidP="001C56D0">
      <w:pPr>
        <w:pStyle w:val="PL"/>
      </w:pPr>
      <w:r>
        <w:t>Dedicated-SIDelivery-NeededUE-List::= SEQUENCE (SIZE(1.. maxnoofUEIDs))</w:t>
      </w:r>
      <w:r>
        <w:tab/>
        <w:t>OF ProtocolIE-SingleContainer { { Dedicated-SIDelivery-NeededUE-ItemIEs } }</w:t>
      </w:r>
    </w:p>
    <w:p w14:paraId="2559FB15" w14:textId="77777777" w:rsidR="001C56D0" w:rsidRDefault="001C56D0" w:rsidP="001C56D0">
      <w:pPr>
        <w:pStyle w:val="PL"/>
      </w:pPr>
    </w:p>
    <w:p w14:paraId="08020D6E" w14:textId="77777777" w:rsidR="001C56D0" w:rsidRDefault="001C56D0" w:rsidP="001C56D0">
      <w:pPr>
        <w:pStyle w:val="PL"/>
      </w:pPr>
      <w:r>
        <w:t>GNB-DU-TNL-Association-To-Remove-List</w:t>
      </w:r>
      <w:r>
        <w:tab/>
        <w:t>::= SEQUENCE (SIZE(1.. maxnoofTNLAssociations))</w:t>
      </w:r>
      <w:r>
        <w:tab/>
        <w:t>OF ProtocolIE-SingleContainer { { GNB-DU-TNL-Association-To-Remove-ItemIEs } }</w:t>
      </w:r>
    </w:p>
    <w:p w14:paraId="51C9DC4C" w14:textId="77777777" w:rsidR="001C56D0" w:rsidRDefault="001C56D0" w:rsidP="001C56D0">
      <w:pPr>
        <w:pStyle w:val="PL"/>
      </w:pPr>
    </w:p>
    <w:p w14:paraId="4815374F" w14:textId="77777777" w:rsidR="001C56D0" w:rsidRDefault="001C56D0" w:rsidP="001C56D0">
      <w:pPr>
        <w:pStyle w:val="PL"/>
      </w:pPr>
    </w:p>
    <w:p w14:paraId="70F7BA85" w14:textId="77777777" w:rsidR="001C56D0" w:rsidRDefault="001C56D0" w:rsidP="001C56D0">
      <w:pPr>
        <w:pStyle w:val="PL"/>
      </w:pPr>
      <w:r>
        <w:t>Served-Cells-To-Add-ItemIEs F1AP-PROTOCOL-IES</w:t>
      </w:r>
      <w:r>
        <w:tab/>
        <w:t>::= {</w:t>
      </w:r>
    </w:p>
    <w:p w14:paraId="6ABB84F0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SimSun"/>
        </w:rPr>
        <w:t>id-Served-Cells-To-Add-Item</w:t>
      </w:r>
      <w:r>
        <w:tab/>
      </w:r>
      <w:r>
        <w:tab/>
        <w:t>CRITICALITY reject</w:t>
      </w:r>
      <w:r>
        <w:tab/>
        <w:t>TYPE</w:t>
      </w:r>
      <w:r>
        <w:tab/>
      </w:r>
      <w:r>
        <w:rPr>
          <w:rFonts w:eastAsia="SimSun"/>
        </w:rPr>
        <w:t>Served-Cells-To-Add-Item</w:t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rFonts w:eastAsia="SimSun"/>
        </w:rPr>
        <w:t>,</w:t>
      </w:r>
    </w:p>
    <w:p w14:paraId="36E7D882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...</w:t>
      </w:r>
    </w:p>
    <w:p w14:paraId="7769CD96" w14:textId="77777777" w:rsidR="001C56D0" w:rsidRDefault="001C56D0" w:rsidP="001C56D0">
      <w:pPr>
        <w:pStyle w:val="PL"/>
      </w:pPr>
      <w:r>
        <w:t>}</w:t>
      </w:r>
    </w:p>
    <w:p w14:paraId="3100F5F2" w14:textId="77777777" w:rsidR="001C56D0" w:rsidRDefault="001C56D0" w:rsidP="001C56D0">
      <w:pPr>
        <w:pStyle w:val="PL"/>
      </w:pPr>
    </w:p>
    <w:p w14:paraId="0CE80189" w14:textId="77777777" w:rsidR="001C56D0" w:rsidRDefault="001C56D0" w:rsidP="001C56D0">
      <w:pPr>
        <w:pStyle w:val="PL"/>
      </w:pPr>
      <w:r>
        <w:t>Served-Cells-To-Modify-ItemIEs F1AP-PROTOCOL-IES</w:t>
      </w:r>
      <w:r>
        <w:tab/>
        <w:t>::= {</w:t>
      </w:r>
    </w:p>
    <w:p w14:paraId="3B8F9639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Served-Cells-To-Modify-Item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</w:r>
      <w:r>
        <w:tab/>
      </w:r>
      <w:r>
        <w:rPr>
          <w:rFonts w:eastAsia="SimSun"/>
        </w:rPr>
        <w:t>Served-Cells-To-Modify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E82DE0E" w14:textId="77777777" w:rsidR="001C56D0" w:rsidRDefault="001C56D0" w:rsidP="001C56D0">
      <w:pPr>
        <w:pStyle w:val="PL"/>
      </w:pPr>
      <w:r>
        <w:tab/>
        <w:t>...</w:t>
      </w:r>
    </w:p>
    <w:p w14:paraId="4D8D6E4A" w14:textId="77777777" w:rsidR="001C56D0" w:rsidRDefault="001C56D0" w:rsidP="001C56D0">
      <w:pPr>
        <w:pStyle w:val="PL"/>
      </w:pPr>
      <w:r>
        <w:t>}</w:t>
      </w:r>
    </w:p>
    <w:p w14:paraId="45CCF75B" w14:textId="77777777" w:rsidR="001C56D0" w:rsidRDefault="001C56D0" w:rsidP="001C56D0">
      <w:pPr>
        <w:pStyle w:val="PL"/>
        <w:rPr>
          <w:rFonts w:eastAsia="SimSun"/>
        </w:rPr>
      </w:pPr>
    </w:p>
    <w:p w14:paraId="633A3C2B" w14:textId="77777777" w:rsidR="001C56D0" w:rsidRDefault="001C56D0" w:rsidP="001C56D0">
      <w:pPr>
        <w:pStyle w:val="PL"/>
        <w:rPr>
          <w:rFonts w:eastAsia="Times New Roman"/>
        </w:rPr>
      </w:pPr>
      <w:r>
        <w:t>Served-Cells-To-Delete-ItemIEs F1AP-PROTOCOL-IES</w:t>
      </w:r>
      <w:r>
        <w:tab/>
        <w:t>::= {</w:t>
      </w:r>
    </w:p>
    <w:p w14:paraId="4C231CDB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Served-Cells-To-Delete-Item</w:t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</w:r>
      <w:r>
        <w:tab/>
      </w:r>
      <w:r>
        <w:rPr>
          <w:rFonts w:eastAsia="SimSun"/>
        </w:rPr>
        <w:t>Served-Cells-To-Delete-Item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7A16D239" w14:textId="77777777" w:rsidR="001C56D0" w:rsidRDefault="001C56D0" w:rsidP="001C56D0">
      <w:pPr>
        <w:pStyle w:val="PL"/>
      </w:pPr>
      <w:r>
        <w:tab/>
        <w:t>...</w:t>
      </w:r>
    </w:p>
    <w:p w14:paraId="588BDEA6" w14:textId="77777777" w:rsidR="001C56D0" w:rsidRDefault="001C56D0" w:rsidP="001C56D0">
      <w:pPr>
        <w:pStyle w:val="PL"/>
      </w:pPr>
      <w:r>
        <w:t>}</w:t>
      </w:r>
    </w:p>
    <w:p w14:paraId="08E96F95" w14:textId="77777777" w:rsidR="001C56D0" w:rsidRDefault="001C56D0" w:rsidP="001C56D0">
      <w:pPr>
        <w:pStyle w:val="PL"/>
      </w:pPr>
    </w:p>
    <w:p w14:paraId="7E6A627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Status-ItemIEs F1AP-PROTOCOL-IES</w:t>
      </w:r>
      <w:r>
        <w:rPr>
          <w:rFonts w:eastAsia="SimSun"/>
        </w:rPr>
        <w:tab/>
        <w:t>::= {</w:t>
      </w:r>
    </w:p>
    <w:p w14:paraId="5250906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Cells-Status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</w:t>
      </w:r>
      <w:r>
        <w:rPr>
          <w:rFonts w:eastAsia="SimSun"/>
        </w:rPr>
        <w:tab/>
      </w:r>
      <w:r>
        <w:rPr>
          <w:rFonts w:eastAsia="SimSun"/>
        </w:rPr>
        <w:tab/>
        <w:t>Cells-Status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,</w:t>
      </w:r>
    </w:p>
    <w:p w14:paraId="77C08E2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11ADDC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EBB6406" w14:textId="77777777" w:rsidR="001C56D0" w:rsidRDefault="001C56D0" w:rsidP="001C56D0">
      <w:pPr>
        <w:pStyle w:val="PL"/>
        <w:rPr>
          <w:rFonts w:eastAsia="SimSun"/>
        </w:rPr>
      </w:pPr>
    </w:p>
    <w:p w14:paraId="25F92BA0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eastAsia="zh-CN"/>
        </w:rPr>
        <w:t>Dedicated-SIDelivery-NeededUE-ItemIEs</w:t>
      </w:r>
      <w:r>
        <w:t xml:space="preserve"> F1AP-PROTOCOL-IES</w:t>
      </w:r>
      <w:r>
        <w:tab/>
        <w:t>::= {</w:t>
      </w:r>
    </w:p>
    <w:p w14:paraId="630B4CE6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Dedicated-SIDelivery-NeededUE-Item</w:t>
      </w:r>
      <w:r>
        <w:tab/>
      </w:r>
      <w:r>
        <w:tab/>
        <w:t xml:space="preserve">CRITICALITY </w:t>
      </w:r>
      <w:r>
        <w:rPr>
          <w:lang w:eastAsia="zh-CN"/>
        </w:rPr>
        <w:t>ignore</w:t>
      </w:r>
      <w:r>
        <w:tab/>
        <w:t>TYPE</w:t>
      </w:r>
      <w:r>
        <w:tab/>
      </w:r>
      <w:r>
        <w:rPr>
          <w:snapToGrid w:val="0"/>
          <w:lang w:eastAsia="zh-CN"/>
        </w:rPr>
        <w:t>Dedicated-SIDelivery-NeededUE-Item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4392011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3410B5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} </w:t>
      </w:r>
    </w:p>
    <w:p w14:paraId="015D4B6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3232BE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GNB-DU-TNL-Association-To-Remove-ItemIEs F1AP-PROTOCOL-IES</w:t>
      </w:r>
      <w:r>
        <w:rPr>
          <w:snapToGrid w:val="0"/>
          <w:lang w:eastAsia="zh-CN"/>
        </w:rPr>
        <w:tab/>
        <w:t>::= {</w:t>
      </w:r>
    </w:p>
    <w:p w14:paraId="2758033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-DU-TNL-Association-To-Remove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</w:t>
      </w:r>
      <w:r>
        <w:rPr>
          <w:snapToGrid w:val="0"/>
          <w:lang w:eastAsia="zh-CN"/>
        </w:rPr>
        <w:tab/>
        <w:t xml:space="preserve"> GNB-DU-TNL-Association-To-Remove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767FAF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ab/>
        <w:t>...</w:t>
      </w:r>
    </w:p>
    <w:p w14:paraId="1B7A5B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0212BC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3995CBD" w14:textId="77777777" w:rsidR="001C56D0" w:rsidRDefault="001C56D0" w:rsidP="001C56D0">
      <w:pPr>
        <w:pStyle w:val="PL"/>
        <w:rPr>
          <w:lang w:eastAsia="ko-KR"/>
        </w:rPr>
      </w:pPr>
    </w:p>
    <w:p w14:paraId="3D87AAA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8A9D8E1" w14:textId="77777777" w:rsidR="001C56D0" w:rsidRDefault="001C56D0" w:rsidP="001C56D0">
      <w:pPr>
        <w:pStyle w:val="PL"/>
      </w:pPr>
      <w:r>
        <w:t>--</w:t>
      </w:r>
    </w:p>
    <w:p w14:paraId="46F1E2EA" w14:textId="77777777" w:rsidR="001C56D0" w:rsidRDefault="001C56D0" w:rsidP="001C56D0">
      <w:pPr>
        <w:pStyle w:val="PL"/>
        <w:outlineLvl w:val="4"/>
      </w:pPr>
      <w:r>
        <w:t>-- GNB-DU CONFIGURATION UPDATE ACKNOWLEDGE</w:t>
      </w:r>
    </w:p>
    <w:p w14:paraId="489B072B" w14:textId="77777777" w:rsidR="001C56D0" w:rsidRDefault="001C56D0" w:rsidP="001C56D0">
      <w:pPr>
        <w:pStyle w:val="PL"/>
      </w:pPr>
      <w:r>
        <w:t>--</w:t>
      </w:r>
    </w:p>
    <w:p w14:paraId="7E6EE67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8D62DC" w14:textId="77777777" w:rsidR="001C56D0" w:rsidRDefault="001C56D0" w:rsidP="001C56D0">
      <w:pPr>
        <w:pStyle w:val="PL"/>
      </w:pPr>
    </w:p>
    <w:p w14:paraId="6E16921F" w14:textId="77777777" w:rsidR="001C56D0" w:rsidRDefault="001C56D0" w:rsidP="001C56D0">
      <w:pPr>
        <w:pStyle w:val="PL"/>
      </w:pPr>
      <w:r>
        <w:t>GNBDUConfigurationUpdateAcknowledge ::= SEQUENCE {</w:t>
      </w:r>
    </w:p>
    <w:p w14:paraId="72F0A75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GNBDUConfigurationUpdateAcknowledgeIEs} },</w:t>
      </w:r>
    </w:p>
    <w:p w14:paraId="1551C7F3" w14:textId="77777777" w:rsidR="001C56D0" w:rsidRDefault="001C56D0" w:rsidP="001C56D0">
      <w:pPr>
        <w:pStyle w:val="PL"/>
      </w:pPr>
      <w:r>
        <w:tab/>
        <w:t>...</w:t>
      </w:r>
    </w:p>
    <w:p w14:paraId="7D70600F" w14:textId="77777777" w:rsidR="001C56D0" w:rsidRDefault="001C56D0" w:rsidP="001C56D0">
      <w:pPr>
        <w:pStyle w:val="PL"/>
      </w:pPr>
      <w:r>
        <w:t>}</w:t>
      </w:r>
    </w:p>
    <w:p w14:paraId="5B2214C9" w14:textId="77777777" w:rsidR="001C56D0" w:rsidRDefault="001C56D0" w:rsidP="001C56D0">
      <w:pPr>
        <w:pStyle w:val="PL"/>
      </w:pPr>
    </w:p>
    <w:p w14:paraId="45844E3E" w14:textId="77777777" w:rsidR="001C56D0" w:rsidRDefault="001C56D0" w:rsidP="001C56D0">
      <w:pPr>
        <w:pStyle w:val="PL"/>
      </w:pPr>
    </w:p>
    <w:p w14:paraId="7FBA7796" w14:textId="77777777" w:rsidR="001C56D0" w:rsidRDefault="001C56D0" w:rsidP="001C56D0">
      <w:pPr>
        <w:pStyle w:val="PL"/>
        <w:rPr>
          <w:rFonts w:eastAsia="SimSun"/>
        </w:rPr>
      </w:pPr>
      <w:r>
        <w:t>GNBDUConfigurationUpdateAcknowledgeIEs F1AP-PROTOCOL-IES ::= {</w:t>
      </w:r>
    </w:p>
    <w:p w14:paraId="2F8AB83E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|</w:t>
      </w:r>
    </w:p>
    <w:p w14:paraId="77CAFB03" w14:textId="77777777" w:rsidR="001C56D0" w:rsidRDefault="001C56D0" w:rsidP="001C56D0">
      <w:pPr>
        <w:pStyle w:val="PL"/>
      </w:pPr>
      <w:r>
        <w:tab/>
        <w:t>{ ID id-Cells-to-be-Activated-List</w:t>
      </w:r>
      <w:r>
        <w:tab/>
      </w:r>
      <w:r>
        <w:tab/>
      </w:r>
      <w:r>
        <w:tab/>
        <w:t>CRITICALITY reject</w:t>
      </w:r>
      <w:r>
        <w:tab/>
        <w:t>TYPE Cells-to-be-Activat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10C8FC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9F4E8DD" w14:textId="77777777" w:rsidR="001C56D0" w:rsidRDefault="001C56D0" w:rsidP="001C56D0">
      <w:pPr>
        <w:pStyle w:val="PL"/>
      </w:pPr>
      <w:r>
        <w:tab/>
        <w:t>{ ID id-Cells-to-be-Deactivated-List</w:t>
      </w:r>
      <w:r>
        <w:tab/>
      </w:r>
      <w:r>
        <w:tab/>
        <w:t>CRITICALITY reject</w:t>
      </w:r>
      <w:r>
        <w:tab/>
        <w:t>TYPE Cells-to-be-Deactivated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63962DC4" w14:textId="77777777" w:rsidR="001C56D0" w:rsidRDefault="001C56D0" w:rsidP="001C56D0">
      <w:pPr>
        <w:pStyle w:val="PL"/>
      </w:pPr>
      <w:r>
        <w:tab/>
        <w:t>{ ID id-Transport-Layer-Address-Info</w:t>
      </w:r>
      <w:r>
        <w:tab/>
      </w:r>
      <w:r>
        <w:tab/>
        <w:t>CRITICALITY ignore</w:t>
      </w:r>
      <w:r>
        <w:tab/>
        <w:t>TYPE Transport-Layer-Address-Info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3669CFC" w14:textId="77777777" w:rsidR="001C56D0" w:rsidRDefault="001C56D0" w:rsidP="001C56D0">
      <w:pPr>
        <w:pStyle w:val="PL"/>
      </w:pPr>
      <w:r>
        <w:tab/>
        <w:t>{ ID id-UL-BH-Non-UP-Traffic-Mapping</w:t>
      </w:r>
      <w:r>
        <w:tab/>
      </w:r>
      <w:r>
        <w:tab/>
        <w:t>CRITICALITY reject</w:t>
      </w:r>
      <w:r>
        <w:tab/>
        <w:t>TYPE UL-BH-Non-UP-Traffic-Mapping</w:t>
      </w:r>
      <w:r>
        <w:tab/>
      </w:r>
      <w:r>
        <w:tab/>
      </w:r>
      <w:r>
        <w:tab/>
        <w:t>PRESENCE optional</w:t>
      </w:r>
      <w:r>
        <w:tab/>
        <w:t>}|</w:t>
      </w:r>
    </w:p>
    <w:p w14:paraId="62A12EC9" w14:textId="77777777" w:rsidR="001C56D0" w:rsidRDefault="001C56D0" w:rsidP="001C56D0">
      <w:pPr>
        <w:pStyle w:val="PL"/>
      </w:pPr>
      <w:r>
        <w:tab/>
        <w:t>{ ID id-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  TYPE 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5C8CBA8C" w14:textId="77777777" w:rsidR="001C56D0" w:rsidRDefault="001C56D0" w:rsidP="001C56D0">
      <w:pPr>
        <w:pStyle w:val="PL"/>
      </w:pPr>
      <w:r>
        <w:tab/>
        <w:t>{ ID id-CellsForSON-List</w:t>
      </w:r>
      <w:r>
        <w:tab/>
      </w:r>
      <w:r>
        <w:tab/>
      </w:r>
      <w:r>
        <w:tab/>
      </w:r>
      <w:r>
        <w:tab/>
      </w:r>
      <w:r>
        <w:tab/>
        <w:t>CRITICALITY ignore  TYPE CellsForSON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DDD6B6C" w14:textId="77777777" w:rsidR="001C56D0" w:rsidRDefault="001C56D0" w:rsidP="001C56D0">
      <w:pPr>
        <w:pStyle w:val="PL"/>
      </w:pPr>
      <w:r>
        <w:tab/>
        <w:t>...</w:t>
      </w:r>
    </w:p>
    <w:p w14:paraId="526ECA8D" w14:textId="77777777" w:rsidR="001C56D0" w:rsidRDefault="001C56D0" w:rsidP="001C56D0">
      <w:pPr>
        <w:pStyle w:val="PL"/>
      </w:pPr>
      <w:r>
        <w:t>}</w:t>
      </w:r>
    </w:p>
    <w:p w14:paraId="7F5D6586" w14:textId="77777777" w:rsidR="001C56D0" w:rsidRDefault="001C56D0" w:rsidP="001C56D0">
      <w:pPr>
        <w:pStyle w:val="PL"/>
      </w:pPr>
    </w:p>
    <w:p w14:paraId="3D0CD1D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DC2C28" w14:textId="77777777" w:rsidR="001C56D0" w:rsidRDefault="001C56D0" w:rsidP="001C56D0">
      <w:pPr>
        <w:pStyle w:val="PL"/>
      </w:pPr>
      <w:r>
        <w:t>--</w:t>
      </w:r>
    </w:p>
    <w:p w14:paraId="2C96D3B3" w14:textId="77777777" w:rsidR="001C56D0" w:rsidRDefault="001C56D0" w:rsidP="001C56D0">
      <w:pPr>
        <w:pStyle w:val="PL"/>
        <w:outlineLvl w:val="4"/>
      </w:pPr>
      <w:r>
        <w:t>-- GNB-DU CONFIGURATION UPDATE FAILURE</w:t>
      </w:r>
    </w:p>
    <w:p w14:paraId="31443359" w14:textId="77777777" w:rsidR="001C56D0" w:rsidRDefault="001C56D0" w:rsidP="001C56D0">
      <w:pPr>
        <w:pStyle w:val="PL"/>
      </w:pPr>
      <w:r>
        <w:t>--</w:t>
      </w:r>
    </w:p>
    <w:p w14:paraId="2072B57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BA7C7A1" w14:textId="77777777" w:rsidR="001C56D0" w:rsidRDefault="001C56D0" w:rsidP="001C56D0">
      <w:pPr>
        <w:pStyle w:val="PL"/>
      </w:pPr>
    </w:p>
    <w:p w14:paraId="1EA256F0" w14:textId="77777777" w:rsidR="001C56D0" w:rsidRDefault="001C56D0" w:rsidP="001C56D0">
      <w:pPr>
        <w:pStyle w:val="PL"/>
      </w:pPr>
      <w:r>
        <w:t>GNBDUConfigurationUpdateFailure ::= SEQUENCE {</w:t>
      </w:r>
    </w:p>
    <w:p w14:paraId="54EDFAF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GNBDUConfigurationUpdateFailureIEs} },</w:t>
      </w:r>
    </w:p>
    <w:p w14:paraId="48C0F3E0" w14:textId="77777777" w:rsidR="001C56D0" w:rsidRDefault="001C56D0" w:rsidP="001C56D0">
      <w:pPr>
        <w:pStyle w:val="PL"/>
      </w:pPr>
      <w:r>
        <w:tab/>
        <w:t>...</w:t>
      </w:r>
    </w:p>
    <w:p w14:paraId="2D58A9AC" w14:textId="77777777" w:rsidR="001C56D0" w:rsidRDefault="001C56D0" w:rsidP="001C56D0">
      <w:pPr>
        <w:pStyle w:val="PL"/>
      </w:pPr>
      <w:r>
        <w:t>}</w:t>
      </w:r>
    </w:p>
    <w:p w14:paraId="3D720865" w14:textId="77777777" w:rsidR="001C56D0" w:rsidRDefault="001C56D0" w:rsidP="001C56D0">
      <w:pPr>
        <w:pStyle w:val="PL"/>
      </w:pPr>
    </w:p>
    <w:p w14:paraId="5AB8ED85" w14:textId="77777777" w:rsidR="001C56D0" w:rsidRDefault="001C56D0" w:rsidP="001C56D0">
      <w:pPr>
        <w:pStyle w:val="PL"/>
        <w:rPr>
          <w:rFonts w:eastAsia="SimSun"/>
        </w:rPr>
      </w:pPr>
      <w:r>
        <w:t>GNBDUConfigurationUpdateFailureIEs F1AP-PROTOCOL-IES ::= {</w:t>
      </w:r>
    </w:p>
    <w:p w14:paraId="037CF79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|</w:t>
      </w:r>
    </w:p>
    <w:p w14:paraId="6C320688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6318A96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59E8E02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6EBAC3AE" w14:textId="77777777" w:rsidR="001C56D0" w:rsidRDefault="001C56D0" w:rsidP="001C56D0">
      <w:pPr>
        <w:pStyle w:val="PL"/>
      </w:pPr>
      <w:r>
        <w:tab/>
        <w:t>...</w:t>
      </w:r>
    </w:p>
    <w:p w14:paraId="0DF1EC11" w14:textId="77777777" w:rsidR="001C56D0" w:rsidRDefault="001C56D0" w:rsidP="001C56D0">
      <w:pPr>
        <w:pStyle w:val="PL"/>
      </w:pPr>
      <w:r>
        <w:t>}</w:t>
      </w:r>
    </w:p>
    <w:p w14:paraId="14F9F36A" w14:textId="77777777" w:rsidR="001C56D0" w:rsidRDefault="001C56D0" w:rsidP="001C56D0">
      <w:pPr>
        <w:pStyle w:val="PL"/>
      </w:pPr>
    </w:p>
    <w:p w14:paraId="53FBD5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3CEE05" w14:textId="77777777" w:rsidR="001C56D0" w:rsidRDefault="001C56D0" w:rsidP="001C56D0">
      <w:pPr>
        <w:pStyle w:val="PL"/>
      </w:pPr>
      <w:r>
        <w:t>--</w:t>
      </w:r>
    </w:p>
    <w:p w14:paraId="5F84278E" w14:textId="77777777" w:rsidR="001C56D0" w:rsidRDefault="001C56D0" w:rsidP="001C56D0">
      <w:pPr>
        <w:pStyle w:val="PL"/>
        <w:outlineLvl w:val="3"/>
      </w:pPr>
      <w:r>
        <w:t>-- GNB-CU CONFIGURATION UPDATE ELEMENTARY PROCEDURE</w:t>
      </w:r>
    </w:p>
    <w:p w14:paraId="6BEE6898" w14:textId="77777777" w:rsidR="001C56D0" w:rsidRDefault="001C56D0" w:rsidP="001C56D0">
      <w:pPr>
        <w:pStyle w:val="PL"/>
      </w:pPr>
      <w:r>
        <w:t>--</w:t>
      </w:r>
    </w:p>
    <w:p w14:paraId="342F92A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0198E7F" w14:textId="77777777" w:rsidR="001C56D0" w:rsidRDefault="001C56D0" w:rsidP="001C56D0">
      <w:pPr>
        <w:pStyle w:val="PL"/>
      </w:pPr>
    </w:p>
    <w:p w14:paraId="0F7C6D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389B536" w14:textId="77777777" w:rsidR="001C56D0" w:rsidRDefault="001C56D0" w:rsidP="001C56D0">
      <w:pPr>
        <w:pStyle w:val="PL"/>
      </w:pPr>
      <w:r>
        <w:t>--</w:t>
      </w:r>
    </w:p>
    <w:p w14:paraId="44F9A724" w14:textId="77777777" w:rsidR="001C56D0" w:rsidRDefault="001C56D0" w:rsidP="001C56D0">
      <w:pPr>
        <w:pStyle w:val="PL"/>
        <w:outlineLvl w:val="4"/>
      </w:pPr>
      <w:r>
        <w:t>-- GNB-CU CONFIGURATION UPDATE</w:t>
      </w:r>
    </w:p>
    <w:p w14:paraId="388DF7B4" w14:textId="77777777" w:rsidR="001C56D0" w:rsidRDefault="001C56D0" w:rsidP="001C56D0">
      <w:pPr>
        <w:pStyle w:val="PL"/>
      </w:pPr>
      <w:r>
        <w:t>--</w:t>
      </w:r>
    </w:p>
    <w:p w14:paraId="3964963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E4D144" w14:textId="77777777" w:rsidR="001C56D0" w:rsidRDefault="001C56D0" w:rsidP="001C56D0">
      <w:pPr>
        <w:pStyle w:val="PL"/>
      </w:pPr>
    </w:p>
    <w:p w14:paraId="7F3D0A7F" w14:textId="77777777" w:rsidR="001C56D0" w:rsidRDefault="001C56D0" w:rsidP="001C56D0">
      <w:pPr>
        <w:pStyle w:val="PL"/>
      </w:pPr>
      <w:r>
        <w:t>GNBCUConfigurationUpdate ::= SEQUENCE {</w:t>
      </w:r>
    </w:p>
    <w:p w14:paraId="63C8A07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GNBCUConfigurationUpdateIEs} },</w:t>
      </w:r>
    </w:p>
    <w:p w14:paraId="22C02E6D" w14:textId="77777777" w:rsidR="001C56D0" w:rsidRDefault="001C56D0" w:rsidP="001C56D0">
      <w:pPr>
        <w:pStyle w:val="PL"/>
      </w:pPr>
      <w:r>
        <w:tab/>
        <w:t>...</w:t>
      </w:r>
    </w:p>
    <w:p w14:paraId="41C1CC7C" w14:textId="77777777" w:rsidR="001C56D0" w:rsidRDefault="001C56D0" w:rsidP="001C56D0">
      <w:pPr>
        <w:pStyle w:val="PL"/>
      </w:pPr>
      <w:r>
        <w:t>}</w:t>
      </w:r>
    </w:p>
    <w:p w14:paraId="42CE966D" w14:textId="77777777" w:rsidR="001C56D0" w:rsidRDefault="001C56D0" w:rsidP="001C56D0">
      <w:pPr>
        <w:pStyle w:val="PL"/>
      </w:pPr>
    </w:p>
    <w:p w14:paraId="0A6DA439" w14:textId="77777777" w:rsidR="001C56D0" w:rsidRDefault="001C56D0" w:rsidP="001C56D0">
      <w:pPr>
        <w:pStyle w:val="PL"/>
        <w:rPr>
          <w:rFonts w:eastAsia="SimSun"/>
        </w:rPr>
      </w:pPr>
      <w:r>
        <w:t>GNBCUConfigurationUpdateIEs F1AP-PROTOCOL-IES ::= {</w:t>
      </w:r>
    </w:p>
    <w:p w14:paraId="2B41E34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lastRenderedPageBreak/>
        <w:tab/>
        <w:t>{ ID id-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</w:t>
      </w:r>
      <w:r>
        <w:rPr>
          <w:rFonts w:eastAsia="SimSun"/>
        </w:rPr>
        <w:tab/>
        <w:t>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|</w:t>
      </w:r>
    </w:p>
    <w:p w14:paraId="19B88943" w14:textId="77777777" w:rsidR="001C56D0" w:rsidRDefault="001C56D0" w:rsidP="001C56D0">
      <w:pPr>
        <w:pStyle w:val="PL"/>
      </w:pPr>
      <w:r>
        <w:tab/>
        <w:t>{ ID id-Cells-to-be-Activated-List</w:t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Cells-to-be-Activat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77695D9" w14:textId="77777777" w:rsidR="001C56D0" w:rsidRDefault="001C56D0" w:rsidP="001C56D0">
      <w:pPr>
        <w:pStyle w:val="PL"/>
      </w:pPr>
      <w:r>
        <w:tab/>
        <w:t>{ ID id-Cells-to-be-Deactivated-List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Cells-to-be-Deactivate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B5F7CBF" w14:textId="77777777" w:rsidR="001C56D0" w:rsidRDefault="001C56D0" w:rsidP="001C56D0">
      <w:pPr>
        <w:pStyle w:val="PL"/>
      </w:pPr>
      <w:r>
        <w:tab/>
        <w:t>{ ID id-GNB-CU-TNL-Association-To-Add-List</w:t>
      </w:r>
      <w:r>
        <w:tab/>
      </w:r>
      <w:r>
        <w:tab/>
        <w:t>CRITICALITY ignore</w:t>
      </w:r>
      <w:r>
        <w:tab/>
        <w:t>TYPE</w:t>
      </w:r>
      <w:r>
        <w:tab/>
        <w:t>GNB-CU-TNL-Association-To-Ad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941A034" w14:textId="77777777" w:rsidR="001C56D0" w:rsidRDefault="001C56D0" w:rsidP="001C56D0">
      <w:pPr>
        <w:pStyle w:val="PL"/>
      </w:pPr>
      <w:r>
        <w:tab/>
        <w:t>{ ID id-GNB-CU-TNL-Association-To-Remove-List</w:t>
      </w:r>
      <w:r>
        <w:tab/>
        <w:t>CRITICALITY ignore</w:t>
      </w:r>
      <w:r>
        <w:tab/>
        <w:t>TYPE</w:t>
      </w:r>
      <w:r>
        <w:tab/>
        <w:t>GNB-CU-TNL-Association-To-Remove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05ABA543" w14:textId="77777777" w:rsidR="001C56D0" w:rsidRDefault="001C56D0" w:rsidP="001C56D0">
      <w:pPr>
        <w:pStyle w:val="PL"/>
      </w:pPr>
      <w:r>
        <w:tab/>
        <w:t>{ ID id-GNB-CU-TNL-Association-To-Update-List</w:t>
      </w:r>
      <w:r>
        <w:tab/>
        <w:t>CRITICALITY ignore</w:t>
      </w:r>
      <w:r>
        <w:tab/>
        <w:t>TYPE</w:t>
      </w:r>
      <w:r>
        <w:tab/>
        <w:t>GNB-CU-TNL-Association-To-Update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24EFC1ED" w14:textId="77777777" w:rsidR="001C56D0" w:rsidRDefault="001C56D0" w:rsidP="001C56D0">
      <w:pPr>
        <w:pStyle w:val="PL"/>
      </w:pPr>
      <w:r>
        <w:tab/>
        <w:t>{ ID id-Cells-to-be-Barred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Cells-to-be-Barr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EF589F" w14:textId="77777777" w:rsidR="001C56D0" w:rsidRDefault="001C56D0" w:rsidP="001C56D0">
      <w:pPr>
        <w:pStyle w:val="PL"/>
      </w:pPr>
      <w:r>
        <w:tab/>
        <w:t>{ ID id-Protected-EUTRA-Resources-List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Protected-EUTRA-Resources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5279618" w14:textId="77777777" w:rsidR="001C56D0" w:rsidRDefault="001C56D0" w:rsidP="001C56D0">
      <w:pPr>
        <w:pStyle w:val="PL"/>
      </w:pPr>
      <w:r>
        <w:tab/>
        <w:t>{ ID id-Neighbour-Cell-Information-List</w:t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Neighbour-Cell-Information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AB5D162" w14:textId="77777777" w:rsidR="001C56D0" w:rsidRDefault="001C56D0" w:rsidP="001C56D0">
      <w:pPr>
        <w:pStyle w:val="PL"/>
      </w:pPr>
      <w:r>
        <w:tab/>
        <w:t>{ ID id-Transport-Layer-Address-Info</w:t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Transport-Layer-Address-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C2EA56C" w14:textId="77777777" w:rsidR="001C56D0" w:rsidRDefault="001C56D0" w:rsidP="001C56D0">
      <w:pPr>
        <w:pStyle w:val="PL"/>
      </w:pPr>
      <w:r>
        <w:tab/>
        <w:t>{ ID id-UL-BH-Non-UP-Traffic-Mapping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UL-BH-Non-UP-Traffic-Mapping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48CEDCA" w14:textId="77777777" w:rsidR="001C56D0" w:rsidRDefault="001C56D0" w:rsidP="001C56D0">
      <w:pPr>
        <w:pStyle w:val="PL"/>
      </w:pPr>
      <w:r>
        <w:tab/>
        <w:t>{ ID id-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ignore  TYPE </w:t>
      </w:r>
      <w:r>
        <w:tab/>
        <w:t>BAPAddre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7D8B11C8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CCO-Assistance-Inform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lang w:eastAsia="zh-CN"/>
        </w:rPr>
        <w:tab/>
        <w:t>CCO-Assistance-Inform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5B3616B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CellsForSON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</w:t>
      </w:r>
      <w:r>
        <w:rPr>
          <w:lang w:eastAsia="zh-CN"/>
        </w:rPr>
        <w:tab/>
        <w:t>CellsForSON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 }|</w:t>
      </w:r>
    </w:p>
    <w:p w14:paraId="451294CB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</w:t>
      </w:r>
      <w:r>
        <w:rPr>
          <w:lang w:eastAsia="zh-CN"/>
        </w:rPr>
        <w:tab/>
        <w:t>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74E30490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Extended-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</w:t>
      </w:r>
      <w:r>
        <w:rPr>
          <w:lang w:eastAsia="zh-CN"/>
        </w:rPr>
        <w:tab/>
        <w:t>Extended-GNB-CU-Nam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4432F9D4" w14:textId="77777777" w:rsidR="001C56D0" w:rsidRDefault="001C56D0" w:rsidP="001C56D0">
      <w:pPr>
        <w:pStyle w:val="PL"/>
        <w:rPr>
          <w:lang w:eastAsia="ko-KR"/>
        </w:rPr>
      </w:pPr>
      <w:r>
        <w:tab/>
        <w:t>{ ID id-Cells-Allowed-to-be-Deactivated-List</w:t>
      </w:r>
      <w:r>
        <w:tab/>
      </w:r>
      <w:r>
        <w:tab/>
      </w:r>
      <w:r>
        <w:tab/>
        <w:t>CRITICALITY ignore</w:t>
      </w:r>
      <w:r>
        <w:tab/>
        <w:t>TYPE</w:t>
      </w:r>
      <w:r>
        <w:tab/>
        <w:t>Cells-Allowed-to-be-Deactivated-List</w:t>
      </w:r>
      <w:r>
        <w:tab/>
      </w:r>
      <w:r>
        <w:tab/>
        <w:t>PRESENCE optional</w:t>
      </w:r>
      <w:r>
        <w:tab/>
        <w:t>},</w:t>
      </w:r>
    </w:p>
    <w:p w14:paraId="72A71B0C" w14:textId="77777777" w:rsidR="001C56D0" w:rsidRDefault="001C56D0" w:rsidP="001C56D0">
      <w:pPr>
        <w:pStyle w:val="PL"/>
      </w:pPr>
      <w:r>
        <w:tab/>
        <w:t>...</w:t>
      </w:r>
    </w:p>
    <w:p w14:paraId="0FC57DD2" w14:textId="77777777" w:rsidR="001C56D0" w:rsidRDefault="001C56D0" w:rsidP="001C56D0">
      <w:pPr>
        <w:pStyle w:val="PL"/>
      </w:pPr>
      <w:r>
        <w:t xml:space="preserve">} </w:t>
      </w:r>
    </w:p>
    <w:p w14:paraId="2678887A" w14:textId="77777777" w:rsidR="001C56D0" w:rsidRDefault="001C56D0" w:rsidP="001C56D0">
      <w:pPr>
        <w:pStyle w:val="PL"/>
      </w:pPr>
    </w:p>
    <w:p w14:paraId="79188A15" w14:textId="77777777" w:rsidR="001C56D0" w:rsidRDefault="001C56D0" w:rsidP="001C56D0">
      <w:pPr>
        <w:pStyle w:val="PL"/>
      </w:pPr>
      <w:r>
        <w:t>Cells-to-be-Deactivated-List</w:t>
      </w:r>
      <w:r>
        <w:tab/>
        <w:t>::= SEQUENCE (SIZE(1.. maxCellingNBDU))</w:t>
      </w:r>
      <w:r>
        <w:tab/>
        <w:t>OF ProtocolIE-SingleContainer { { Cells-to-be-Deactivated-List-ItemIEs } }</w:t>
      </w:r>
    </w:p>
    <w:p w14:paraId="3D7638B2" w14:textId="77777777" w:rsidR="001C56D0" w:rsidRDefault="001C56D0" w:rsidP="001C56D0">
      <w:pPr>
        <w:pStyle w:val="PL"/>
      </w:pPr>
      <w:r>
        <w:t>GNB-CU-TNL-Association-To-Add-List</w:t>
      </w:r>
      <w:r>
        <w:tab/>
      </w:r>
      <w:r>
        <w:tab/>
        <w:t>::= SEQUENCE (SIZE(1.. maxnoofTNLAssociations))</w:t>
      </w:r>
      <w:r>
        <w:tab/>
        <w:t>OF ProtocolIE-SingleContainer { { GNB-CU-TNL-Association-To-Add-ItemIEs } }</w:t>
      </w:r>
    </w:p>
    <w:p w14:paraId="7B69E23F" w14:textId="77777777" w:rsidR="001C56D0" w:rsidRDefault="001C56D0" w:rsidP="001C56D0">
      <w:pPr>
        <w:pStyle w:val="PL"/>
      </w:pPr>
      <w:r>
        <w:t>GNB-CU-TNL-Association-To-Remove-List</w:t>
      </w:r>
      <w:r>
        <w:tab/>
        <w:t>::= SEQUENCE (SIZE(1.. maxnoofTNLAssociations))</w:t>
      </w:r>
      <w:r>
        <w:tab/>
        <w:t>OF ProtocolIE-SingleContainer { { GNB-CU-TNL-Association-To-Remove-ItemIEs } }</w:t>
      </w:r>
    </w:p>
    <w:p w14:paraId="28198612" w14:textId="77777777" w:rsidR="001C56D0" w:rsidRDefault="001C56D0" w:rsidP="001C56D0">
      <w:pPr>
        <w:pStyle w:val="PL"/>
      </w:pPr>
      <w:r>
        <w:t>GNB-CU-TNL-Association-To-Update-List</w:t>
      </w:r>
      <w:r>
        <w:tab/>
        <w:t>::= SEQUENCE (SIZE(1.. maxnoofTNLAssociations))</w:t>
      </w:r>
      <w:r>
        <w:tab/>
        <w:t>OF ProtocolIE-SingleContainer { { GNB-CU-TNL-Association-To-Update-ItemIEs } }</w:t>
      </w:r>
    </w:p>
    <w:p w14:paraId="76392BB0" w14:textId="77777777" w:rsidR="001C56D0" w:rsidRDefault="001C56D0" w:rsidP="001C56D0">
      <w:pPr>
        <w:pStyle w:val="PL"/>
      </w:pPr>
      <w:r>
        <w:t>Cells-to-be-Barred-List</w:t>
      </w:r>
      <w:r>
        <w:tab/>
      </w:r>
      <w:r>
        <w:tab/>
      </w:r>
      <w:r>
        <w:tab/>
        <w:t>::= SEQUENCE(SIZE(1.. maxCellingNBDU)) OF ProtocolIE-SingleContainer { { Cells-to-be-Barred-ItemIEs } }</w:t>
      </w:r>
    </w:p>
    <w:p w14:paraId="0A4E0643" w14:textId="77777777" w:rsidR="001C56D0" w:rsidRDefault="001C56D0" w:rsidP="001C56D0">
      <w:pPr>
        <w:pStyle w:val="PL"/>
      </w:pPr>
    </w:p>
    <w:p w14:paraId="6E52ED9D" w14:textId="77777777" w:rsidR="001C56D0" w:rsidRDefault="001C56D0" w:rsidP="001C56D0">
      <w:pPr>
        <w:pStyle w:val="PL"/>
      </w:pPr>
      <w:r>
        <w:t>Cells-Allowed-to-be-Deactivated-List</w:t>
      </w:r>
      <w:r>
        <w:tab/>
        <w:t>::= SEQUENCE (SIZE(1.. maxCellingNBDU))</w:t>
      </w:r>
      <w:r>
        <w:tab/>
        <w:t>OF ProtocolIE-SingleContainer { { Cells-Allowed-to-be-Deactivated-List-ItemIEs } }</w:t>
      </w:r>
    </w:p>
    <w:p w14:paraId="7E727F7E" w14:textId="77777777" w:rsidR="001C56D0" w:rsidRDefault="001C56D0" w:rsidP="001C56D0">
      <w:pPr>
        <w:pStyle w:val="PL"/>
      </w:pPr>
    </w:p>
    <w:p w14:paraId="0991EE80" w14:textId="77777777" w:rsidR="001C56D0" w:rsidRDefault="001C56D0" w:rsidP="001C56D0">
      <w:pPr>
        <w:pStyle w:val="PL"/>
      </w:pPr>
      <w:r>
        <w:t>Cells-Allowed-to-be-Deactivated-List-ItemIEs F1AP-PROTOCOL-IES</w:t>
      </w:r>
      <w:r>
        <w:tab/>
        <w:t>::= {</w:t>
      </w:r>
    </w:p>
    <w:p w14:paraId="3E77635E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Cells-Allowed-to-be-Deactivated-List-Item</w:t>
      </w:r>
      <w:r>
        <w:tab/>
        <w:t>CRITICALITY ignore</w:t>
      </w:r>
      <w:r>
        <w:tab/>
        <w:t>TYPE</w:t>
      </w:r>
      <w:r>
        <w:tab/>
      </w:r>
      <w:r>
        <w:rPr>
          <w:rFonts w:eastAsia="SimSun"/>
        </w:rPr>
        <w:t>Cells-Allowed-to-be-Deactivated-List-Item</w:t>
      </w:r>
      <w:r>
        <w:tab/>
        <w:t>PRESENCE mandatory },</w:t>
      </w:r>
    </w:p>
    <w:p w14:paraId="052BCFD7" w14:textId="77777777" w:rsidR="001C56D0" w:rsidRDefault="001C56D0" w:rsidP="001C56D0">
      <w:pPr>
        <w:pStyle w:val="PL"/>
      </w:pPr>
      <w:r>
        <w:tab/>
        <w:t>...</w:t>
      </w:r>
    </w:p>
    <w:p w14:paraId="7CD1118A" w14:textId="77777777" w:rsidR="001C56D0" w:rsidRDefault="001C56D0" w:rsidP="001C56D0">
      <w:pPr>
        <w:pStyle w:val="PL"/>
      </w:pPr>
      <w:r>
        <w:t>}</w:t>
      </w:r>
    </w:p>
    <w:p w14:paraId="7B9AE24D" w14:textId="77777777" w:rsidR="001C56D0" w:rsidRDefault="001C56D0" w:rsidP="001C56D0">
      <w:pPr>
        <w:pStyle w:val="PL"/>
      </w:pPr>
    </w:p>
    <w:p w14:paraId="7FE897E2" w14:textId="77777777" w:rsidR="001C56D0" w:rsidRDefault="001C56D0" w:rsidP="001C56D0">
      <w:pPr>
        <w:pStyle w:val="PL"/>
      </w:pPr>
    </w:p>
    <w:p w14:paraId="1917B94E" w14:textId="77777777" w:rsidR="001C56D0" w:rsidRDefault="001C56D0" w:rsidP="001C56D0">
      <w:pPr>
        <w:pStyle w:val="PL"/>
      </w:pPr>
      <w:r>
        <w:t>Cells-to-be-Deactivated-List-ItemIEs F1AP-PROTOCOL-IES</w:t>
      </w:r>
      <w:r>
        <w:tab/>
        <w:t>::= {</w:t>
      </w:r>
    </w:p>
    <w:p w14:paraId="3E2CB715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Cells-to-be-Deactivated-List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</w:r>
      <w:r>
        <w:rPr>
          <w:rFonts w:eastAsia="SimSun"/>
        </w:rPr>
        <w:t>Cells-to-be-Deactivated-List-Item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547880FC" w14:textId="77777777" w:rsidR="001C56D0" w:rsidRDefault="001C56D0" w:rsidP="001C56D0">
      <w:pPr>
        <w:pStyle w:val="PL"/>
      </w:pPr>
      <w:r>
        <w:tab/>
        <w:t>...</w:t>
      </w:r>
    </w:p>
    <w:p w14:paraId="2DF93404" w14:textId="77777777" w:rsidR="001C56D0" w:rsidRDefault="001C56D0" w:rsidP="001C56D0">
      <w:pPr>
        <w:pStyle w:val="PL"/>
      </w:pPr>
      <w:r>
        <w:t>}</w:t>
      </w:r>
    </w:p>
    <w:p w14:paraId="4C4D4994" w14:textId="77777777" w:rsidR="001C56D0" w:rsidRDefault="001C56D0" w:rsidP="001C56D0">
      <w:pPr>
        <w:pStyle w:val="PL"/>
        <w:rPr>
          <w:rFonts w:eastAsia="SimSun"/>
        </w:rPr>
      </w:pPr>
    </w:p>
    <w:p w14:paraId="4C0CA196" w14:textId="77777777" w:rsidR="001C56D0" w:rsidRDefault="001C56D0" w:rsidP="001C56D0">
      <w:pPr>
        <w:pStyle w:val="PL"/>
        <w:rPr>
          <w:rFonts w:eastAsia="Times New Roman"/>
        </w:rPr>
      </w:pPr>
    </w:p>
    <w:p w14:paraId="1B9FC3C6" w14:textId="77777777" w:rsidR="001C56D0" w:rsidRDefault="001C56D0" w:rsidP="001C56D0">
      <w:pPr>
        <w:pStyle w:val="PL"/>
      </w:pPr>
      <w:r>
        <w:t>GNB-CU-TNL-Association-To-Add-ItemIEs F1AP-PROTOCOL-IES</w:t>
      </w:r>
      <w:r>
        <w:tab/>
        <w:t>::= {</w:t>
      </w:r>
    </w:p>
    <w:p w14:paraId="5B2632F5" w14:textId="77777777" w:rsidR="001C56D0" w:rsidRDefault="001C56D0" w:rsidP="001C56D0">
      <w:pPr>
        <w:pStyle w:val="PL"/>
      </w:pPr>
      <w:r>
        <w:tab/>
        <w:t>{ ID id-GNB-CU-TNL-Association-To-Add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To-Add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637DCB66" w14:textId="77777777" w:rsidR="001C56D0" w:rsidRDefault="001C56D0" w:rsidP="001C56D0">
      <w:pPr>
        <w:pStyle w:val="PL"/>
      </w:pPr>
      <w:r>
        <w:tab/>
        <w:t>...</w:t>
      </w:r>
    </w:p>
    <w:p w14:paraId="6BF1058F" w14:textId="77777777" w:rsidR="001C56D0" w:rsidRDefault="001C56D0" w:rsidP="001C56D0">
      <w:pPr>
        <w:pStyle w:val="PL"/>
      </w:pPr>
      <w:r>
        <w:t>}</w:t>
      </w:r>
    </w:p>
    <w:p w14:paraId="186F224F" w14:textId="77777777" w:rsidR="001C56D0" w:rsidRDefault="001C56D0" w:rsidP="001C56D0">
      <w:pPr>
        <w:pStyle w:val="PL"/>
      </w:pPr>
    </w:p>
    <w:p w14:paraId="7A83DEC7" w14:textId="77777777" w:rsidR="001C56D0" w:rsidRDefault="001C56D0" w:rsidP="001C56D0">
      <w:pPr>
        <w:pStyle w:val="PL"/>
      </w:pPr>
      <w:r>
        <w:t>GNB-CU-TNL-Association-To-Remove-ItemIEs F1AP-PROTOCOL-IES</w:t>
      </w:r>
      <w:r>
        <w:tab/>
        <w:t>::= {</w:t>
      </w:r>
    </w:p>
    <w:p w14:paraId="30066D55" w14:textId="77777777" w:rsidR="001C56D0" w:rsidRDefault="001C56D0" w:rsidP="001C56D0">
      <w:pPr>
        <w:pStyle w:val="PL"/>
      </w:pPr>
      <w:r>
        <w:tab/>
        <w:t>{ ID id-GNB-CU-TNL-Association-To-Remove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To-Remove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019D253B" w14:textId="77777777" w:rsidR="001C56D0" w:rsidRDefault="001C56D0" w:rsidP="001C56D0">
      <w:pPr>
        <w:pStyle w:val="PL"/>
      </w:pPr>
      <w:r>
        <w:tab/>
        <w:t>...</w:t>
      </w:r>
    </w:p>
    <w:p w14:paraId="04AA09A0" w14:textId="77777777" w:rsidR="001C56D0" w:rsidRDefault="001C56D0" w:rsidP="001C56D0">
      <w:pPr>
        <w:pStyle w:val="PL"/>
      </w:pPr>
      <w:r>
        <w:t>}</w:t>
      </w:r>
    </w:p>
    <w:p w14:paraId="0A3FF3A8" w14:textId="77777777" w:rsidR="001C56D0" w:rsidRDefault="001C56D0" w:rsidP="001C56D0">
      <w:pPr>
        <w:pStyle w:val="PL"/>
      </w:pPr>
    </w:p>
    <w:p w14:paraId="5273194D" w14:textId="77777777" w:rsidR="001C56D0" w:rsidRDefault="001C56D0" w:rsidP="001C56D0">
      <w:pPr>
        <w:pStyle w:val="PL"/>
      </w:pPr>
      <w:r>
        <w:t>GNB-CU-TNL-Association-To-Update-ItemIEs F1AP-PROTOCOL-IES</w:t>
      </w:r>
      <w:r>
        <w:tab/>
        <w:t>::= {</w:t>
      </w:r>
    </w:p>
    <w:p w14:paraId="249E926C" w14:textId="77777777" w:rsidR="001C56D0" w:rsidRDefault="001C56D0" w:rsidP="001C56D0">
      <w:pPr>
        <w:pStyle w:val="PL"/>
      </w:pPr>
      <w:r>
        <w:lastRenderedPageBreak/>
        <w:tab/>
        <w:t>{ ID id-GNB-CU-TNL-Association-To-Update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To-Update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7263F10E" w14:textId="77777777" w:rsidR="001C56D0" w:rsidRDefault="001C56D0" w:rsidP="001C56D0">
      <w:pPr>
        <w:pStyle w:val="PL"/>
      </w:pPr>
      <w:r>
        <w:tab/>
        <w:t>...</w:t>
      </w:r>
    </w:p>
    <w:p w14:paraId="7F238C49" w14:textId="77777777" w:rsidR="001C56D0" w:rsidRDefault="001C56D0" w:rsidP="001C56D0">
      <w:pPr>
        <w:pStyle w:val="PL"/>
      </w:pPr>
      <w:r>
        <w:t>}</w:t>
      </w:r>
    </w:p>
    <w:p w14:paraId="11C9C36F" w14:textId="77777777" w:rsidR="001C56D0" w:rsidRDefault="001C56D0" w:rsidP="001C56D0">
      <w:pPr>
        <w:pStyle w:val="PL"/>
      </w:pPr>
    </w:p>
    <w:p w14:paraId="045B36FF" w14:textId="77777777" w:rsidR="001C56D0" w:rsidRDefault="001C56D0" w:rsidP="001C56D0">
      <w:pPr>
        <w:pStyle w:val="PL"/>
      </w:pPr>
      <w:r>
        <w:t>Cells-to-be-Barred-ItemIEs F1AP-PROTOCOL-IES</w:t>
      </w:r>
      <w:r>
        <w:tab/>
        <w:t>::= {</w:t>
      </w:r>
    </w:p>
    <w:p w14:paraId="3A59748F" w14:textId="77777777" w:rsidR="001C56D0" w:rsidRDefault="001C56D0" w:rsidP="001C56D0">
      <w:pPr>
        <w:pStyle w:val="PL"/>
      </w:pPr>
      <w:r>
        <w:tab/>
        <w:t>{ ID id-Cells-to-be-Barred-Item</w:t>
      </w:r>
      <w:r>
        <w:tab/>
      </w:r>
      <w:r>
        <w:tab/>
        <w:t>CRITICALITY ignore</w:t>
      </w:r>
      <w:r>
        <w:tab/>
        <w:t>TYPE</w:t>
      </w:r>
      <w:r>
        <w:tab/>
        <w:t xml:space="preserve"> Cells-to-be-Barred-Item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14D953F7" w14:textId="77777777" w:rsidR="001C56D0" w:rsidRDefault="001C56D0" w:rsidP="001C56D0">
      <w:pPr>
        <w:pStyle w:val="PL"/>
      </w:pPr>
      <w:r>
        <w:tab/>
        <w:t>...</w:t>
      </w:r>
    </w:p>
    <w:p w14:paraId="7076DF2D" w14:textId="77777777" w:rsidR="001C56D0" w:rsidRDefault="001C56D0" w:rsidP="001C56D0">
      <w:pPr>
        <w:pStyle w:val="PL"/>
      </w:pPr>
      <w:r>
        <w:t>}</w:t>
      </w:r>
    </w:p>
    <w:p w14:paraId="1B5CC73F" w14:textId="77777777" w:rsidR="001C56D0" w:rsidRDefault="001C56D0" w:rsidP="001C56D0">
      <w:pPr>
        <w:pStyle w:val="PL"/>
      </w:pPr>
    </w:p>
    <w:p w14:paraId="51548624" w14:textId="77777777" w:rsidR="001C56D0" w:rsidRDefault="001C56D0" w:rsidP="001C56D0">
      <w:pPr>
        <w:pStyle w:val="PL"/>
      </w:pPr>
      <w:r>
        <w:t>Protected-EUTRA-Resources-List ::= SEQUENCE (SIZE(1.. maxCellineNB))</w:t>
      </w:r>
      <w:r>
        <w:tab/>
        <w:t>OF ProtocolIE-SingleContainer { { Protected-EUTRA-Resources-ItemIEs } }</w:t>
      </w:r>
    </w:p>
    <w:p w14:paraId="32AAED25" w14:textId="77777777" w:rsidR="001C56D0" w:rsidRDefault="001C56D0" w:rsidP="001C56D0">
      <w:pPr>
        <w:pStyle w:val="PL"/>
      </w:pPr>
      <w:r>
        <w:t>Protected-EUTRA-Resources-ItemIEs F1AP-PROTOCOL-IES</w:t>
      </w:r>
      <w:r>
        <w:tab/>
        <w:t>::= {</w:t>
      </w:r>
    </w:p>
    <w:p w14:paraId="625864A7" w14:textId="77777777" w:rsidR="001C56D0" w:rsidRDefault="001C56D0" w:rsidP="001C56D0">
      <w:pPr>
        <w:pStyle w:val="PL"/>
      </w:pPr>
      <w:r>
        <w:tab/>
        <w:t xml:space="preserve">{ ID id-Protected-EUTRA-Resources-Item </w:t>
      </w:r>
      <w:r>
        <w:tab/>
      </w:r>
      <w:r>
        <w:tab/>
      </w:r>
      <w:r>
        <w:tab/>
      </w:r>
      <w:r>
        <w:tab/>
      </w:r>
      <w:r>
        <w:tab/>
        <w:t xml:space="preserve">CRITICALITY reject </w:t>
      </w:r>
      <w:r>
        <w:tab/>
        <w:t>TYPE Protected-EUTRA-Resources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741A4E0E" w14:textId="77777777" w:rsidR="001C56D0" w:rsidRDefault="001C56D0" w:rsidP="001C56D0">
      <w:pPr>
        <w:pStyle w:val="PL"/>
      </w:pPr>
      <w:r>
        <w:tab/>
        <w:t>...</w:t>
      </w:r>
    </w:p>
    <w:p w14:paraId="303164CD" w14:textId="77777777" w:rsidR="001C56D0" w:rsidRDefault="001C56D0" w:rsidP="001C56D0">
      <w:pPr>
        <w:pStyle w:val="PL"/>
      </w:pPr>
      <w:r>
        <w:t>}</w:t>
      </w:r>
    </w:p>
    <w:p w14:paraId="71F4CDBC" w14:textId="77777777" w:rsidR="001C56D0" w:rsidRDefault="001C56D0" w:rsidP="001C56D0">
      <w:pPr>
        <w:pStyle w:val="PL"/>
      </w:pPr>
    </w:p>
    <w:p w14:paraId="57858727" w14:textId="77777777" w:rsidR="001C56D0" w:rsidRDefault="001C56D0" w:rsidP="001C56D0">
      <w:pPr>
        <w:pStyle w:val="PL"/>
      </w:pPr>
      <w:r>
        <w:t>Neighbour-Cell-Information-List ::= SEQUENCE (SIZE(1.. maxCellingNBDU))</w:t>
      </w:r>
      <w:r>
        <w:tab/>
        <w:t>OF ProtocolIE-SingleContainer { { Neighbour-Cell-Information-ItemIEs } }</w:t>
      </w:r>
    </w:p>
    <w:p w14:paraId="389EC5B3" w14:textId="77777777" w:rsidR="001C56D0" w:rsidRDefault="001C56D0" w:rsidP="001C56D0">
      <w:pPr>
        <w:pStyle w:val="PL"/>
      </w:pPr>
      <w:r>
        <w:t>Neighbour-Cell-Information-ItemIEs F1AP-PROTOCOL-IES</w:t>
      </w:r>
      <w:r>
        <w:tab/>
        <w:t>::= {</w:t>
      </w:r>
    </w:p>
    <w:p w14:paraId="3E133866" w14:textId="77777777" w:rsidR="001C56D0" w:rsidRDefault="001C56D0" w:rsidP="001C56D0">
      <w:pPr>
        <w:pStyle w:val="PL"/>
      </w:pPr>
      <w:r>
        <w:tab/>
        <w:t xml:space="preserve">{ ID id-Neighbour-Cell-Information-Item </w:t>
      </w:r>
      <w:r>
        <w:tab/>
      </w:r>
      <w:r>
        <w:tab/>
      </w:r>
      <w:r>
        <w:tab/>
      </w:r>
      <w:r>
        <w:tab/>
      </w:r>
      <w:r>
        <w:tab/>
        <w:t xml:space="preserve">CRITICALITY ignore </w:t>
      </w:r>
      <w:r>
        <w:tab/>
        <w:t>TYPE Neighbour-Cell-Information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26768C4" w14:textId="77777777" w:rsidR="001C56D0" w:rsidRDefault="001C56D0" w:rsidP="001C56D0">
      <w:pPr>
        <w:pStyle w:val="PL"/>
      </w:pPr>
      <w:r>
        <w:tab/>
        <w:t>...</w:t>
      </w:r>
    </w:p>
    <w:p w14:paraId="542AD429" w14:textId="77777777" w:rsidR="001C56D0" w:rsidRDefault="001C56D0" w:rsidP="001C56D0">
      <w:pPr>
        <w:pStyle w:val="PL"/>
      </w:pPr>
      <w:r>
        <w:t>}</w:t>
      </w:r>
    </w:p>
    <w:p w14:paraId="0A1A0224" w14:textId="77777777" w:rsidR="001C56D0" w:rsidRDefault="001C56D0" w:rsidP="001C56D0">
      <w:pPr>
        <w:pStyle w:val="PL"/>
      </w:pPr>
    </w:p>
    <w:p w14:paraId="22D0D00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C8A7A8" w14:textId="77777777" w:rsidR="001C56D0" w:rsidRDefault="001C56D0" w:rsidP="001C56D0">
      <w:pPr>
        <w:pStyle w:val="PL"/>
      </w:pPr>
      <w:r>
        <w:t>--</w:t>
      </w:r>
    </w:p>
    <w:p w14:paraId="0FD4A416" w14:textId="77777777" w:rsidR="001C56D0" w:rsidRDefault="001C56D0" w:rsidP="001C56D0">
      <w:pPr>
        <w:pStyle w:val="PL"/>
        <w:outlineLvl w:val="4"/>
      </w:pPr>
      <w:r>
        <w:t>-- GNB-CU CONFIGURATION UPDATE ACKNOWLEDGE</w:t>
      </w:r>
    </w:p>
    <w:p w14:paraId="6BA7A17A" w14:textId="77777777" w:rsidR="001C56D0" w:rsidRDefault="001C56D0" w:rsidP="001C56D0">
      <w:pPr>
        <w:pStyle w:val="PL"/>
      </w:pPr>
      <w:r>
        <w:t>--</w:t>
      </w:r>
    </w:p>
    <w:p w14:paraId="18EABC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03E47BA" w14:textId="77777777" w:rsidR="001C56D0" w:rsidRDefault="001C56D0" w:rsidP="001C56D0">
      <w:pPr>
        <w:pStyle w:val="PL"/>
      </w:pPr>
    </w:p>
    <w:p w14:paraId="705252BB" w14:textId="77777777" w:rsidR="001C56D0" w:rsidRDefault="001C56D0" w:rsidP="001C56D0">
      <w:pPr>
        <w:pStyle w:val="PL"/>
      </w:pPr>
      <w:r>
        <w:t>GNBCUConfigurationUpdateAcknowledge ::= SEQUENCE {</w:t>
      </w:r>
    </w:p>
    <w:p w14:paraId="213CB79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GNBCUConfigurationUpdateAcknowledgeIEs} },</w:t>
      </w:r>
    </w:p>
    <w:p w14:paraId="315AD945" w14:textId="77777777" w:rsidR="001C56D0" w:rsidRDefault="001C56D0" w:rsidP="001C56D0">
      <w:pPr>
        <w:pStyle w:val="PL"/>
      </w:pPr>
      <w:r>
        <w:tab/>
        <w:t>...</w:t>
      </w:r>
    </w:p>
    <w:p w14:paraId="054DEA43" w14:textId="77777777" w:rsidR="001C56D0" w:rsidRDefault="001C56D0" w:rsidP="001C56D0">
      <w:pPr>
        <w:pStyle w:val="PL"/>
      </w:pPr>
      <w:r>
        <w:t>}</w:t>
      </w:r>
    </w:p>
    <w:p w14:paraId="1920B6AD" w14:textId="77777777" w:rsidR="001C56D0" w:rsidRDefault="001C56D0" w:rsidP="001C56D0">
      <w:pPr>
        <w:pStyle w:val="PL"/>
      </w:pPr>
    </w:p>
    <w:p w14:paraId="170CD661" w14:textId="77777777" w:rsidR="001C56D0" w:rsidRDefault="001C56D0" w:rsidP="001C56D0">
      <w:pPr>
        <w:pStyle w:val="PL"/>
      </w:pPr>
    </w:p>
    <w:p w14:paraId="6288FE4F" w14:textId="77777777" w:rsidR="001C56D0" w:rsidRDefault="001C56D0" w:rsidP="001C56D0">
      <w:pPr>
        <w:pStyle w:val="PL"/>
        <w:rPr>
          <w:rFonts w:eastAsia="SimSun"/>
        </w:rPr>
      </w:pPr>
      <w:r>
        <w:t>GNBCUConfigurationUpdateAcknowledgeIEs F1AP-PROTOCOL-IES ::= {</w:t>
      </w:r>
    </w:p>
    <w:p w14:paraId="3C9109F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|</w:t>
      </w:r>
    </w:p>
    <w:p w14:paraId="23375C50" w14:textId="77777777" w:rsidR="001C56D0" w:rsidRDefault="001C56D0" w:rsidP="001C56D0">
      <w:pPr>
        <w:pStyle w:val="PL"/>
      </w:pPr>
      <w:r>
        <w:tab/>
        <w:t>{ ID id-Cells-Failed-to-be-Activated-List</w:t>
      </w:r>
      <w:r>
        <w:tab/>
      </w:r>
      <w:r>
        <w:tab/>
      </w:r>
      <w:r>
        <w:tab/>
        <w:t>CRITICALITY reject</w:t>
      </w:r>
      <w:r>
        <w:tab/>
        <w:t>TYPE Cells-Failed-to-be-Activated-List</w:t>
      </w:r>
      <w:r>
        <w:tab/>
      </w:r>
      <w:r>
        <w:tab/>
      </w:r>
      <w:r>
        <w:tab/>
      </w:r>
      <w:r>
        <w:tab/>
        <w:t>PRESENCE optional}|</w:t>
      </w:r>
    </w:p>
    <w:p w14:paraId="1DDD22E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79100D0" w14:textId="77777777" w:rsidR="001C56D0" w:rsidRDefault="001C56D0" w:rsidP="001C56D0">
      <w:pPr>
        <w:pStyle w:val="PL"/>
      </w:pPr>
      <w:r>
        <w:tab/>
        <w:t>{ ID id-GNB-CU-TNL-Association-Setup-List</w:t>
      </w:r>
      <w:r>
        <w:tab/>
      </w:r>
      <w:r>
        <w:tab/>
      </w:r>
      <w:r>
        <w:tab/>
        <w:t>CRITICALITY ignore</w:t>
      </w:r>
      <w:r>
        <w:tab/>
        <w:t>TYPE GNB-CU-TNL-Association-Setup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0D8FFEF" w14:textId="77777777" w:rsidR="001C56D0" w:rsidRDefault="001C56D0" w:rsidP="001C56D0">
      <w:pPr>
        <w:pStyle w:val="PL"/>
      </w:pPr>
      <w:r>
        <w:tab/>
        <w:t>{ ID id-GNB-CU-TNL-Association-Failed-To-Setup-List</w:t>
      </w:r>
      <w:r>
        <w:tab/>
        <w:t>CRITICALITY ignore</w:t>
      </w:r>
      <w:r>
        <w:tab/>
        <w:t>TYPE GNB-CU-TNL-Association-Failed-To-Setup-List</w:t>
      </w:r>
      <w:r>
        <w:tab/>
        <w:t>PRESENCE optional</w:t>
      </w:r>
      <w:r>
        <w:tab/>
        <w:t>}|</w:t>
      </w:r>
    </w:p>
    <w:p w14:paraId="3FDF3B88" w14:textId="77777777" w:rsidR="001C56D0" w:rsidRDefault="001C56D0" w:rsidP="001C56D0">
      <w:pPr>
        <w:pStyle w:val="PL"/>
      </w:pPr>
      <w:r>
        <w:tab/>
        <w:t>{ ID id-Dedicated-SIDelivery-NeededUE-List</w:t>
      </w:r>
      <w:r>
        <w:tab/>
      </w:r>
      <w:r>
        <w:tab/>
      </w:r>
      <w:r>
        <w:tab/>
      </w:r>
      <w:r>
        <w:tab/>
        <w:t>CRITICALITY ignore</w:t>
      </w:r>
      <w:r>
        <w:tab/>
        <w:t>TYPE Dedicated-SIDelivery-NeededUE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1FBA3B9" w14:textId="77777777" w:rsidR="001C56D0" w:rsidRDefault="001C56D0" w:rsidP="001C56D0">
      <w:pPr>
        <w:pStyle w:val="PL"/>
        <w:tabs>
          <w:tab w:val="clear" w:pos="4992"/>
          <w:tab w:val="left" w:pos="4915"/>
        </w:tabs>
      </w:pPr>
      <w:r>
        <w:tab/>
        <w:t>{ ID id-Transport-Layer-Address-Info</w:t>
      </w:r>
      <w:r>
        <w:tab/>
      </w:r>
      <w:r>
        <w:tab/>
      </w:r>
      <w:r>
        <w:tab/>
      </w:r>
      <w:r>
        <w:tab/>
        <w:t>CRITICALITY ignore</w:t>
      </w:r>
      <w:r>
        <w:tab/>
        <w:t>TYPE Transport-Layer-Address-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DC4EFCF" w14:textId="77777777" w:rsidR="001C56D0" w:rsidRDefault="001C56D0" w:rsidP="001C56D0">
      <w:pPr>
        <w:pStyle w:val="PL"/>
      </w:pPr>
      <w:r>
        <w:tab/>
        <w:t>{ ID id-Cells-With-SSBs-Activated-List</w:t>
      </w:r>
      <w:r>
        <w:tab/>
      </w:r>
      <w:r>
        <w:tab/>
      </w:r>
      <w:r>
        <w:tab/>
      </w:r>
      <w:r>
        <w:tab/>
        <w:t>CRITICALITY ignore</w:t>
      </w:r>
      <w:r>
        <w:tab/>
        <w:t>TYPE Cells-With-SSBs-Activated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6730BEED" w14:textId="77777777" w:rsidR="001C56D0" w:rsidRDefault="001C56D0" w:rsidP="001C56D0">
      <w:pPr>
        <w:pStyle w:val="PL"/>
      </w:pPr>
      <w:r>
        <w:tab/>
        <w:t>...</w:t>
      </w:r>
    </w:p>
    <w:p w14:paraId="5419650F" w14:textId="77777777" w:rsidR="001C56D0" w:rsidRDefault="001C56D0" w:rsidP="001C56D0">
      <w:pPr>
        <w:pStyle w:val="PL"/>
      </w:pPr>
      <w:r>
        <w:t>}</w:t>
      </w:r>
    </w:p>
    <w:p w14:paraId="6D46DDEB" w14:textId="77777777" w:rsidR="001C56D0" w:rsidRDefault="001C56D0" w:rsidP="001C56D0">
      <w:pPr>
        <w:pStyle w:val="PL"/>
      </w:pPr>
    </w:p>
    <w:p w14:paraId="52BC68AC" w14:textId="77777777" w:rsidR="001C56D0" w:rsidRDefault="001C56D0" w:rsidP="001C56D0">
      <w:pPr>
        <w:pStyle w:val="PL"/>
      </w:pPr>
      <w:r>
        <w:t>Cells-Failed-to-be-Activated-List</w:t>
      </w:r>
      <w:r>
        <w:tab/>
        <w:t>::= SEQUENCE (SIZE(1.. maxCellingNBDU))</w:t>
      </w:r>
      <w:r>
        <w:tab/>
        <w:t>OF ProtocolIE-SingleContainer { { Cells-Failed-to-be-Activated-List-ItemIEs } }</w:t>
      </w:r>
    </w:p>
    <w:p w14:paraId="21086255" w14:textId="77777777" w:rsidR="001C56D0" w:rsidRDefault="001C56D0" w:rsidP="001C56D0">
      <w:pPr>
        <w:pStyle w:val="PL"/>
      </w:pPr>
      <w:r>
        <w:t>GNB-CU-TNL-Association-Setup-List ::= SEQUENCE (SIZE(1.. maxnoofTNLAssociations))</w:t>
      </w:r>
      <w:r>
        <w:tab/>
        <w:t>OF ProtocolIE-SingleContainer { { GNB-CU-TNL-Association-Setup-ItemIEs } }</w:t>
      </w:r>
    </w:p>
    <w:p w14:paraId="59B1142B" w14:textId="77777777" w:rsidR="001C56D0" w:rsidRDefault="001C56D0" w:rsidP="001C56D0">
      <w:pPr>
        <w:pStyle w:val="PL"/>
      </w:pPr>
      <w:r>
        <w:t>GNB-CU-TNL-Association-Failed-To-Setup-List ::= SEQUENCE (SIZE(1.. maxnoofTNLAssociations))</w:t>
      </w:r>
      <w:r>
        <w:tab/>
        <w:t>OF ProtocolIE-SingleContainer { { GNB-CU-TNL-Association-Failed-To-Setup-ItemIEs } }</w:t>
      </w:r>
    </w:p>
    <w:p w14:paraId="795FA5C9" w14:textId="77777777" w:rsidR="001C56D0" w:rsidRDefault="001C56D0" w:rsidP="001C56D0">
      <w:pPr>
        <w:pStyle w:val="PL"/>
      </w:pPr>
    </w:p>
    <w:p w14:paraId="65680CFF" w14:textId="77777777" w:rsidR="001C56D0" w:rsidRDefault="001C56D0" w:rsidP="001C56D0">
      <w:pPr>
        <w:pStyle w:val="PL"/>
      </w:pPr>
      <w:r>
        <w:t>Cells-Failed-to-be-Activated-List-ItemIEs F1AP-PROTOCOL-IES</w:t>
      </w:r>
      <w:r>
        <w:tab/>
      </w:r>
      <w:r>
        <w:tab/>
        <w:t>::= {</w:t>
      </w:r>
    </w:p>
    <w:p w14:paraId="63C791F0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Cells-Failed-to-be-Activated-List-Item</w:t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Cells-Failed-to-be-Activated-List-Item</w:t>
      </w:r>
      <w:r>
        <w:tab/>
      </w:r>
      <w:r>
        <w:tab/>
        <w:t>PRESENCE mandatory</w:t>
      </w:r>
      <w:r>
        <w:tab/>
        <w:t>},</w:t>
      </w:r>
    </w:p>
    <w:p w14:paraId="7A369553" w14:textId="77777777" w:rsidR="001C56D0" w:rsidRDefault="001C56D0" w:rsidP="001C56D0">
      <w:pPr>
        <w:pStyle w:val="PL"/>
      </w:pPr>
      <w:r>
        <w:tab/>
        <w:t>...</w:t>
      </w:r>
    </w:p>
    <w:p w14:paraId="1B0B9BFF" w14:textId="77777777" w:rsidR="001C56D0" w:rsidRDefault="001C56D0" w:rsidP="001C56D0">
      <w:pPr>
        <w:pStyle w:val="PL"/>
      </w:pPr>
      <w:r>
        <w:t>}</w:t>
      </w:r>
    </w:p>
    <w:p w14:paraId="276C4F71" w14:textId="77777777" w:rsidR="001C56D0" w:rsidRDefault="001C56D0" w:rsidP="001C56D0">
      <w:pPr>
        <w:pStyle w:val="PL"/>
      </w:pPr>
    </w:p>
    <w:p w14:paraId="013078AC" w14:textId="77777777" w:rsidR="001C56D0" w:rsidRDefault="001C56D0" w:rsidP="001C56D0">
      <w:pPr>
        <w:pStyle w:val="PL"/>
      </w:pPr>
      <w:r>
        <w:t>GNB-CU-TNL-Association-Setup-ItemIEs F1AP-PROTOCOL-IES</w:t>
      </w:r>
      <w:r>
        <w:tab/>
        <w:t>::= {</w:t>
      </w:r>
    </w:p>
    <w:p w14:paraId="3B921110" w14:textId="77777777" w:rsidR="001C56D0" w:rsidRDefault="001C56D0" w:rsidP="001C56D0">
      <w:pPr>
        <w:pStyle w:val="PL"/>
      </w:pPr>
      <w:r>
        <w:tab/>
        <w:t>{ ID id-GNB-CU-TNL-Association-Setup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Setup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6DA55D97" w14:textId="77777777" w:rsidR="001C56D0" w:rsidRDefault="001C56D0" w:rsidP="001C56D0">
      <w:pPr>
        <w:pStyle w:val="PL"/>
      </w:pPr>
      <w:r>
        <w:tab/>
        <w:t>...</w:t>
      </w:r>
    </w:p>
    <w:p w14:paraId="7C0459CC" w14:textId="77777777" w:rsidR="001C56D0" w:rsidRDefault="001C56D0" w:rsidP="001C56D0">
      <w:pPr>
        <w:pStyle w:val="PL"/>
      </w:pPr>
      <w:r>
        <w:t>}</w:t>
      </w:r>
    </w:p>
    <w:p w14:paraId="4DF5CF56" w14:textId="77777777" w:rsidR="001C56D0" w:rsidRDefault="001C56D0" w:rsidP="001C56D0">
      <w:pPr>
        <w:pStyle w:val="PL"/>
      </w:pPr>
    </w:p>
    <w:p w14:paraId="6A1FE331" w14:textId="77777777" w:rsidR="001C56D0" w:rsidRDefault="001C56D0" w:rsidP="001C56D0">
      <w:pPr>
        <w:pStyle w:val="PL"/>
      </w:pPr>
    </w:p>
    <w:p w14:paraId="645BBD8B" w14:textId="77777777" w:rsidR="001C56D0" w:rsidRDefault="001C56D0" w:rsidP="001C56D0">
      <w:pPr>
        <w:pStyle w:val="PL"/>
      </w:pPr>
      <w:r>
        <w:t>GNB-CU-TNL-Association-Failed-To-Setup-ItemIEs F1AP-PROTOCOL-IES</w:t>
      </w:r>
      <w:r>
        <w:tab/>
        <w:t>::= {</w:t>
      </w:r>
    </w:p>
    <w:p w14:paraId="2E83692B" w14:textId="77777777" w:rsidR="001C56D0" w:rsidRDefault="001C56D0" w:rsidP="001C56D0">
      <w:pPr>
        <w:pStyle w:val="PL"/>
      </w:pPr>
      <w:r>
        <w:tab/>
        <w:t>{ ID id-GNB-CU-TNL-Association-Failed-To-Setup-Item</w:t>
      </w:r>
      <w:r>
        <w:tab/>
      </w:r>
      <w:r>
        <w:tab/>
        <w:t>CRITICALITY ignore</w:t>
      </w:r>
      <w:r>
        <w:tab/>
        <w:t>TYPE</w:t>
      </w:r>
      <w:r>
        <w:tab/>
        <w:t xml:space="preserve"> GNB-CU-TNL-Association-Failed-To-Setup-Item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02667123" w14:textId="77777777" w:rsidR="001C56D0" w:rsidRDefault="001C56D0" w:rsidP="001C56D0">
      <w:pPr>
        <w:pStyle w:val="PL"/>
      </w:pPr>
      <w:r>
        <w:tab/>
        <w:t>...</w:t>
      </w:r>
    </w:p>
    <w:p w14:paraId="2F0F0F60" w14:textId="77777777" w:rsidR="001C56D0" w:rsidRDefault="001C56D0" w:rsidP="001C56D0">
      <w:pPr>
        <w:pStyle w:val="PL"/>
      </w:pPr>
      <w:r>
        <w:t>}</w:t>
      </w:r>
    </w:p>
    <w:p w14:paraId="6FCDB08A" w14:textId="77777777" w:rsidR="001C56D0" w:rsidRDefault="001C56D0" w:rsidP="001C56D0">
      <w:pPr>
        <w:pStyle w:val="PL"/>
      </w:pPr>
    </w:p>
    <w:p w14:paraId="40FA86BC" w14:textId="77777777" w:rsidR="001C56D0" w:rsidRDefault="001C56D0" w:rsidP="001C56D0">
      <w:pPr>
        <w:pStyle w:val="PL"/>
      </w:pPr>
    </w:p>
    <w:p w14:paraId="660FA3A6" w14:textId="77777777" w:rsidR="001C56D0" w:rsidRDefault="001C56D0" w:rsidP="001C56D0">
      <w:pPr>
        <w:pStyle w:val="PL"/>
      </w:pPr>
    </w:p>
    <w:p w14:paraId="010610D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C0D368" w14:textId="77777777" w:rsidR="001C56D0" w:rsidRDefault="001C56D0" w:rsidP="001C56D0">
      <w:pPr>
        <w:pStyle w:val="PL"/>
      </w:pPr>
      <w:r>
        <w:t>--</w:t>
      </w:r>
    </w:p>
    <w:p w14:paraId="607B2BAD" w14:textId="77777777" w:rsidR="001C56D0" w:rsidRDefault="001C56D0" w:rsidP="001C56D0">
      <w:pPr>
        <w:pStyle w:val="PL"/>
        <w:outlineLvl w:val="4"/>
      </w:pPr>
      <w:r>
        <w:t>-- GNB-CU CONFIGURATION UPDATE FAILURE</w:t>
      </w:r>
    </w:p>
    <w:p w14:paraId="70476A8E" w14:textId="77777777" w:rsidR="001C56D0" w:rsidRDefault="001C56D0" w:rsidP="001C56D0">
      <w:pPr>
        <w:pStyle w:val="PL"/>
      </w:pPr>
      <w:r>
        <w:t>--</w:t>
      </w:r>
    </w:p>
    <w:p w14:paraId="7ECFBA3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2273709" w14:textId="77777777" w:rsidR="001C56D0" w:rsidRDefault="001C56D0" w:rsidP="001C56D0">
      <w:pPr>
        <w:pStyle w:val="PL"/>
      </w:pPr>
    </w:p>
    <w:p w14:paraId="3576F52A" w14:textId="77777777" w:rsidR="001C56D0" w:rsidRDefault="001C56D0" w:rsidP="001C56D0">
      <w:pPr>
        <w:pStyle w:val="PL"/>
      </w:pPr>
      <w:r>
        <w:t>GNBCUConfigurationUpdateFailure ::= SEQUENCE {</w:t>
      </w:r>
    </w:p>
    <w:p w14:paraId="2FA81C2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GNBCUConfigurationUpdateFailureIEs} },</w:t>
      </w:r>
    </w:p>
    <w:p w14:paraId="5F4C26F5" w14:textId="77777777" w:rsidR="001C56D0" w:rsidRDefault="001C56D0" w:rsidP="001C56D0">
      <w:pPr>
        <w:pStyle w:val="PL"/>
      </w:pPr>
      <w:r>
        <w:tab/>
        <w:t>...</w:t>
      </w:r>
    </w:p>
    <w:p w14:paraId="077F6058" w14:textId="77777777" w:rsidR="001C56D0" w:rsidRDefault="001C56D0" w:rsidP="001C56D0">
      <w:pPr>
        <w:pStyle w:val="PL"/>
      </w:pPr>
      <w:r>
        <w:t>}</w:t>
      </w:r>
    </w:p>
    <w:p w14:paraId="3C9FD38E" w14:textId="77777777" w:rsidR="001C56D0" w:rsidRDefault="001C56D0" w:rsidP="001C56D0">
      <w:pPr>
        <w:pStyle w:val="PL"/>
      </w:pPr>
    </w:p>
    <w:p w14:paraId="5A83C248" w14:textId="77777777" w:rsidR="001C56D0" w:rsidRDefault="001C56D0" w:rsidP="001C56D0">
      <w:pPr>
        <w:pStyle w:val="PL"/>
        <w:rPr>
          <w:rFonts w:eastAsia="SimSun"/>
        </w:rPr>
      </w:pPr>
      <w:r>
        <w:t>GNBCUConfigurationUpdateFailureIEs F1AP-PROTOCOL-IES ::= {</w:t>
      </w:r>
    </w:p>
    <w:p w14:paraId="0BC119E1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|</w:t>
      </w:r>
    </w:p>
    <w:p w14:paraId="0A0A786D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EBA9D1A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829CE6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26E11F97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25859E3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213DDA8" w14:textId="77777777" w:rsidR="001C56D0" w:rsidRDefault="001C56D0" w:rsidP="001C56D0">
      <w:pPr>
        <w:pStyle w:val="PL"/>
        <w:rPr>
          <w:lang w:val="fr-FR"/>
        </w:rPr>
      </w:pPr>
    </w:p>
    <w:p w14:paraId="1F2B2D8E" w14:textId="77777777" w:rsidR="001C56D0" w:rsidRDefault="001C56D0" w:rsidP="001C56D0">
      <w:pPr>
        <w:pStyle w:val="PL"/>
        <w:rPr>
          <w:lang w:val="fr-FR"/>
        </w:rPr>
      </w:pPr>
    </w:p>
    <w:p w14:paraId="567F6A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135740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2AB18617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GNB-DU RESOURCE COORDINATION REQUEST </w:t>
      </w:r>
    </w:p>
    <w:p w14:paraId="7771EDE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68C0B70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443B1236" w14:textId="77777777" w:rsidR="001C56D0" w:rsidRDefault="001C56D0" w:rsidP="001C56D0">
      <w:pPr>
        <w:pStyle w:val="PL"/>
        <w:rPr>
          <w:lang w:val="fr-FR"/>
        </w:rPr>
      </w:pPr>
    </w:p>
    <w:p w14:paraId="29368D1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quest ::= SEQUENCE {</w:t>
      </w:r>
    </w:p>
    <w:p w14:paraId="2CCE8AC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>{{GNBDUResourceCoordinationRequest-IEs}},</w:t>
      </w:r>
    </w:p>
    <w:p w14:paraId="0AAF110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792DAC8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6840DFEE" w14:textId="77777777" w:rsidR="001C56D0" w:rsidRDefault="001C56D0" w:rsidP="001C56D0">
      <w:pPr>
        <w:pStyle w:val="PL"/>
        <w:rPr>
          <w:lang w:val="fr-FR"/>
        </w:rPr>
      </w:pPr>
    </w:p>
    <w:p w14:paraId="1BDB977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quest-IEs F1AP-PROTOCOL-IES ::= {</w:t>
      </w:r>
    </w:p>
    <w:p w14:paraId="524F4AB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6F1F9B7" w14:textId="77777777" w:rsidR="001C56D0" w:rsidRDefault="001C56D0" w:rsidP="001C56D0">
      <w:pPr>
        <w:pStyle w:val="PL"/>
      </w:pPr>
      <w:r>
        <w:tab/>
        <w:t>{ ID id-Request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equest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C05B3E7" w14:textId="77777777" w:rsidR="001C56D0" w:rsidRDefault="001C56D0" w:rsidP="001C56D0">
      <w:pPr>
        <w:pStyle w:val="PL"/>
      </w:pPr>
      <w:r>
        <w:tab/>
        <w:t>{ ID id-EUTRA-NR-CellResourceCoordinationReq-Container</w:t>
      </w:r>
      <w:r>
        <w:tab/>
        <w:t>CRITICALITY reject</w:t>
      </w:r>
      <w:r>
        <w:tab/>
        <w:t>TYPE EUTRA-NR-CellResourceCoordinationReq-Container</w:t>
      </w:r>
      <w:r>
        <w:tab/>
        <w:t>PRESENCE mandatory}|</w:t>
      </w:r>
    </w:p>
    <w:p w14:paraId="11D37744" w14:textId="77777777" w:rsidR="001C56D0" w:rsidRDefault="001C56D0" w:rsidP="001C56D0">
      <w:pPr>
        <w:pStyle w:val="PL"/>
      </w:pPr>
      <w:r>
        <w:tab/>
        <w:t>{ ID id-IgnoreResourceCoordinationContainer</w:t>
      </w:r>
      <w:r>
        <w:tab/>
      </w:r>
      <w:r>
        <w:tab/>
      </w:r>
      <w:r>
        <w:tab/>
      </w:r>
      <w:r>
        <w:tab/>
        <w:t>CRITICALITY reject</w:t>
      </w:r>
      <w:r>
        <w:tab/>
        <w:t>TYPE IgnoreResourceCoordinationContainer</w:t>
      </w:r>
      <w:r>
        <w:tab/>
      </w:r>
      <w:r>
        <w:tab/>
        <w:t>PRESENCE optional },</w:t>
      </w:r>
    </w:p>
    <w:p w14:paraId="7893371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42B4F0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26CF130" w14:textId="77777777" w:rsidR="001C56D0" w:rsidRDefault="001C56D0" w:rsidP="001C56D0">
      <w:pPr>
        <w:pStyle w:val="PL"/>
        <w:rPr>
          <w:lang w:val="fr-FR"/>
        </w:rPr>
      </w:pPr>
    </w:p>
    <w:p w14:paraId="186D980E" w14:textId="77777777" w:rsidR="001C56D0" w:rsidRDefault="001C56D0" w:rsidP="001C56D0">
      <w:pPr>
        <w:pStyle w:val="PL"/>
        <w:rPr>
          <w:lang w:val="fr-FR"/>
        </w:rPr>
      </w:pPr>
    </w:p>
    <w:p w14:paraId="3F6F0DD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27349F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BE8BC61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GNB-DU RESOURCE COORDINATION RESPONSE </w:t>
      </w:r>
    </w:p>
    <w:p w14:paraId="6A8FAB8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24B54A0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9E556B7" w14:textId="77777777" w:rsidR="001C56D0" w:rsidRDefault="001C56D0" w:rsidP="001C56D0">
      <w:pPr>
        <w:pStyle w:val="PL"/>
        <w:rPr>
          <w:lang w:val="fr-FR"/>
        </w:rPr>
      </w:pPr>
    </w:p>
    <w:p w14:paraId="4E3C8D7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sponse ::= SEQUENCE {</w:t>
      </w:r>
    </w:p>
    <w:p w14:paraId="040BBFB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>{{GNBDUResourceCoordinationResponse-IEs}},</w:t>
      </w:r>
    </w:p>
    <w:p w14:paraId="51C571E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EB019F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64DFF6A9" w14:textId="77777777" w:rsidR="001C56D0" w:rsidRDefault="001C56D0" w:rsidP="001C56D0">
      <w:pPr>
        <w:pStyle w:val="PL"/>
        <w:rPr>
          <w:lang w:val="fr-FR"/>
        </w:rPr>
      </w:pPr>
    </w:p>
    <w:p w14:paraId="7F068F8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GNBDUResourceCoordinationResponse-IEs F1AP-PROTOCOL-IES ::= {</w:t>
      </w:r>
    </w:p>
    <w:p w14:paraId="39BC2719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234BED4" w14:textId="77777777" w:rsidR="001C56D0" w:rsidRDefault="001C56D0" w:rsidP="001C56D0">
      <w:pPr>
        <w:pStyle w:val="PL"/>
      </w:pPr>
      <w:r>
        <w:tab/>
        <w:t>{ ID id-EUTRA-NR-CellResourceCoordinationReqAck-Container</w:t>
      </w:r>
      <w:r>
        <w:tab/>
        <w:t>CRITICALITY reject</w:t>
      </w:r>
      <w:r>
        <w:tab/>
        <w:t>TYPE EUTRA-NR-CellResourceCoordinationReqAck-Container</w:t>
      </w:r>
      <w:r>
        <w:tab/>
      </w:r>
      <w:r>
        <w:tab/>
        <w:t>PRESENCE mandatory},</w:t>
      </w:r>
    </w:p>
    <w:p w14:paraId="3C898F33" w14:textId="77777777" w:rsidR="001C56D0" w:rsidRDefault="001C56D0" w:rsidP="001C56D0">
      <w:pPr>
        <w:pStyle w:val="PL"/>
      </w:pPr>
      <w:r>
        <w:tab/>
        <w:t>...</w:t>
      </w:r>
    </w:p>
    <w:p w14:paraId="04477C9D" w14:textId="77777777" w:rsidR="001C56D0" w:rsidRDefault="001C56D0" w:rsidP="001C56D0">
      <w:pPr>
        <w:pStyle w:val="PL"/>
      </w:pPr>
      <w:r>
        <w:t>}</w:t>
      </w:r>
    </w:p>
    <w:p w14:paraId="4584386D" w14:textId="77777777" w:rsidR="001C56D0" w:rsidRDefault="001C56D0" w:rsidP="001C56D0">
      <w:pPr>
        <w:pStyle w:val="PL"/>
      </w:pPr>
    </w:p>
    <w:p w14:paraId="7C75799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1C5DD49" w14:textId="77777777" w:rsidR="001C56D0" w:rsidRDefault="001C56D0" w:rsidP="001C56D0">
      <w:pPr>
        <w:pStyle w:val="PL"/>
      </w:pPr>
      <w:r>
        <w:t>--</w:t>
      </w:r>
    </w:p>
    <w:p w14:paraId="5EC70E1D" w14:textId="77777777" w:rsidR="001C56D0" w:rsidRDefault="001C56D0" w:rsidP="001C56D0">
      <w:pPr>
        <w:pStyle w:val="PL"/>
        <w:outlineLvl w:val="3"/>
      </w:pPr>
      <w:r>
        <w:lastRenderedPageBreak/>
        <w:t>-- UE Context Setup ELEMENTARY PROCEDURE</w:t>
      </w:r>
    </w:p>
    <w:p w14:paraId="15754B26" w14:textId="77777777" w:rsidR="001C56D0" w:rsidRDefault="001C56D0" w:rsidP="001C56D0">
      <w:pPr>
        <w:pStyle w:val="PL"/>
      </w:pPr>
      <w:r>
        <w:t>--</w:t>
      </w:r>
    </w:p>
    <w:p w14:paraId="4FD0B7C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268E35" w14:textId="77777777" w:rsidR="001C56D0" w:rsidRDefault="001C56D0" w:rsidP="001C56D0">
      <w:pPr>
        <w:pStyle w:val="PL"/>
      </w:pPr>
    </w:p>
    <w:p w14:paraId="032A3CF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67225BB" w14:textId="77777777" w:rsidR="001C56D0" w:rsidRDefault="001C56D0" w:rsidP="001C56D0">
      <w:pPr>
        <w:pStyle w:val="PL"/>
      </w:pPr>
      <w:r>
        <w:t>--</w:t>
      </w:r>
    </w:p>
    <w:p w14:paraId="641E216B" w14:textId="77777777" w:rsidR="001C56D0" w:rsidRDefault="001C56D0" w:rsidP="001C56D0">
      <w:pPr>
        <w:pStyle w:val="PL"/>
        <w:outlineLvl w:val="4"/>
      </w:pPr>
      <w:r>
        <w:t>-- UE CONTEXT SETUP REQUEST</w:t>
      </w:r>
    </w:p>
    <w:p w14:paraId="72F4F654" w14:textId="77777777" w:rsidR="001C56D0" w:rsidRDefault="001C56D0" w:rsidP="001C56D0">
      <w:pPr>
        <w:pStyle w:val="PL"/>
      </w:pPr>
      <w:r>
        <w:t>--</w:t>
      </w:r>
    </w:p>
    <w:p w14:paraId="3A9AD7B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529A90" w14:textId="77777777" w:rsidR="001C56D0" w:rsidRDefault="001C56D0" w:rsidP="001C56D0">
      <w:pPr>
        <w:pStyle w:val="PL"/>
      </w:pPr>
    </w:p>
    <w:p w14:paraId="390075A8" w14:textId="77777777" w:rsidR="001C56D0" w:rsidRDefault="001C56D0" w:rsidP="001C56D0">
      <w:pPr>
        <w:pStyle w:val="PL"/>
      </w:pPr>
      <w:r>
        <w:t>UEContextSetupRequest ::= SEQUENCE {</w:t>
      </w:r>
    </w:p>
    <w:p w14:paraId="61AE84B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SetupRequestIEs} },</w:t>
      </w:r>
    </w:p>
    <w:p w14:paraId="7F268D1D" w14:textId="77777777" w:rsidR="001C56D0" w:rsidRDefault="001C56D0" w:rsidP="001C56D0">
      <w:pPr>
        <w:pStyle w:val="PL"/>
      </w:pPr>
      <w:r>
        <w:tab/>
        <w:t>...</w:t>
      </w:r>
    </w:p>
    <w:p w14:paraId="05007E8F" w14:textId="77777777" w:rsidR="001C56D0" w:rsidRDefault="001C56D0" w:rsidP="001C56D0">
      <w:pPr>
        <w:pStyle w:val="PL"/>
      </w:pPr>
      <w:r>
        <w:t>}</w:t>
      </w:r>
    </w:p>
    <w:p w14:paraId="7F03F283" w14:textId="77777777" w:rsidR="001C56D0" w:rsidRDefault="001C56D0" w:rsidP="001C56D0">
      <w:pPr>
        <w:pStyle w:val="PL"/>
      </w:pPr>
    </w:p>
    <w:p w14:paraId="557B7F21" w14:textId="77777777" w:rsidR="001C56D0" w:rsidRDefault="001C56D0" w:rsidP="001C56D0">
      <w:pPr>
        <w:pStyle w:val="PL"/>
      </w:pPr>
      <w:r>
        <w:t>UEContextSetupRequestIEs F1AP-PROTOCOL-IES ::= {</w:t>
      </w:r>
    </w:p>
    <w:p w14:paraId="7DC8F26C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109067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optional </w:t>
      </w:r>
      <w:r>
        <w:tab/>
        <w:t>}|</w:t>
      </w:r>
    </w:p>
    <w:p w14:paraId="724A703A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SpCell</w:t>
      </w:r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rFonts w:eastAsia="SimSun"/>
        </w:rPr>
        <w:t>reject</w:t>
      </w:r>
      <w:r>
        <w:tab/>
        <w:t>TYPE N</w:t>
      </w:r>
      <w:r>
        <w:rPr>
          <w:rFonts w:eastAsia="SimSun"/>
        </w:rPr>
        <w:t>R</w:t>
      </w:r>
      <w:r>
        <w:t>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r>
        <w:rPr>
          <w:rFonts w:eastAsia="SimSun"/>
        </w:rPr>
        <w:t>mandatory</w:t>
      </w:r>
      <w:r>
        <w:tab/>
        <w:t>}|</w:t>
      </w:r>
    </w:p>
    <w:p w14:paraId="2CC04F37" w14:textId="77777777" w:rsidR="001C56D0" w:rsidRDefault="001C56D0" w:rsidP="001C56D0">
      <w:pPr>
        <w:pStyle w:val="PL"/>
      </w:pPr>
      <w:r>
        <w:tab/>
        <w:t>{ ID id-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8ABCB6B" w14:textId="77777777" w:rsidR="001C56D0" w:rsidRDefault="001C56D0" w:rsidP="001C56D0">
      <w:pPr>
        <w:pStyle w:val="PL"/>
      </w:pPr>
      <w:r>
        <w:tab/>
        <w:t>{ ID id-Sp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1A7AAEE" w14:textId="77777777" w:rsidR="001C56D0" w:rsidRDefault="001C56D0" w:rsidP="001C56D0">
      <w:pPr>
        <w:pStyle w:val="PL"/>
        <w:rPr>
          <w:rFonts w:eastAsia="SimSun"/>
        </w:rPr>
      </w:pPr>
      <w:r>
        <w:tab/>
        <w:t>{ ID id-CUtoD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CUtoD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385524E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Candidate-SpCell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Candidate-SpCell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3574C353" w14:textId="77777777" w:rsidR="001C56D0" w:rsidRDefault="001C56D0" w:rsidP="001C56D0">
      <w:pPr>
        <w:pStyle w:val="PL"/>
      </w:pPr>
      <w:r>
        <w:tab/>
        <w:t>{ ID id-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B761D18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Container</w:t>
      </w:r>
      <w:r>
        <w:tab/>
      </w:r>
      <w:r>
        <w:tab/>
        <w:t>PRESENCE optional</w:t>
      </w:r>
      <w:r>
        <w:tab/>
        <w:t>}|</w:t>
      </w:r>
    </w:p>
    <w:p w14:paraId="5D4708AB" w14:textId="77777777" w:rsidR="001C56D0" w:rsidRDefault="001C56D0" w:rsidP="001C56D0">
      <w:pPr>
        <w:pStyle w:val="PL"/>
      </w:pPr>
      <w:r>
        <w:tab/>
        <w:t>{ ID id-SCell-ToBeSetup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ell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92477FE" w14:textId="77777777" w:rsidR="001C56D0" w:rsidRDefault="001C56D0" w:rsidP="001C56D0">
      <w:pPr>
        <w:pStyle w:val="PL"/>
      </w:pPr>
      <w:r>
        <w:tab/>
        <w:t>{ ID id-S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71C0604" w14:textId="77777777" w:rsidR="001C56D0" w:rsidRDefault="001C56D0" w:rsidP="001C56D0">
      <w:pPr>
        <w:pStyle w:val="PL"/>
      </w:pPr>
      <w:r>
        <w:tab/>
        <w:t>{ ID id-D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91FB0E0" w14:textId="77777777" w:rsidR="001C56D0" w:rsidRDefault="001C56D0" w:rsidP="001C56D0">
      <w:pPr>
        <w:pStyle w:val="PL"/>
      </w:pPr>
      <w:r>
        <w:tab/>
        <w:t>{ ID id-InactivityMonitoringRequest</w:t>
      </w:r>
      <w:r>
        <w:tab/>
      </w:r>
      <w:r>
        <w:tab/>
      </w:r>
      <w:r>
        <w:tab/>
      </w:r>
      <w:r>
        <w:tab/>
        <w:t>CRITICALITY reject</w:t>
      </w:r>
      <w:r>
        <w:tab/>
        <w:t>TYPE InactivityMonitoringReque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FD17104" w14:textId="77777777" w:rsidR="001C56D0" w:rsidRDefault="001C56D0" w:rsidP="001C56D0">
      <w:pPr>
        <w:pStyle w:val="PL"/>
      </w:pPr>
      <w:r>
        <w:tab/>
        <w:t>{ ID id-RAT-FrequencyPriorityInformation</w:t>
      </w:r>
      <w:r>
        <w:tab/>
      </w:r>
      <w:r>
        <w:tab/>
        <w:t>CRITICALITY reject</w:t>
      </w:r>
      <w:r>
        <w:tab/>
        <w:t>TYPE RAT-FrequencyPriorityInformation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0E99905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CA02451" w14:textId="77777777" w:rsidR="001C56D0" w:rsidRDefault="001C56D0" w:rsidP="001C56D0">
      <w:pPr>
        <w:pStyle w:val="PL"/>
      </w:pPr>
      <w:r>
        <w:tab/>
        <w:t>{ ID id-MaskedIMEISV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MaskedIMEISV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69E068C" w14:textId="77777777" w:rsidR="001C56D0" w:rsidRDefault="001C56D0" w:rsidP="001C56D0">
      <w:pPr>
        <w:pStyle w:val="PL"/>
      </w:pPr>
      <w:r>
        <w:tab/>
        <w:t>{ ID id-ServingPLM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LMN-Ident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76E21DE" w14:textId="77777777" w:rsidR="001C56D0" w:rsidRDefault="001C56D0" w:rsidP="001C56D0">
      <w:pPr>
        <w:pStyle w:val="PL"/>
      </w:pPr>
      <w:r>
        <w:tab/>
        <w:t>{ ID id-GNB-DU-UE-AMBR-UL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it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conditional }|</w:t>
      </w:r>
    </w:p>
    <w:p w14:paraId="371628E7" w14:textId="77777777" w:rsidR="001C56D0" w:rsidRDefault="001C56D0" w:rsidP="001C56D0">
      <w:pPr>
        <w:pStyle w:val="PL"/>
      </w:pPr>
      <w:r>
        <w:tab/>
        <w:t>-- The above IE shall be present only if the DRB to Be Setup List IE is present.</w:t>
      </w:r>
    </w:p>
    <w:p w14:paraId="682BE4EE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76FA7572" w14:textId="77777777" w:rsidR="001C56D0" w:rsidRDefault="001C56D0" w:rsidP="001C56D0">
      <w:pPr>
        <w:pStyle w:val="PL"/>
      </w:pPr>
      <w:r>
        <w:tab/>
        <w:t>{ ID id-ResourceCoordinationTransferInformation</w:t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Information</w:t>
      </w:r>
      <w:r>
        <w:tab/>
        <w:t>PRESENCE optional</w:t>
      </w:r>
      <w:r>
        <w:tab/>
        <w:t>}|</w:t>
      </w:r>
    </w:p>
    <w:p w14:paraId="01788157" w14:textId="77777777" w:rsidR="001C56D0" w:rsidRDefault="001C56D0" w:rsidP="001C56D0">
      <w:pPr>
        <w:pStyle w:val="PL"/>
      </w:pPr>
      <w:r>
        <w:tab/>
        <w:t>{ ID id-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706A1E1" w14:textId="77777777" w:rsidR="001C56D0" w:rsidRDefault="001C56D0" w:rsidP="001C56D0">
      <w:pPr>
        <w:pStyle w:val="PL"/>
      </w:pPr>
      <w:r>
        <w:tab/>
        <w:t>{ ID id-new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247CDBDB" w14:textId="77777777" w:rsidR="001C56D0" w:rsidRDefault="001C56D0" w:rsidP="001C56D0">
      <w:pPr>
        <w:pStyle w:val="PL"/>
        <w:rPr>
          <w:snapToGrid w:val="0"/>
        </w:rPr>
      </w:pPr>
      <w:r>
        <w:tab/>
        <w:t>{ ID id-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650B18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75B777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A6689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6AB1DB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onfiguredBAP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AP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44E22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49082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6DE8A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UESidelinkAggregateMaximumBitrat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27928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LTEUESidelinkAggregateMaximumBitrat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UESidelinkAggregateMaximumBitrate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4D17FE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LinkAMB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C9DA4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DRB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6CBCA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onditionalInterDUMobilityInformation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ConditionalInterDUMobilityInformation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32433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anagementBased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rPr>
          <w:snapToGrid w:val="0"/>
        </w:rPr>
        <w:tab/>
      </w:r>
      <w:r>
        <w:rPr>
          <w:snapToGrid w:val="0"/>
        </w:rPr>
        <w:tab/>
        <w:t>MDTPLM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EE3BB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erving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619A25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1A833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CD3AC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eastAsia="SimSun"/>
          <w:snapToGrid w:val="0"/>
          <w:lang w:eastAsia="zh-CN"/>
        </w:rPr>
        <w:t>MDT</w:t>
      </w:r>
      <w:r>
        <w:rPr>
          <w:snapToGrid w:val="0"/>
        </w:rPr>
        <w:t>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rPr>
          <w:rFonts w:eastAsia="SimSun"/>
          <w:snapToGrid w:val="0"/>
          <w:lang w:eastAsia="zh-CN"/>
        </w:rPr>
        <w:t>MDT</w:t>
      </w:r>
      <w:r>
        <w:rPr>
          <w:snapToGrid w:val="0"/>
        </w:rPr>
        <w:t>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F7E07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CGActiv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CGActiv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60FB8A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G-SDTSessionInfoOl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G-SDTSession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CF069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iveG-ProSe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FiveG-ProSe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E08E0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iveG-ProSeUEPC5AggregateMaximumBitrat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59A46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FiveG-ProSePC5LinkAMB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A8CA3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07AB81C" w14:textId="77777777" w:rsidR="001C56D0" w:rsidRDefault="001C56D0" w:rsidP="001C56D0">
      <w:pPr>
        <w:pStyle w:val="PL"/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1EF5D64D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ab/>
        <w:t>{ ID id-PathSwitchConfigur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athSwitchConfiguration</w:t>
      </w:r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SimSun"/>
          <w:snapToGrid w:val="0"/>
          <w:lang w:eastAsia="zh-CN"/>
        </w:rPr>
        <w:t>|</w:t>
      </w:r>
    </w:p>
    <w:p w14:paraId="582B106D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rFonts w:eastAsia="SimSun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</w:t>
      </w:r>
      <w:r>
        <w:rPr>
          <w:snapToGrid w:val="0"/>
          <w:lang w:eastAsia="zh-CN"/>
        </w:rPr>
        <w:t xml:space="preserve">ALITY ignore  TYPE GNBDUUESliceMaximumBitRateList 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0722183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MulticastMBSSessionSetup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MulticastMBSSession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4208B28D" w14:textId="77777777" w:rsidR="001C56D0" w:rsidRDefault="001C56D0" w:rsidP="001C56D0">
      <w:pPr>
        <w:pStyle w:val="PL"/>
        <w:rPr>
          <w:lang w:eastAsia="ko-KR"/>
        </w:rPr>
      </w:pPr>
      <w:r>
        <w:tab/>
        <w:t>{ ID id-UE-MulticastMRBs-ToBeSetup-List</w:t>
      </w:r>
      <w:r>
        <w:tab/>
      </w:r>
      <w:r>
        <w:tab/>
      </w:r>
      <w:r>
        <w:tab/>
        <w:t>CRITICALITY reject</w:t>
      </w:r>
      <w:r>
        <w:tab/>
        <w:t>TYPE UE-MulticastMRBs-ToBeSetup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2B6B59E" w14:textId="77777777" w:rsidR="001C56D0" w:rsidRDefault="001C56D0" w:rsidP="001C56D0">
      <w:pPr>
        <w:pStyle w:val="PL"/>
      </w:pPr>
      <w:r>
        <w:tab/>
        <w:t>{ ID id-ServingCellMO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ervingCellMO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6626BE8" w14:textId="77777777" w:rsidR="001C56D0" w:rsidRDefault="001C56D0" w:rsidP="001C56D0">
      <w:pPr>
        <w:pStyle w:val="PL"/>
      </w:pPr>
      <w:r>
        <w:tab/>
        <w:t>{ ID id-NetworkControlledRepeaterAuthorized</w:t>
      </w:r>
      <w:r>
        <w:tab/>
      </w:r>
      <w:r>
        <w:tab/>
        <w:t>CRITICALITY ignore</w:t>
      </w:r>
      <w:r>
        <w:tab/>
        <w:t>TYPE NetworkControlledRepeaterAuthorized</w:t>
      </w:r>
      <w:r>
        <w:tab/>
      </w:r>
      <w:r>
        <w:tab/>
      </w:r>
      <w:r>
        <w:tab/>
        <w:t>PRESENCE optional</w:t>
      </w:r>
      <w:r>
        <w:tab/>
        <w:t>}|</w:t>
      </w:r>
    </w:p>
    <w:p w14:paraId="58D26046" w14:textId="77777777" w:rsidR="001C56D0" w:rsidRDefault="001C56D0" w:rsidP="001C56D0">
      <w:pPr>
        <w:pStyle w:val="PL"/>
      </w:pPr>
      <w:r>
        <w:tab/>
        <w:t>{ ID id-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19C431BA" w14:textId="77777777" w:rsidR="001C56D0" w:rsidRDefault="001C56D0" w:rsidP="001C56D0">
      <w:pPr>
        <w:pStyle w:val="PL"/>
      </w:pPr>
      <w:r>
        <w:tab/>
        <w:t>{ ID id-LTMInformation-Setup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Information-Setu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6B46D50" w14:textId="77777777" w:rsidR="001C56D0" w:rsidRDefault="001C56D0" w:rsidP="001C56D0">
      <w:pPr>
        <w:pStyle w:val="PL"/>
      </w:pPr>
      <w:r>
        <w:tab/>
        <w:t>{ ID id-LTMConfigurationIDMappingList</w:t>
      </w:r>
      <w:r>
        <w:tab/>
      </w:r>
      <w:r>
        <w:tab/>
      </w:r>
      <w:r>
        <w:tab/>
        <w:t>CRITICALITY reject</w:t>
      </w:r>
      <w:r>
        <w:tab/>
        <w:t>TYPE LTMConfigurationIDMapping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2D24725" w14:textId="77777777" w:rsidR="001C56D0" w:rsidRDefault="001C56D0" w:rsidP="001C56D0">
      <w:pPr>
        <w:pStyle w:val="PL"/>
      </w:pPr>
      <w:r>
        <w:tab/>
        <w:t>{ ID id-EarlySyncInformation-Request</w:t>
      </w:r>
      <w:r>
        <w:tab/>
      </w:r>
      <w:r>
        <w:tab/>
      </w:r>
      <w:r>
        <w:tab/>
        <w:t>CRITICALITY ignore</w:t>
      </w:r>
      <w:r>
        <w:tab/>
        <w:t>TYPE EarlySyncInformation-Reque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  <w:r>
        <w:tab/>
      </w:r>
    </w:p>
    <w:p w14:paraId="780008F1" w14:textId="77777777" w:rsidR="001C56D0" w:rsidRDefault="001C56D0" w:rsidP="001C56D0">
      <w:pPr>
        <w:pStyle w:val="PL"/>
      </w:pPr>
      <w:r>
        <w:tab/>
        <w:t>{ ID id-PathAdditionInformation</w:t>
      </w:r>
      <w:r>
        <w:tab/>
      </w:r>
      <w:r>
        <w:tab/>
      </w:r>
      <w:r>
        <w:tab/>
      </w:r>
      <w:r>
        <w:tab/>
        <w:t>CRITICALITY reject</w:t>
      </w:r>
      <w:r>
        <w:tab/>
        <w:t>TYPE PathAddition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463EFBA" w14:textId="77777777" w:rsidR="001C56D0" w:rsidRDefault="001C56D0" w:rsidP="001C56D0">
      <w:pPr>
        <w:pStyle w:val="PL"/>
      </w:pPr>
      <w:r>
        <w:tab/>
        <w:t>{ ID id-NRA2XServicesAuthorized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RA2XServicesAuthoriz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78F074E1" w14:textId="77777777" w:rsidR="001C56D0" w:rsidRDefault="001C56D0" w:rsidP="001C56D0">
      <w:pPr>
        <w:pStyle w:val="PL"/>
      </w:pPr>
      <w:r>
        <w:tab/>
        <w:t>{ ID id-LTEA2XServicesAuthorized</w:t>
      </w:r>
      <w:r>
        <w:tab/>
      </w:r>
      <w:r>
        <w:tab/>
      </w:r>
      <w:r>
        <w:tab/>
      </w:r>
      <w:r>
        <w:tab/>
        <w:t>CRITICALITY ignore</w:t>
      </w:r>
      <w:r>
        <w:tab/>
        <w:t>TYPE LTEA2XServicesAuthoriz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3BC0D26D" w14:textId="77777777" w:rsidR="001C56D0" w:rsidRDefault="001C56D0" w:rsidP="001C56D0">
      <w:pPr>
        <w:pStyle w:val="PL"/>
      </w:pPr>
      <w:r>
        <w:tab/>
        <w:t>{ ID id-NRUESidelinkAggregateMaximumBitrateForA2X</w:t>
      </w:r>
      <w:r>
        <w:tab/>
      </w:r>
      <w:r>
        <w:tab/>
        <w:t>CRITICALITY ignore</w:t>
      </w:r>
      <w:r>
        <w:tab/>
        <w:t>TYPE NRUESidelinkAggregateMaximumBitrate</w:t>
      </w:r>
      <w:r>
        <w:tab/>
      </w:r>
      <w:r>
        <w:tab/>
        <w:t>PRESENCE optional }|</w:t>
      </w:r>
    </w:p>
    <w:p w14:paraId="6F556EA5" w14:textId="77777777" w:rsidR="001C56D0" w:rsidRDefault="001C56D0" w:rsidP="001C56D0">
      <w:pPr>
        <w:pStyle w:val="PL"/>
      </w:pPr>
      <w:r>
        <w:tab/>
        <w:t>{ ID id-LTEUESidelinkAggregateMaximumBitrateForA2X</w:t>
      </w:r>
      <w:r>
        <w:tab/>
        <w:t>CRITICALITY ignore</w:t>
      </w:r>
      <w:r>
        <w:tab/>
        <w:t>TYPE LTEUESidelinkAggregateMaximumBitrate</w:t>
      </w:r>
      <w:r>
        <w:tab/>
      </w:r>
      <w:r>
        <w:tab/>
        <w:t>PRESENCE optional }</w:t>
      </w:r>
      <w:bookmarkStart w:id="2971" w:name="_Hlk160487418"/>
      <w:r>
        <w:t>|</w:t>
      </w:r>
    </w:p>
    <w:p w14:paraId="3B82A1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bookmarkEnd w:id="2971"/>
      <w:r>
        <w:rPr>
          <w:snapToGrid w:val="0"/>
        </w:rPr>
        <w:t>|</w:t>
      </w:r>
    </w:p>
    <w:p w14:paraId="1D8D05B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 w:cs="Courier New"/>
          <w:snapToGrid w:val="0"/>
        </w:rPr>
        <w:tab/>
        <w:t>{ ID id-</w:t>
      </w:r>
      <w:r>
        <w:t>SLPositioning-Ranging-Service-Info</w:t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  <w:t>CRITICALITY ignore</w:t>
      </w:r>
      <w:r>
        <w:rPr>
          <w:rFonts w:eastAsia="SimSun" w:cs="Courier New"/>
          <w:snapToGrid w:val="0"/>
        </w:rPr>
        <w:tab/>
        <w:t xml:space="preserve">TYPE </w:t>
      </w:r>
      <w:r>
        <w:t>SLPositioning-Ranging-Service-Info</w:t>
      </w:r>
      <w: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  <w:t>PRESENCE optional</w:t>
      </w:r>
      <w:r>
        <w:rPr>
          <w:rFonts w:eastAsia="SimSun" w:cs="Courier New"/>
          <w:snapToGrid w:val="0"/>
        </w:rPr>
        <w:tab/>
        <w:t>}</w:t>
      </w:r>
      <w:r>
        <w:t>|</w:t>
      </w:r>
    </w:p>
    <w:p w14:paraId="4D9BD06C" w14:textId="77777777" w:rsidR="007F4670" w:rsidRDefault="001C56D0" w:rsidP="001C56D0">
      <w:pPr>
        <w:pStyle w:val="PL"/>
        <w:rPr>
          <w:ins w:id="2972" w:author="Google (Jing)" w:date="2025-08-28T18:20:00Z"/>
        </w:rPr>
      </w:pPr>
      <w:r>
        <w:tab/>
        <w:t>{ ID id-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cs="Courier New"/>
          <w:snapToGrid w:val="0"/>
        </w:rPr>
        <w:t>C</w:t>
      </w:r>
      <w:r>
        <w:t>RITICALITY ignore</w:t>
      </w:r>
      <w:r>
        <w:tab/>
        <w:t>TYPE 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ins w:id="2973" w:author="Google (Jing)" w:date="2025-08-28T18:20:00Z">
        <w:r w:rsidR="007F4670">
          <w:t>|</w:t>
        </w:r>
      </w:ins>
    </w:p>
    <w:p w14:paraId="4620BD55" w14:textId="6D97A61C" w:rsidR="001C56D0" w:rsidRDefault="007F4670" w:rsidP="001C56D0">
      <w:pPr>
        <w:pStyle w:val="PL"/>
      </w:pPr>
      <w:ins w:id="2974" w:author="Google (Jing)" w:date="2025-08-28T18:20:00Z">
        <w:r>
          <w:tab/>
        </w:r>
        <w:r w:rsidRPr="00B72631">
          <w:t>{ ID id-</w:t>
        </w:r>
        <w:r>
          <w:t>LTMInformationSCGAdd</w:t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rPr>
            <w:rFonts w:cs="Courier New"/>
            <w:snapToGrid w:val="0"/>
          </w:rPr>
          <w:t>C</w:t>
        </w:r>
        <w:r w:rsidRPr="00B72631">
          <w:t xml:space="preserve">RITICALITY </w:t>
        </w:r>
        <w:r>
          <w:t>reject</w:t>
        </w:r>
        <w:r w:rsidRPr="00B72631">
          <w:tab/>
          <w:t xml:space="preserve">TYPE </w:t>
        </w:r>
        <w:r>
          <w:t>LTMInformationSCGAdd</w:t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  <w:t>PRESENCE optional</w:t>
        </w:r>
        <w:r w:rsidRPr="00B72631">
          <w:tab/>
          <w:t>}</w:t>
        </w:r>
      </w:ins>
      <w:r w:rsidR="001C56D0">
        <w:t>,</w:t>
      </w:r>
    </w:p>
    <w:p w14:paraId="710C31C7" w14:textId="77777777" w:rsidR="001C56D0" w:rsidRDefault="001C56D0" w:rsidP="001C56D0">
      <w:pPr>
        <w:pStyle w:val="PL"/>
      </w:pPr>
      <w:r>
        <w:tab/>
        <w:t>...</w:t>
      </w:r>
    </w:p>
    <w:p w14:paraId="7BDE9F91" w14:textId="77777777" w:rsidR="001C56D0" w:rsidRDefault="001C56D0" w:rsidP="001C56D0">
      <w:pPr>
        <w:pStyle w:val="PL"/>
      </w:pPr>
      <w:r>
        <w:t xml:space="preserve">} </w:t>
      </w:r>
    </w:p>
    <w:p w14:paraId="269C7CAE" w14:textId="77777777" w:rsidR="001C56D0" w:rsidRDefault="001C56D0" w:rsidP="001C56D0">
      <w:pPr>
        <w:pStyle w:val="PL"/>
      </w:pPr>
    </w:p>
    <w:p w14:paraId="5C67F48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andidate-SpCell-List::= SEQUENCE (SIZE(1..maxnoofCandidateSpCells)) OF ProtocolIE-SingleContainer { { Candidate-SpCell-ItemIEs} }</w:t>
      </w:r>
    </w:p>
    <w:p w14:paraId="1B1DC128" w14:textId="77777777" w:rsidR="001C56D0" w:rsidRDefault="001C56D0" w:rsidP="001C56D0">
      <w:pPr>
        <w:pStyle w:val="PL"/>
        <w:rPr>
          <w:rFonts w:eastAsia="SimSun"/>
        </w:rPr>
      </w:pPr>
      <w:r>
        <w:t>SCell-ToBeSetup-List::= SEQUENCE (SIZE(1..maxnoofSCells)) OF ProtocolIE-SingleContainer { { SCell-ToBeSetup-ItemIEs} }</w:t>
      </w:r>
    </w:p>
    <w:p w14:paraId="5F87DFA4" w14:textId="77777777" w:rsidR="001C56D0" w:rsidRDefault="001C56D0" w:rsidP="001C56D0">
      <w:pPr>
        <w:pStyle w:val="PL"/>
        <w:rPr>
          <w:rFonts w:eastAsia="Times New Roman"/>
        </w:rPr>
      </w:pPr>
      <w:r>
        <w:lastRenderedPageBreak/>
        <w:t>SRBs-ToBeSetup-List ::= SEQUENCE (SIZE(1..maxnoofSRBs)) OF ProtocolIE-SingleContainer { { SRBs-ToBeSetup-ItemIEs} }</w:t>
      </w:r>
    </w:p>
    <w:p w14:paraId="7A9B74AF" w14:textId="77777777" w:rsidR="001C56D0" w:rsidRDefault="001C56D0" w:rsidP="001C56D0">
      <w:pPr>
        <w:pStyle w:val="PL"/>
      </w:pPr>
      <w:r>
        <w:t>DRBs-ToBeSetup-List ::= SEQUENCE (SIZE(1..maxnoofDRBs)) OF ProtocolIE-SingleContainer { { DRBs-ToBeSetup-ItemIEs} }</w:t>
      </w:r>
    </w:p>
    <w:p w14:paraId="38D8632C" w14:textId="77777777" w:rsidR="001C56D0" w:rsidRDefault="001C56D0" w:rsidP="001C56D0">
      <w:pPr>
        <w:pStyle w:val="PL"/>
      </w:pPr>
      <w:r>
        <w:t>BHChannels-ToBeSetup-List ::= SEQUENCE (SIZE(1..maxnoofBHRLCChannels)) OF ProtocolIE-SingleContainer { { BHChannels-ToBeSetup-ItemIEs} }</w:t>
      </w:r>
    </w:p>
    <w:p w14:paraId="606163BA" w14:textId="77777777" w:rsidR="001C56D0" w:rsidRDefault="001C56D0" w:rsidP="001C56D0">
      <w:pPr>
        <w:pStyle w:val="PL"/>
      </w:pPr>
      <w:r>
        <w:t>SLDRBs-ToBeSetup-List ::= SEQUENCE (SIZE(1..maxnoofSLDRBs)) OF ProtocolIE-SingleContainer { { SLDRBs-ToBeSetup-ItemIEs} }</w:t>
      </w:r>
    </w:p>
    <w:p w14:paraId="133BC11F" w14:textId="77777777" w:rsidR="001C56D0" w:rsidRDefault="001C56D0" w:rsidP="001C56D0">
      <w:pPr>
        <w:pStyle w:val="PL"/>
      </w:pPr>
      <w:r>
        <w:t>UE-MulticastMRBs-ToBeSetup-List ::= SEQUENCE (SIZE(1..maxnoofMRBsforUE)) OF ProtocolIE-SingleContainer { { UE-MulticastMRBs-ToBeSetup-ItemIEs} }</w:t>
      </w:r>
    </w:p>
    <w:p w14:paraId="766C80F9" w14:textId="77777777" w:rsidR="001C56D0" w:rsidRDefault="001C56D0" w:rsidP="001C56D0">
      <w:pPr>
        <w:pStyle w:val="PL"/>
      </w:pPr>
      <w:r>
        <w:t>ServingCellMO-List ::= SEQUENCE (SIZE(1..maxnoofServingCellMOs)) OF ProtocolIE-SingleContainer { { ServingCellMO-List-ItemIEs} }</w:t>
      </w:r>
    </w:p>
    <w:p w14:paraId="3B9CD1EF" w14:textId="77777777" w:rsidR="001C56D0" w:rsidRDefault="001C56D0" w:rsidP="001C56D0">
      <w:pPr>
        <w:pStyle w:val="PL"/>
        <w:rPr>
          <w:rFonts w:eastAsia="SimSun"/>
        </w:rPr>
      </w:pPr>
    </w:p>
    <w:p w14:paraId="0A2E92D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andidate-SpCell-ItemIEs F1AP-PROTOCOL-IES ::= {</w:t>
      </w:r>
    </w:p>
    <w:p w14:paraId="37C52EB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Candidate-SpCell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Candidate-SpCell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,</w:t>
      </w:r>
    </w:p>
    <w:p w14:paraId="229DAA5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59CF4F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16DAEDF" w14:textId="77777777" w:rsidR="001C56D0" w:rsidRDefault="001C56D0" w:rsidP="001C56D0">
      <w:pPr>
        <w:pStyle w:val="PL"/>
        <w:rPr>
          <w:rFonts w:eastAsia="SimSun"/>
        </w:rPr>
      </w:pPr>
    </w:p>
    <w:p w14:paraId="27DA7B61" w14:textId="77777777" w:rsidR="001C56D0" w:rsidRDefault="001C56D0" w:rsidP="001C56D0">
      <w:pPr>
        <w:pStyle w:val="PL"/>
        <w:rPr>
          <w:rFonts w:eastAsia="Times New Roman"/>
        </w:rPr>
      </w:pPr>
    </w:p>
    <w:p w14:paraId="03BBEDF7" w14:textId="77777777" w:rsidR="001C56D0" w:rsidRDefault="001C56D0" w:rsidP="001C56D0">
      <w:pPr>
        <w:pStyle w:val="PL"/>
      </w:pPr>
      <w:r>
        <w:t>SCell-ToBeSetup-ItemIEs F1AP-PROTOCOL-IES ::= {</w:t>
      </w:r>
    </w:p>
    <w:p w14:paraId="5BA4D945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SCell-ToBe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SCell-ToBeSetup-Item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5E302347" w14:textId="77777777" w:rsidR="001C56D0" w:rsidRDefault="001C56D0" w:rsidP="001C56D0">
      <w:pPr>
        <w:pStyle w:val="PL"/>
      </w:pPr>
      <w:r>
        <w:tab/>
        <w:t>...</w:t>
      </w:r>
    </w:p>
    <w:p w14:paraId="77C63441" w14:textId="77777777" w:rsidR="001C56D0" w:rsidRDefault="001C56D0" w:rsidP="001C56D0">
      <w:pPr>
        <w:pStyle w:val="PL"/>
      </w:pPr>
      <w:r>
        <w:t>}</w:t>
      </w:r>
    </w:p>
    <w:p w14:paraId="09CF9D2C" w14:textId="77777777" w:rsidR="001C56D0" w:rsidRDefault="001C56D0" w:rsidP="001C56D0">
      <w:pPr>
        <w:pStyle w:val="PL"/>
      </w:pPr>
    </w:p>
    <w:p w14:paraId="7CCD68B0" w14:textId="77777777" w:rsidR="001C56D0" w:rsidRDefault="001C56D0" w:rsidP="001C56D0">
      <w:pPr>
        <w:pStyle w:val="PL"/>
      </w:pPr>
      <w:r>
        <w:t>SRBs-ToBeSetup-ItemIEs F1AP-PROTOCOL-IES ::= {</w:t>
      </w:r>
    </w:p>
    <w:p w14:paraId="6F36219E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SRBs-ToBeSetup-Item</w:t>
      </w:r>
      <w:r>
        <w:tab/>
      </w:r>
      <w:r>
        <w:tab/>
        <w:t>CRITICALITY reject</w:t>
      </w:r>
      <w:r>
        <w:tab/>
      </w:r>
      <w:r>
        <w:tab/>
        <w:t xml:space="preserve">TYPE </w:t>
      </w:r>
      <w:r>
        <w:rPr>
          <w:rFonts w:eastAsia="SimSun"/>
        </w:rPr>
        <w:t>SRBs-ToBeSetup-Item</w:t>
      </w:r>
      <w:r>
        <w:tab/>
      </w:r>
      <w:r>
        <w:tab/>
        <w:t>PRESENCE mandatory},</w:t>
      </w:r>
    </w:p>
    <w:p w14:paraId="0AB4AA01" w14:textId="77777777" w:rsidR="001C56D0" w:rsidRDefault="001C56D0" w:rsidP="001C56D0">
      <w:pPr>
        <w:pStyle w:val="PL"/>
      </w:pPr>
      <w:r>
        <w:tab/>
        <w:t>...</w:t>
      </w:r>
    </w:p>
    <w:p w14:paraId="4FEAA8BA" w14:textId="77777777" w:rsidR="001C56D0" w:rsidRDefault="001C56D0" w:rsidP="001C56D0">
      <w:pPr>
        <w:pStyle w:val="PL"/>
      </w:pPr>
      <w:r>
        <w:t>}</w:t>
      </w:r>
    </w:p>
    <w:p w14:paraId="7857C288" w14:textId="77777777" w:rsidR="001C56D0" w:rsidRDefault="001C56D0" w:rsidP="001C56D0">
      <w:pPr>
        <w:pStyle w:val="PL"/>
      </w:pPr>
    </w:p>
    <w:p w14:paraId="59CEC8E0" w14:textId="77777777" w:rsidR="001C56D0" w:rsidRDefault="001C56D0" w:rsidP="001C56D0">
      <w:pPr>
        <w:pStyle w:val="PL"/>
      </w:pPr>
      <w:r>
        <w:t>DRBs-ToBeSetup-ItemIEs F1AP-PROTOCOL-IES ::= {</w:t>
      </w:r>
    </w:p>
    <w:p w14:paraId="6CFD21BF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DRBs-ToBeSetup-Item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DRBs-ToBeSetup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46049D90" w14:textId="77777777" w:rsidR="001C56D0" w:rsidRDefault="001C56D0" w:rsidP="001C56D0">
      <w:pPr>
        <w:pStyle w:val="PL"/>
      </w:pPr>
      <w:r>
        <w:tab/>
        <w:t>...</w:t>
      </w:r>
    </w:p>
    <w:p w14:paraId="3A1D7CD9" w14:textId="77777777" w:rsidR="001C56D0" w:rsidRDefault="001C56D0" w:rsidP="001C56D0">
      <w:pPr>
        <w:pStyle w:val="PL"/>
      </w:pPr>
      <w:r>
        <w:t>}</w:t>
      </w:r>
    </w:p>
    <w:p w14:paraId="184B5B04" w14:textId="77777777" w:rsidR="001C56D0" w:rsidRDefault="001C56D0" w:rsidP="001C56D0">
      <w:pPr>
        <w:pStyle w:val="PL"/>
        <w:rPr>
          <w:rFonts w:eastAsia="SimSun"/>
        </w:rPr>
      </w:pPr>
    </w:p>
    <w:p w14:paraId="1DEF5530" w14:textId="77777777" w:rsidR="001C56D0" w:rsidRDefault="001C56D0" w:rsidP="001C56D0">
      <w:pPr>
        <w:pStyle w:val="PL"/>
        <w:rPr>
          <w:rFonts w:eastAsia="Times New Roman"/>
        </w:rPr>
      </w:pPr>
      <w:r>
        <w:t>BHChannels-ToBeSetup-ItemIEs F1AP-PROTOCOL-IES ::= {</w:t>
      </w:r>
    </w:p>
    <w:p w14:paraId="01A3D6C7" w14:textId="77777777" w:rsidR="001C56D0" w:rsidRDefault="001C56D0" w:rsidP="001C56D0">
      <w:pPr>
        <w:pStyle w:val="PL"/>
      </w:pPr>
      <w:r>
        <w:tab/>
        <w:t>{ ID id-BHChannels-ToBeSetup-Item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BHChannels-ToBeSetup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5733696" w14:textId="77777777" w:rsidR="001C56D0" w:rsidRDefault="001C56D0" w:rsidP="001C56D0">
      <w:pPr>
        <w:pStyle w:val="PL"/>
      </w:pPr>
      <w:r>
        <w:tab/>
        <w:t>...</w:t>
      </w:r>
    </w:p>
    <w:p w14:paraId="3001C501" w14:textId="77777777" w:rsidR="001C56D0" w:rsidRDefault="001C56D0" w:rsidP="001C56D0">
      <w:pPr>
        <w:pStyle w:val="PL"/>
      </w:pPr>
      <w:r>
        <w:t>}</w:t>
      </w:r>
    </w:p>
    <w:p w14:paraId="4EEF724A" w14:textId="77777777" w:rsidR="001C56D0" w:rsidRDefault="001C56D0" w:rsidP="001C56D0">
      <w:pPr>
        <w:pStyle w:val="PL"/>
      </w:pPr>
    </w:p>
    <w:p w14:paraId="530060E7" w14:textId="77777777" w:rsidR="001C56D0" w:rsidRDefault="001C56D0" w:rsidP="001C56D0">
      <w:pPr>
        <w:pStyle w:val="PL"/>
      </w:pPr>
      <w:r>
        <w:t>SLDRBs-ToBeSetup-ItemIEs F1AP-PROTOCOL-IES ::= {</w:t>
      </w:r>
    </w:p>
    <w:p w14:paraId="5092622C" w14:textId="77777777" w:rsidR="001C56D0" w:rsidRDefault="001C56D0" w:rsidP="001C56D0">
      <w:pPr>
        <w:pStyle w:val="PL"/>
      </w:pPr>
      <w:r>
        <w:tab/>
        <w:t>{ ID id-SLDRBs-ToBeSetup-Item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LDRBs-ToBeSetup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1ACD0D2D" w14:textId="77777777" w:rsidR="001C56D0" w:rsidRDefault="001C56D0" w:rsidP="001C56D0">
      <w:pPr>
        <w:pStyle w:val="PL"/>
      </w:pPr>
      <w:r>
        <w:tab/>
        <w:t>...</w:t>
      </w:r>
    </w:p>
    <w:p w14:paraId="477F2CFF" w14:textId="77777777" w:rsidR="001C56D0" w:rsidRDefault="001C56D0" w:rsidP="001C56D0">
      <w:pPr>
        <w:pStyle w:val="PL"/>
      </w:pPr>
      <w:r>
        <w:t>}</w:t>
      </w:r>
    </w:p>
    <w:p w14:paraId="74EE0E92" w14:textId="77777777" w:rsidR="001C56D0" w:rsidRDefault="001C56D0" w:rsidP="001C56D0">
      <w:pPr>
        <w:pStyle w:val="PL"/>
      </w:pPr>
    </w:p>
    <w:p w14:paraId="6BB1F25E" w14:textId="77777777" w:rsidR="001C56D0" w:rsidRDefault="001C56D0" w:rsidP="001C56D0">
      <w:pPr>
        <w:pStyle w:val="PL"/>
      </w:pPr>
      <w:r>
        <w:t>UE-MulticastMRBs-ToBeSetup-ItemIEs F1AP-PROTOCOL-IES ::= {</w:t>
      </w:r>
    </w:p>
    <w:p w14:paraId="24ABFFC1" w14:textId="77777777" w:rsidR="001C56D0" w:rsidRDefault="001C56D0" w:rsidP="001C56D0">
      <w:pPr>
        <w:pStyle w:val="PL"/>
      </w:pPr>
      <w:r>
        <w:tab/>
        <w:t>{ ID id-UE-MulticastMRBs-ToBeSetup-Item</w:t>
      </w:r>
      <w:r>
        <w:tab/>
      </w:r>
      <w:r>
        <w:tab/>
      </w:r>
      <w:r>
        <w:tab/>
        <w:t>CRITICALITY reject</w:t>
      </w:r>
      <w:r>
        <w:tab/>
        <w:t>TYPE UE-MulticastMRBs-ToBeSetup-Item</w:t>
      </w:r>
      <w:r>
        <w:tab/>
      </w:r>
      <w:r>
        <w:tab/>
      </w:r>
      <w:r>
        <w:tab/>
        <w:t>PRESENCE mandatory},</w:t>
      </w:r>
    </w:p>
    <w:p w14:paraId="757F4F79" w14:textId="77777777" w:rsidR="001C56D0" w:rsidRDefault="001C56D0" w:rsidP="001C56D0">
      <w:pPr>
        <w:pStyle w:val="PL"/>
      </w:pPr>
      <w:r>
        <w:tab/>
        <w:t>...</w:t>
      </w:r>
    </w:p>
    <w:p w14:paraId="3018D649" w14:textId="77777777" w:rsidR="001C56D0" w:rsidRDefault="001C56D0" w:rsidP="001C56D0">
      <w:pPr>
        <w:pStyle w:val="PL"/>
      </w:pPr>
      <w:r>
        <w:t>}</w:t>
      </w:r>
    </w:p>
    <w:p w14:paraId="43E175C7" w14:textId="77777777" w:rsidR="001C56D0" w:rsidRDefault="001C56D0" w:rsidP="001C56D0">
      <w:pPr>
        <w:pStyle w:val="PL"/>
      </w:pPr>
    </w:p>
    <w:p w14:paraId="3B70232B" w14:textId="77777777" w:rsidR="001C56D0" w:rsidRDefault="001C56D0" w:rsidP="001C56D0">
      <w:pPr>
        <w:pStyle w:val="PL"/>
      </w:pPr>
      <w:r>
        <w:t>ServingCellMO-List-ItemIEs F1AP-PROTOCOL-IES ::= {</w:t>
      </w:r>
    </w:p>
    <w:p w14:paraId="5801F439" w14:textId="77777777" w:rsidR="001C56D0" w:rsidRDefault="001C56D0" w:rsidP="001C56D0">
      <w:pPr>
        <w:pStyle w:val="PL"/>
      </w:pPr>
      <w:r>
        <w:tab/>
        <w:t>{ ID id-ServingCellMO-List-Item</w:t>
      </w:r>
      <w:r>
        <w:tab/>
      </w:r>
      <w:r>
        <w:tab/>
      </w:r>
      <w:r>
        <w:tab/>
        <w:t>CRITICALITY reject</w:t>
      </w:r>
      <w:r>
        <w:tab/>
        <w:t>TYPE ServingCellMO-List-Item</w:t>
      </w:r>
      <w:r>
        <w:tab/>
        <w:t>PRESENCE mandatory},</w:t>
      </w:r>
    </w:p>
    <w:p w14:paraId="5E03131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3701024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CC1F16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755F2E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7553C06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SETUP RESPONSE</w:t>
      </w:r>
    </w:p>
    <w:p w14:paraId="5BEC886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C3A73B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0975530D" w14:textId="77777777" w:rsidR="001C56D0" w:rsidRDefault="001C56D0" w:rsidP="001C56D0">
      <w:pPr>
        <w:pStyle w:val="PL"/>
        <w:rPr>
          <w:lang w:val="fr-FR"/>
        </w:rPr>
      </w:pPr>
    </w:p>
    <w:p w14:paraId="74FFD5F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SetupResponse ::= SEQUENCE {</w:t>
      </w:r>
    </w:p>
    <w:p w14:paraId="15C0401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SetupResponseIEs} },</w:t>
      </w:r>
    </w:p>
    <w:p w14:paraId="0B66B634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7E689D30" w14:textId="77777777" w:rsidR="001C56D0" w:rsidRDefault="001C56D0" w:rsidP="001C56D0">
      <w:pPr>
        <w:pStyle w:val="PL"/>
      </w:pPr>
      <w:r>
        <w:t>}</w:t>
      </w:r>
    </w:p>
    <w:p w14:paraId="0E633267" w14:textId="77777777" w:rsidR="001C56D0" w:rsidRDefault="001C56D0" w:rsidP="001C56D0">
      <w:pPr>
        <w:pStyle w:val="PL"/>
      </w:pPr>
    </w:p>
    <w:p w14:paraId="0E91458E" w14:textId="77777777" w:rsidR="001C56D0" w:rsidRDefault="001C56D0" w:rsidP="001C56D0">
      <w:pPr>
        <w:pStyle w:val="PL"/>
      </w:pPr>
    </w:p>
    <w:p w14:paraId="76260B89" w14:textId="77777777" w:rsidR="001C56D0" w:rsidRDefault="001C56D0" w:rsidP="001C56D0">
      <w:pPr>
        <w:pStyle w:val="PL"/>
      </w:pPr>
      <w:r>
        <w:t>UEContextSetupResponseIEs F1AP-PROTOCOL-IES ::= {</w:t>
      </w:r>
    </w:p>
    <w:p w14:paraId="2C957464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C9EF046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874A65C" w14:textId="77777777" w:rsidR="001C56D0" w:rsidRDefault="001C56D0" w:rsidP="001C56D0">
      <w:pPr>
        <w:pStyle w:val="PL"/>
      </w:pPr>
      <w:r>
        <w:lastRenderedPageBreak/>
        <w:tab/>
        <w:t>{ ID id-DUtoC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2E1F1E38" w14:textId="77777777" w:rsidR="001C56D0" w:rsidRDefault="001C56D0" w:rsidP="001C56D0">
      <w:pPr>
        <w:pStyle w:val="PL"/>
      </w:pPr>
      <w:r>
        <w:tab/>
        <w:t>{ ID id-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AD71B7D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Container</w:t>
      </w:r>
      <w:r>
        <w:tab/>
        <w:t>PRESENCE optional</w:t>
      </w:r>
      <w:r>
        <w:tab/>
        <w:t>}|</w:t>
      </w:r>
    </w:p>
    <w:p w14:paraId="29467FC0" w14:textId="77777777" w:rsidR="001C56D0" w:rsidRDefault="001C56D0" w:rsidP="001C56D0">
      <w:pPr>
        <w:pStyle w:val="PL"/>
      </w:pPr>
      <w:r>
        <w:tab/>
        <w:t>{ ID id-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09FAD9D" w14:textId="77777777" w:rsidR="001C56D0" w:rsidRDefault="001C56D0" w:rsidP="001C56D0">
      <w:pPr>
        <w:pStyle w:val="PL"/>
      </w:pPr>
      <w:r>
        <w:tab/>
        <w:t>{ ID id-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8D410BD" w14:textId="77777777" w:rsidR="001C56D0" w:rsidRDefault="001C56D0" w:rsidP="001C56D0">
      <w:pPr>
        <w:pStyle w:val="PL"/>
      </w:pPr>
      <w:r>
        <w:tab/>
        <w:t>{ ID id-SRBs-FailedToBeSetup-List</w:t>
      </w:r>
      <w:r>
        <w:tab/>
      </w:r>
      <w:r>
        <w:tab/>
      </w:r>
      <w:r>
        <w:tab/>
      </w:r>
      <w:r>
        <w:tab/>
        <w:t>CRITICALITY ignore</w:t>
      </w:r>
      <w:r>
        <w:tab/>
        <w:t>TYPE SRBs-FailedToBeSetup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A92FF0C" w14:textId="77777777" w:rsidR="001C56D0" w:rsidRDefault="001C56D0" w:rsidP="001C56D0">
      <w:pPr>
        <w:pStyle w:val="PL"/>
      </w:pPr>
      <w:r>
        <w:tab/>
        <w:t>{ ID id-DRBs-FailedToBeSetup-List</w:t>
      </w:r>
      <w:r>
        <w:tab/>
      </w:r>
      <w:r>
        <w:tab/>
      </w:r>
      <w:r>
        <w:tab/>
      </w:r>
      <w:r>
        <w:tab/>
        <w:t>CRITICALITY ignore</w:t>
      </w:r>
      <w:r>
        <w:tab/>
        <w:t>TYPE DRBs-FailedToBeSetup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44F47C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Cell-FailedtoSetup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Cell-FailedtoSetup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00815DA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InactivityMonitoringRespons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InactivityMonitoringRespons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7DF2D0FE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7488DBE" w14:textId="77777777" w:rsidR="001C56D0" w:rsidRDefault="001C56D0" w:rsidP="001C56D0">
      <w:pPr>
        <w:pStyle w:val="PL"/>
      </w:pPr>
      <w:r>
        <w:tab/>
        <w:t>{ ID id-S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572A5EF" w14:textId="77777777" w:rsidR="001C56D0" w:rsidRDefault="001C56D0" w:rsidP="001C56D0">
      <w:pPr>
        <w:pStyle w:val="PL"/>
      </w:pPr>
      <w:r>
        <w:tab/>
        <w:t>{ ID id-BHChannels-Setup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HChannels-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A54C1F3" w14:textId="77777777" w:rsidR="001C56D0" w:rsidRDefault="001C56D0" w:rsidP="001C56D0">
      <w:pPr>
        <w:pStyle w:val="PL"/>
      </w:pPr>
      <w:r>
        <w:tab/>
        <w:t>{ ID id-BHChannels-FailedToBeSetup-List</w:t>
      </w:r>
      <w:r>
        <w:tab/>
      </w:r>
      <w:r>
        <w:tab/>
      </w:r>
      <w:r>
        <w:tab/>
        <w:t>CRITICALITY ignore</w:t>
      </w:r>
      <w:r>
        <w:tab/>
        <w:t>TYPE BHChannels-FailedToBeSetup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20A17859" w14:textId="77777777" w:rsidR="001C56D0" w:rsidRDefault="001C56D0" w:rsidP="001C56D0">
      <w:pPr>
        <w:pStyle w:val="PL"/>
      </w:pPr>
      <w:r>
        <w:tab/>
        <w:t>{ ID id-SL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Setu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D92A58D" w14:textId="77777777" w:rsidR="001C56D0" w:rsidRDefault="001C56D0" w:rsidP="001C56D0">
      <w:pPr>
        <w:pStyle w:val="PL"/>
      </w:pPr>
      <w:r>
        <w:tab/>
        <w:t>{ ID id-SLDRBs-FailedToBeSetup-List</w:t>
      </w:r>
      <w:r>
        <w:tab/>
      </w:r>
      <w:r>
        <w:tab/>
      </w:r>
      <w:r>
        <w:tab/>
      </w:r>
      <w:r>
        <w:tab/>
        <w:t>CRITICALITY ignore</w:t>
      </w:r>
      <w:r>
        <w:tab/>
        <w:t>TYPE SLDRBs-FailedToBeSetup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DE60D68" w14:textId="77777777" w:rsidR="001C56D0" w:rsidRDefault="001C56D0" w:rsidP="001C56D0">
      <w:pPr>
        <w:pStyle w:val="PL"/>
      </w:pPr>
      <w:r>
        <w:tab/>
        <w:t>{ ID id-requestedTargetCellGlobalID</w:t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D9D19EF" w14:textId="77777777" w:rsidR="001C56D0" w:rsidRDefault="001C56D0" w:rsidP="001C56D0">
      <w:pPr>
        <w:pStyle w:val="PL"/>
        <w:rPr>
          <w:snapToGrid w:val="0"/>
        </w:rPr>
      </w:pPr>
      <w:r>
        <w:tab/>
        <w:t>{ ID id-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</w:t>
      </w:r>
      <w:r>
        <w:rPr>
          <w:snapToGrid w:val="0"/>
        </w:rPr>
        <w:t>|</w:t>
      </w:r>
    </w:p>
    <w:p w14:paraId="3EF8C6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Uu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8EEC2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Uu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AA096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C5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DC260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FailedToBeSetup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C5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50EBAF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ervingCellMO-encoded-in-CGC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ervingCellMO-encoded-in-CGC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126C03D" w14:textId="77777777" w:rsidR="001C56D0" w:rsidRDefault="001C56D0" w:rsidP="001C56D0">
      <w:pPr>
        <w:pStyle w:val="PL"/>
        <w:rPr>
          <w:rFonts w:eastAsia="SimSun"/>
          <w:lang w:val="en-US" w:eastAsia="zh-CN"/>
        </w:rPr>
      </w:pPr>
      <w:r>
        <w:rPr>
          <w:snapToGrid w:val="0"/>
        </w:rPr>
        <w:tab/>
        <w:t>{ ID id-UE-MulticastMRBs-Setup</w:t>
      </w:r>
      <w:r>
        <w:rPr>
          <w:snapToGrid w:val="0"/>
          <w:lang w:val="en-US"/>
        </w:rPr>
        <w:t>new</w:t>
      </w:r>
      <w:r>
        <w:rPr>
          <w:snapToGrid w:val="0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E-MulticastMRBs-Setup</w:t>
      </w:r>
      <w:r>
        <w:rPr>
          <w:snapToGrid w:val="0"/>
          <w:lang w:val="en-US"/>
        </w:rPr>
        <w:t>new</w:t>
      </w:r>
      <w:r>
        <w:rPr>
          <w:snapToGrid w:val="0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eastAsia="SimSun"/>
          <w:lang w:val="en-US" w:eastAsia="zh-CN"/>
        </w:rPr>
        <w:t>|</w:t>
      </w:r>
    </w:p>
    <w:p w14:paraId="36A9B456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>{ ID id</w:t>
      </w:r>
      <w:r>
        <w:rPr>
          <w:rFonts w:eastAsia="SimSun"/>
          <w:snapToGrid w:val="0"/>
          <w:lang w:val="en-US" w:eastAsia="zh-CN"/>
        </w:rPr>
        <w:t>-</w:t>
      </w:r>
      <w:r>
        <w:rPr>
          <w:snapToGrid w:val="0"/>
        </w:rPr>
        <w:t>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778085B" w14:textId="77777777" w:rsidR="001C56D0" w:rsidRDefault="001C56D0" w:rsidP="001C56D0">
      <w:pPr>
        <w:pStyle w:val="PL"/>
      </w:pPr>
      <w:r>
        <w:rPr>
          <w:snapToGrid w:val="0"/>
        </w:rPr>
        <w:tab/>
        <w:t>{ ID id-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42E55E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arlySync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747987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M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M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754DE618" w14:textId="77777777" w:rsidR="001C56D0" w:rsidRDefault="001C56D0" w:rsidP="001C56D0">
      <w:pPr>
        <w:pStyle w:val="PL"/>
      </w:pPr>
      <w:r>
        <w:rPr>
          <w:snapToGrid w:val="0"/>
        </w:rPr>
        <w:tab/>
        <w:t>{ ID id-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t>,</w:t>
      </w:r>
    </w:p>
    <w:p w14:paraId="48812439" w14:textId="77777777" w:rsidR="001C56D0" w:rsidRDefault="001C56D0" w:rsidP="001C56D0">
      <w:pPr>
        <w:pStyle w:val="PL"/>
      </w:pPr>
      <w:r>
        <w:tab/>
        <w:t>...</w:t>
      </w:r>
    </w:p>
    <w:p w14:paraId="1D578224" w14:textId="77777777" w:rsidR="001C56D0" w:rsidRDefault="001C56D0" w:rsidP="001C56D0">
      <w:pPr>
        <w:pStyle w:val="PL"/>
      </w:pPr>
      <w:r>
        <w:t>}</w:t>
      </w:r>
    </w:p>
    <w:p w14:paraId="412853FA" w14:textId="77777777" w:rsidR="001C56D0" w:rsidRDefault="001C56D0" w:rsidP="001C56D0">
      <w:pPr>
        <w:pStyle w:val="PL"/>
      </w:pPr>
    </w:p>
    <w:p w14:paraId="432A80CD" w14:textId="77777777" w:rsidR="001C56D0" w:rsidRDefault="001C56D0" w:rsidP="001C56D0">
      <w:pPr>
        <w:pStyle w:val="PL"/>
      </w:pPr>
      <w:r>
        <w:t>DRBs-Setup-List ::= SEQUENCE (SIZE(1..maxnoofDRBs)) OF ProtocolIE-SingleContainer { { DRBs-Setup-ItemIEs} }</w:t>
      </w:r>
    </w:p>
    <w:p w14:paraId="509C104A" w14:textId="77777777" w:rsidR="001C56D0" w:rsidRDefault="001C56D0" w:rsidP="001C56D0">
      <w:pPr>
        <w:pStyle w:val="PL"/>
      </w:pPr>
    </w:p>
    <w:p w14:paraId="0E29BC3B" w14:textId="77777777" w:rsidR="001C56D0" w:rsidRDefault="001C56D0" w:rsidP="001C56D0">
      <w:pPr>
        <w:pStyle w:val="PL"/>
      </w:pPr>
    </w:p>
    <w:p w14:paraId="7226D2A3" w14:textId="77777777" w:rsidR="001C56D0" w:rsidRDefault="001C56D0" w:rsidP="001C56D0">
      <w:pPr>
        <w:pStyle w:val="PL"/>
      </w:pPr>
      <w:r>
        <w:t>SRBs-FailedToBeSetup-List ::= SEQUENCE (SIZE(1..maxnoofSRBs)) OF ProtocolIE-SingleContainer { { SRBs-FailedToBeSetup-ItemIEs} }</w:t>
      </w:r>
    </w:p>
    <w:p w14:paraId="566BA1B0" w14:textId="77777777" w:rsidR="001C56D0" w:rsidRDefault="001C56D0" w:rsidP="001C56D0">
      <w:pPr>
        <w:pStyle w:val="PL"/>
      </w:pPr>
      <w:r>
        <w:t>DRBs-FailedToBeSetup-List ::= SEQUENCE (SIZE(1..maxnoofDRBs)) OF ProtocolIE-SingleContainer { { DRBs-FailedToBeSetup-ItemIEs} }</w:t>
      </w:r>
    </w:p>
    <w:p w14:paraId="7A26BB1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FailedtoSetup-List ::= SEQUENCE (SIZE(1..maxnoofSCells)) OF ProtocolIE-SingleContainer { { SCell-FailedtoSetup-ItemIEs} }</w:t>
      </w:r>
    </w:p>
    <w:p w14:paraId="3AE57A77" w14:textId="77777777" w:rsidR="001C56D0" w:rsidRDefault="001C56D0" w:rsidP="001C56D0">
      <w:pPr>
        <w:pStyle w:val="PL"/>
        <w:rPr>
          <w:rFonts w:eastAsia="Times New Roman"/>
        </w:rPr>
      </w:pPr>
      <w:r>
        <w:t>SRBs-Setup-List ::= SEQUENCE (SIZE(1..maxnoofSRBs)) OF ProtocolIE-SingleContainer { { SRBs-Setup-ItemIEs} }</w:t>
      </w:r>
    </w:p>
    <w:p w14:paraId="1097F7C8" w14:textId="77777777" w:rsidR="001C56D0" w:rsidRDefault="001C56D0" w:rsidP="001C56D0">
      <w:pPr>
        <w:pStyle w:val="PL"/>
      </w:pPr>
      <w:r>
        <w:t>BHChannels-Setup-List ::= SEQUENCE (SIZE(1..maxnoofBHRLCChannels)) OF ProtocolIE-SingleContainer { { BHChannels-Setup-ItemIEs} }</w:t>
      </w:r>
    </w:p>
    <w:p w14:paraId="31097140" w14:textId="77777777" w:rsidR="001C56D0" w:rsidRDefault="001C56D0" w:rsidP="001C56D0">
      <w:pPr>
        <w:pStyle w:val="PL"/>
      </w:pPr>
      <w:r>
        <w:t>BHChannels-FailedToBeSetup-List ::= SEQUENCE (SIZE(1..maxnoofBHRLCChannels)) OF ProtocolIE-SingleContainer { { BHChannels-FailedToBeSetup-ItemIEs} }</w:t>
      </w:r>
    </w:p>
    <w:p w14:paraId="524A6390" w14:textId="77777777" w:rsidR="001C56D0" w:rsidRDefault="001C56D0" w:rsidP="001C56D0">
      <w:pPr>
        <w:pStyle w:val="PL"/>
      </w:pPr>
    </w:p>
    <w:p w14:paraId="0ADA77D0" w14:textId="77777777" w:rsidR="001C56D0" w:rsidRDefault="001C56D0" w:rsidP="001C56D0">
      <w:pPr>
        <w:pStyle w:val="PL"/>
      </w:pPr>
      <w:r>
        <w:t>DRBs-Setup-ItemIEs F1AP-PROTOCOL-IES ::= {</w:t>
      </w:r>
    </w:p>
    <w:p w14:paraId="7A331AA2" w14:textId="77777777" w:rsidR="001C56D0" w:rsidRDefault="001C56D0" w:rsidP="001C56D0">
      <w:pPr>
        <w:pStyle w:val="PL"/>
      </w:pPr>
      <w:r>
        <w:rPr>
          <w:rFonts w:eastAsia="SimSun"/>
        </w:rPr>
        <w:lastRenderedPageBreak/>
        <w:tab/>
      </w:r>
      <w:r>
        <w:t>{ ID id-</w:t>
      </w:r>
      <w:r>
        <w:rPr>
          <w:rFonts w:eastAsia="SimSun"/>
        </w:rPr>
        <w:t>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1591C246" w14:textId="77777777" w:rsidR="001C56D0" w:rsidRDefault="001C56D0" w:rsidP="001C56D0">
      <w:pPr>
        <w:pStyle w:val="PL"/>
      </w:pPr>
      <w:r>
        <w:tab/>
        <w:t>...</w:t>
      </w:r>
    </w:p>
    <w:p w14:paraId="13D6B001" w14:textId="77777777" w:rsidR="001C56D0" w:rsidRDefault="001C56D0" w:rsidP="001C56D0">
      <w:pPr>
        <w:pStyle w:val="PL"/>
      </w:pPr>
      <w:r>
        <w:t>}</w:t>
      </w:r>
    </w:p>
    <w:p w14:paraId="2E2ACF29" w14:textId="77777777" w:rsidR="001C56D0" w:rsidRDefault="001C56D0" w:rsidP="001C56D0">
      <w:pPr>
        <w:pStyle w:val="PL"/>
      </w:pPr>
    </w:p>
    <w:p w14:paraId="3B5A2599" w14:textId="77777777" w:rsidR="001C56D0" w:rsidRDefault="001C56D0" w:rsidP="001C56D0">
      <w:pPr>
        <w:pStyle w:val="PL"/>
      </w:pPr>
      <w:r>
        <w:t>SRBs-Setup-ItemIEs F1AP-PROTOCOL-IES ::= {</w:t>
      </w:r>
    </w:p>
    <w:p w14:paraId="0C611FEC" w14:textId="77777777" w:rsidR="001C56D0" w:rsidRDefault="001C56D0" w:rsidP="001C56D0">
      <w:pPr>
        <w:pStyle w:val="PL"/>
      </w:pPr>
      <w:r>
        <w:tab/>
        <w:t>{ ID id-S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5126333" w14:textId="77777777" w:rsidR="001C56D0" w:rsidRDefault="001C56D0" w:rsidP="001C56D0">
      <w:pPr>
        <w:pStyle w:val="PL"/>
      </w:pPr>
      <w:r>
        <w:tab/>
        <w:t>...</w:t>
      </w:r>
    </w:p>
    <w:p w14:paraId="2D74536D" w14:textId="77777777" w:rsidR="001C56D0" w:rsidRDefault="001C56D0" w:rsidP="001C56D0">
      <w:pPr>
        <w:pStyle w:val="PL"/>
      </w:pPr>
      <w:r>
        <w:t>}</w:t>
      </w:r>
    </w:p>
    <w:p w14:paraId="62B14367" w14:textId="77777777" w:rsidR="001C56D0" w:rsidRDefault="001C56D0" w:rsidP="001C56D0">
      <w:pPr>
        <w:pStyle w:val="PL"/>
      </w:pPr>
    </w:p>
    <w:p w14:paraId="4573B935" w14:textId="77777777" w:rsidR="001C56D0" w:rsidRDefault="001C56D0" w:rsidP="001C56D0">
      <w:pPr>
        <w:pStyle w:val="PL"/>
      </w:pPr>
      <w:r>
        <w:t>SRBs-FailedToBeSetup-ItemIEs F1AP-PROTOCOL-IES ::= {</w:t>
      </w:r>
    </w:p>
    <w:p w14:paraId="03950A96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SRBs-FailedToBeSetup-Item</w:t>
      </w:r>
      <w:r>
        <w:tab/>
      </w:r>
      <w:r>
        <w:tab/>
        <w:t>CRITICALITY ignore</w:t>
      </w:r>
      <w:r>
        <w:tab/>
      </w:r>
      <w:r>
        <w:tab/>
        <w:t xml:space="preserve">TYPE </w:t>
      </w:r>
      <w:r>
        <w:rPr>
          <w:rFonts w:eastAsia="SimSun"/>
        </w:rPr>
        <w:t>SRBs-FailedToBeSetup-Item</w:t>
      </w:r>
      <w:r>
        <w:tab/>
      </w:r>
      <w:r>
        <w:tab/>
        <w:t>PRESENCE mandatory},</w:t>
      </w:r>
    </w:p>
    <w:p w14:paraId="07C3D84A" w14:textId="77777777" w:rsidR="001C56D0" w:rsidRDefault="001C56D0" w:rsidP="001C56D0">
      <w:pPr>
        <w:pStyle w:val="PL"/>
      </w:pPr>
      <w:r>
        <w:tab/>
        <w:t>...</w:t>
      </w:r>
    </w:p>
    <w:p w14:paraId="7F4D4068" w14:textId="77777777" w:rsidR="001C56D0" w:rsidRDefault="001C56D0" w:rsidP="001C56D0">
      <w:pPr>
        <w:pStyle w:val="PL"/>
      </w:pPr>
      <w:r>
        <w:t>}</w:t>
      </w:r>
    </w:p>
    <w:p w14:paraId="51ACD875" w14:textId="77777777" w:rsidR="001C56D0" w:rsidRDefault="001C56D0" w:rsidP="001C56D0">
      <w:pPr>
        <w:pStyle w:val="PL"/>
      </w:pPr>
    </w:p>
    <w:p w14:paraId="6EF8D1F3" w14:textId="77777777" w:rsidR="001C56D0" w:rsidRDefault="001C56D0" w:rsidP="001C56D0">
      <w:pPr>
        <w:pStyle w:val="PL"/>
      </w:pPr>
    </w:p>
    <w:p w14:paraId="5A9B4220" w14:textId="77777777" w:rsidR="001C56D0" w:rsidRDefault="001C56D0" w:rsidP="001C56D0">
      <w:pPr>
        <w:pStyle w:val="PL"/>
      </w:pPr>
      <w:r>
        <w:t>DRBs-FailedToBeSetup-ItemIEs F1AP-PROTOCOL-IES ::= {</w:t>
      </w:r>
    </w:p>
    <w:p w14:paraId="1144A05E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DRBs-FailedToBeSetup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DRBs-FailedToBeSetup-Item</w:t>
      </w:r>
      <w:r>
        <w:tab/>
      </w:r>
      <w:r>
        <w:tab/>
      </w:r>
      <w:r>
        <w:tab/>
        <w:t>PRESENCE mandatory},</w:t>
      </w:r>
    </w:p>
    <w:p w14:paraId="10C8E85B" w14:textId="77777777" w:rsidR="001C56D0" w:rsidRDefault="001C56D0" w:rsidP="001C56D0">
      <w:pPr>
        <w:pStyle w:val="PL"/>
      </w:pPr>
      <w:r>
        <w:tab/>
        <w:t>...</w:t>
      </w:r>
    </w:p>
    <w:p w14:paraId="06869300" w14:textId="77777777" w:rsidR="001C56D0" w:rsidRDefault="001C56D0" w:rsidP="001C56D0">
      <w:pPr>
        <w:pStyle w:val="PL"/>
      </w:pPr>
      <w:r>
        <w:t>}</w:t>
      </w:r>
    </w:p>
    <w:p w14:paraId="73C2135B" w14:textId="77777777" w:rsidR="001C56D0" w:rsidRDefault="001C56D0" w:rsidP="001C56D0">
      <w:pPr>
        <w:pStyle w:val="PL"/>
      </w:pPr>
    </w:p>
    <w:p w14:paraId="776D784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FailedtoSetup-ItemIEs F1AP-PROTOCOL-IES ::= {</w:t>
      </w:r>
    </w:p>
    <w:p w14:paraId="3DAC1D2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Cell-FailedtoSetup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Cell-FailedtoSetup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0EE62CA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F4C600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00BF5EF" w14:textId="77777777" w:rsidR="001C56D0" w:rsidRDefault="001C56D0" w:rsidP="001C56D0">
      <w:pPr>
        <w:pStyle w:val="PL"/>
        <w:rPr>
          <w:rFonts w:eastAsia="Times New Roman"/>
        </w:rPr>
      </w:pPr>
    </w:p>
    <w:p w14:paraId="05E69710" w14:textId="77777777" w:rsidR="001C56D0" w:rsidRDefault="001C56D0" w:rsidP="001C56D0">
      <w:pPr>
        <w:pStyle w:val="PL"/>
      </w:pPr>
      <w:r>
        <w:t>BHChannels-Setup-ItemIEs F1AP-PROTOCOL-IES ::= {</w:t>
      </w:r>
    </w:p>
    <w:p w14:paraId="7A3DEDFE" w14:textId="77777777" w:rsidR="001C56D0" w:rsidRDefault="001C56D0" w:rsidP="001C56D0">
      <w:pPr>
        <w:pStyle w:val="PL"/>
      </w:pPr>
      <w:r>
        <w:tab/>
        <w:t>{ ID id-BHChannel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HChannel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34E0176B" w14:textId="77777777" w:rsidR="001C56D0" w:rsidRDefault="001C56D0" w:rsidP="001C56D0">
      <w:pPr>
        <w:pStyle w:val="PL"/>
      </w:pPr>
      <w:r>
        <w:tab/>
        <w:t>...</w:t>
      </w:r>
    </w:p>
    <w:p w14:paraId="13EF3E50" w14:textId="77777777" w:rsidR="001C56D0" w:rsidRDefault="001C56D0" w:rsidP="001C56D0">
      <w:pPr>
        <w:pStyle w:val="PL"/>
      </w:pPr>
      <w:r>
        <w:t>}</w:t>
      </w:r>
    </w:p>
    <w:p w14:paraId="5C363FC1" w14:textId="77777777" w:rsidR="001C56D0" w:rsidRDefault="001C56D0" w:rsidP="001C56D0">
      <w:pPr>
        <w:pStyle w:val="PL"/>
      </w:pPr>
    </w:p>
    <w:p w14:paraId="2838ADE6" w14:textId="77777777" w:rsidR="001C56D0" w:rsidRDefault="001C56D0" w:rsidP="001C56D0">
      <w:pPr>
        <w:pStyle w:val="PL"/>
      </w:pPr>
      <w:r>
        <w:t>BHChannels-FailedToBeSetup-ItemIEs F1AP-PROTOCOL-IES ::= {</w:t>
      </w:r>
    </w:p>
    <w:p w14:paraId="217421C7" w14:textId="77777777" w:rsidR="001C56D0" w:rsidRDefault="001C56D0" w:rsidP="001C56D0">
      <w:pPr>
        <w:pStyle w:val="PL"/>
      </w:pPr>
      <w:r>
        <w:tab/>
        <w:t>{ ID id-BHChannels-FailedToBe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HChannels-FailedToBeSetup-Item</w:t>
      </w:r>
      <w:r>
        <w:tab/>
      </w:r>
      <w:r>
        <w:tab/>
        <w:t>PRESENCE mandatory},</w:t>
      </w:r>
    </w:p>
    <w:p w14:paraId="7F40A53B" w14:textId="77777777" w:rsidR="001C56D0" w:rsidRDefault="001C56D0" w:rsidP="001C56D0">
      <w:pPr>
        <w:pStyle w:val="PL"/>
      </w:pPr>
      <w:r>
        <w:tab/>
        <w:t>...</w:t>
      </w:r>
    </w:p>
    <w:p w14:paraId="6E0FD5BF" w14:textId="77777777" w:rsidR="001C56D0" w:rsidRDefault="001C56D0" w:rsidP="001C56D0">
      <w:pPr>
        <w:pStyle w:val="PL"/>
      </w:pPr>
      <w:r>
        <w:t>}</w:t>
      </w:r>
    </w:p>
    <w:p w14:paraId="7087F067" w14:textId="77777777" w:rsidR="001C56D0" w:rsidRDefault="001C56D0" w:rsidP="001C56D0">
      <w:pPr>
        <w:pStyle w:val="PL"/>
      </w:pPr>
    </w:p>
    <w:p w14:paraId="2A1E8E8A" w14:textId="77777777" w:rsidR="001C56D0" w:rsidRDefault="001C56D0" w:rsidP="001C56D0">
      <w:pPr>
        <w:pStyle w:val="PL"/>
      </w:pPr>
      <w:r>
        <w:t>SLDRBs-Setup-List ::= SEQUENCE (SIZE(1..maxnoofSLDRBs)) OF ProtocolIE-SingleContainer { { SLDRBs-Setup-ItemIEs} }</w:t>
      </w:r>
    </w:p>
    <w:p w14:paraId="714F05FE" w14:textId="77777777" w:rsidR="001C56D0" w:rsidRDefault="001C56D0" w:rsidP="001C56D0">
      <w:pPr>
        <w:pStyle w:val="PL"/>
      </w:pPr>
    </w:p>
    <w:p w14:paraId="7FA5D482" w14:textId="77777777" w:rsidR="001C56D0" w:rsidRDefault="001C56D0" w:rsidP="001C56D0">
      <w:pPr>
        <w:pStyle w:val="PL"/>
      </w:pPr>
      <w:r>
        <w:t>SLDRBs-FailedToBeSetup-List ::= SEQUENCE (SIZE(1..maxnoofSLDRBs)) OF ProtocolIE-SingleContainer { { SLDRBs-FailedToBeSetup-ItemIEs} }</w:t>
      </w:r>
    </w:p>
    <w:p w14:paraId="17D68D85" w14:textId="77777777" w:rsidR="001C56D0" w:rsidRDefault="001C56D0" w:rsidP="001C56D0">
      <w:pPr>
        <w:pStyle w:val="PL"/>
      </w:pPr>
    </w:p>
    <w:p w14:paraId="1CFFD866" w14:textId="77777777" w:rsidR="001C56D0" w:rsidRDefault="001C56D0" w:rsidP="001C56D0">
      <w:pPr>
        <w:pStyle w:val="PL"/>
      </w:pPr>
      <w:r>
        <w:t>SLDRBs-Setup-ItemIEs F1AP-PROTOCOL-IES ::= {</w:t>
      </w:r>
    </w:p>
    <w:p w14:paraId="1E1D738F" w14:textId="77777777" w:rsidR="001C56D0" w:rsidRDefault="001C56D0" w:rsidP="001C56D0">
      <w:pPr>
        <w:pStyle w:val="PL"/>
      </w:pPr>
      <w:r>
        <w:tab/>
        <w:t>{ ID id-SL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Setup-Item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6AE6F8C2" w14:textId="77777777" w:rsidR="001C56D0" w:rsidRDefault="001C56D0" w:rsidP="001C56D0">
      <w:pPr>
        <w:pStyle w:val="PL"/>
      </w:pPr>
      <w:r>
        <w:tab/>
        <w:t>...</w:t>
      </w:r>
    </w:p>
    <w:p w14:paraId="39E21314" w14:textId="77777777" w:rsidR="001C56D0" w:rsidRDefault="001C56D0" w:rsidP="001C56D0">
      <w:pPr>
        <w:pStyle w:val="PL"/>
      </w:pPr>
      <w:r>
        <w:t>}</w:t>
      </w:r>
    </w:p>
    <w:p w14:paraId="3102AF9F" w14:textId="77777777" w:rsidR="001C56D0" w:rsidRDefault="001C56D0" w:rsidP="001C56D0">
      <w:pPr>
        <w:pStyle w:val="PL"/>
      </w:pPr>
    </w:p>
    <w:p w14:paraId="4F1839EE" w14:textId="77777777" w:rsidR="001C56D0" w:rsidRDefault="001C56D0" w:rsidP="001C56D0">
      <w:pPr>
        <w:pStyle w:val="PL"/>
      </w:pPr>
      <w:r>
        <w:t>SLDRBs-FailedToBeSetup-ItemIEs F1AP-PROTOCOL-IES ::= {</w:t>
      </w:r>
    </w:p>
    <w:p w14:paraId="6F735120" w14:textId="77777777" w:rsidR="001C56D0" w:rsidRDefault="001C56D0" w:rsidP="001C56D0">
      <w:pPr>
        <w:pStyle w:val="PL"/>
      </w:pPr>
      <w:r>
        <w:tab/>
        <w:t>{ ID id-SLDRBs-FailedToBeSetup-Item</w:t>
      </w:r>
      <w:r>
        <w:tab/>
      </w:r>
      <w:r>
        <w:tab/>
        <w:t>CRITICALITY ignore</w:t>
      </w:r>
      <w:r>
        <w:tab/>
        <w:t>TYPE SLDRBs-FailedToBeSetup-Item</w:t>
      </w:r>
      <w:r>
        <w:tab/>
      </w:r>
      <w:r>
        <w:tab/>
      </w:r>
      <w:r>
        <w:tab/>
        <w:t>PRESENCE mandatory},</w:t>
      </w:r>
    </w:p>
    <w:p w14:paraId="35FC2785" w14:textId="77777777" w:rsidR="001C56D0" w:rsidRDefault="001C56D0" w:rsidP="001C56D0">
      <w:pPr>
        <w:pStyle w:val="PL"/>
      </w:pPr>
      <w:r>
        <w:tab/>
        <w:t>...</w:t>
      </w:r>
    </w:p>
    <w:p w14:paraId="2584EC90" w14:textId="77777777" w:rsidR="001C56D0" w:rsidRDefault="001C56D0" w:rsidP="001C56D0">
      <w:pPr>
        <w:pStyle w:val="PL"/>
      </w:pPr>
      <w:r>
        <w:t>}</w:t>
      </w:r>
    </w:p>
    <w:p w14:paraId="77742295" w14:textId="77777777" w:rsidR="001C56D0" w:rsidRDefault="001C56D0" w:rsidP="001C56D0">
      <w:pPr>
        <w:pStyle w:val="PL"/>
      </w:pPr>
    </w:p>
    <w:p w14:paraId="3D5F98E7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rPr>
          <w:snapToGrid w:val="0"/>
          <w:lang w:eastAsia="zh-CN"/>
        </w:rPr>
        <w:t xml:space="preserve">-List </w:t>
      </w:r>
      <w:r>
        <w:t xml:space="preserve">::= SEQUENCE (SIZE(1..maxnoofMRBsforUE)) OF ProtocolIE-SingleContainer { { </w:t>
      </w: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t>-ItemIEs } }</w:t>
      </w:r>
    </w:p>
    <w:p w14:paraId="1779A99E" w14:textId="77777777" w:rsidR="001C56D0" w:rsidRDefault="001C56D0" w:rsidP="001C56D0">
      <w:pPr>
        <w:pStyle w:val="PL"/>
      </w:pPr>
    </w:p>
    <w:p w14:paraId="316CC1C1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t>-ItemIEs F1AP-PROTOCOL-IES ::= {</w:t>
      </w:r>
    </w:p>
    <w:p w14:paraId="3451DB29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rPr>
          <w:snapToGrid w:val="0"/>
          <w:lang w:eastAsia="zh-CN"/>
        </w:rPr>
        <w:t>-</w:t>
      </w:r>
      <w:r>
        <w:t>Item</w:t>
      </w:r>
      <w:r>
        <w:tab/>
      </w:r>
      <w:r>
        <w:tab/>
        <w:t>CRITICALITY reject</w:t>
      </w:r>
      <w:r>
        <w:tab/>
        <w:t xml:space="preserve">TYPE </w:t>
      </w:r>
      <w:r>
        <w:rPr>
          <w:snapToGrid w:val="0"/>
          <w:lang w:eastAsia="zh-CN"/>
        </w:rPr>
        <w:t>UE-MulticastMRBs-Setup</w:t>
      </w:r>
      <w:r>
        <w:rPr>
          <w:snapToGrid w:val="0"/>
          <w:lang w:val="en-US" w:eastAsia="zh-CN"/>
        </w:rPr>
        <w:t>new</w:t>
      </w:r>
      <w:r>
        <w:t>-Item</w:t>
      </w:r>
      <w:r>
        <w:tab/>
      </w:r>
      <w:r>
        <w:tab/>
        <w:t>PRESENCE mandatory},</w:t>
      </w:r>
    </w:p>
    <w:p w14:paraId="435189C3" w14:textId="77777777" w:rsidR="001C56D0" w:rsidRDefault="001C56D0" w:rsidP="001C56D0">
      <w:pPr>
        <w:pStyle w:val="PL"/>
      </w:pPr>
      <w:r>
        <w:tab/>
        <w:t>...</w:t>
      </w:r>
    </w:p>
    <w:p w14:paraId="2A1EDDD3" w14:textId="77777777" w:rsidR="001C56D0" w:rsidRDefault="001C56D0" w:rsidP="001C56D0">
      <w:pPr>
        <w:pStyle w:val="PL"/>
      </w:pPr>
      <w:r>
        <w:t>}</w:t>
      </w:r>
    </w:p>
    <w:p w14:paraId="7D30B546" w14:textId="77777777" w:rsidR="001C56D0" w:rsidRDefault="001C56D0" w:rsidP="001C56D0">
      <w:pPr>
        <w:pStyle w:val="PL"/>
      </w:pPr>
    </w:p>
    <w:p w14:paraId="50A74586" w14:textId="77777777" w:rsidR="001C56D0" w:rsidRDefault="001C56D0" w:rsidP="001C56D0">
      <w:pPr>
        <w:pStyle w:val="PL"/>
      </w:pPr>
    </w:p>
    <w:p w14:paraId="3C2312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89141E2" w14:textId="77777777" w:rsidR="001C56D0" w:rsidRDefault="001C56D0" w:rsidP="001C56D0">
      <w:pPr>
        <w:pStyle w:val="PL"/>
      </w:pPr>
      <w:r>
        <w:t>--</w:t>
      </w:r>
    </w:p>
    <w:p w14:paraId="6799414F" w14:textId="77777777" w:rsidR="001C56D0" w:rsidRDefault="001C56D0" w:rsidP="001C56D0">
      <w:pPr>
        <w:pStyle w:val="PL"/>
        <w:outlineLvl w:val="4"/>
      </w:pPr>
      <w:r>
        <w:t>-- UE CONTEXT SETUP FAILURE</w:t>
      </w:r>
    </w:p>
    <w:p w14:paraId="7D6B551A" w14:textId="77777777" w:rsidR="001C56D0" w:rsidRDefault="001C56D0" w:rsidP="001C56D0">
      <w:pPr>
        <w:pStyle w:val="PL"/>
      </w:pPr>
      <w:r>
        <w:t>--</w:t>
      </w:r>
    </w:p>
    <w:p w14:paraId="19ACCBB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111743" w14:textId="77777777" w:rsidR="001C56D0" w:rsidRDefault="001C56D0" w:rsidP="001C56D0">
      <w:pPr>
        <w:pStyle w:val="PL"/>
      </w:pPr>
    </w:p>
    <w:p w14:paraId="4BB613A5" w14:textId="77777777" w:rsidR="001C56D0" w:rsidRDefault="001C56D0" w:rsidP="001C56D0">
      <w:pPr>
        <w:pStyle w:val="PL"/>
      </w:pPr>
      <w:r>
        <w:t>UEContextSetupFailure ::= SEQUENCE {</w:t>
      </w:r>
    </w:p>
    <w:p w14:paraId="231C848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SetupFailureIEs} },</w:t>
      </w:r>
    </w:p>
    <w:p w14:paraId="1814CB85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70D061B0" w14:textId="77777777" w:rsidR="001C56D0" w:rsidRDefault="001C56D0" w:rsidP="001C56D0">
      <w:pPr>
        <w:pStyle w:val="PL"/>
      </w:pPr>
      <w:r>
        <w:t>}</w:t>
      </w:r>
    </w:p>
    <w:p w14:paraId="05409BDF" w14:textId="77777777" w:rsidR="001C56D0" w:rsidRDefault="001C56D0" w:rsidP="001C56D0">
      <w:pPr>
        <w:pStyle w:val="PL"/>
      </w:pPr>
    </w:p>
    <w:p w14:paraId="1AA8621A" w14:textId="77777777" w:rsidR="001C56D0" w:rsidRDefault="001C56D0" w:rsidP="001C56D0">
      <w:pPr>
        <w:pStyle w:val="PL"/>
      </w:pPr>
      <w:r>
        <w:t>UEContextSetupFailureIEs F1AP-PROTOCOL-IES ::= {</w:t>
      </w:r>
    </w:p>
    <w:p w14:paraId="48C839BD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445BEDA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5B86839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E831CA9" w14:textId="77777777" w:rsidR="001C56D0" w:rsidRDefault="001C56D0" w:rsidP="001C56D0">
      <w:pPr>
        <w:pStyle w:val="PL"/>
        <w:rPr>
          <w:rFonts w:eastAsia="SimSun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</w:t>
      </w:r>
      <w:r>
        <w:rPr>
          <w:rFonts w:eastAsia="SimSun"/>
        </w:rPr>
        <w:t>|</w:t>
      </w:r>
    </w:p>
    <w:p w14:paraId="66EF63F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Potential-SpCell-List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Potential-SpCell-List</w:t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08DA31FB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requestedTargetCellGlobalID</w:t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}</w:t>
      </w:r>
      <w:r>
        <w:t>,</w:t>
      </w:r>
    </w:p>
    <w:p w14:paraId="35BC0F59" w14:textId="77777777" w:rsidR="001C56D0" w:rsidRDefault="001C56D0" w:rsidP="001C56D0">
      <w:pPr>
        <w:pStyle w:val="PL"/>
      </w:pPr>
      <w:r>
        <w:tab/>
        <w:t>...</w:t>
      </w:r>
    </w:p>
    <w:p w14:paraId="0AA5A6C5" w14:textId="77777777" w:rsidR="001C56D0" w:rsidRDefault="001C56D0" w:rsidP="001C56D0">
      <w:pPr>
        <w:pStyle w:val="PL"/>
        <w:rPr>
          <w:rFonts w:eastAsia="SimSun"/>
        </w:rPr>
      </w:pPr>
      <w:r>
        <w:t>}</w:t>
      </w:r>
    </w:p>
    <w:p w14:paraId="0FFB9A74" w14:textId="77777777" w:rsidR="001C56D0" w:rsidRDefault="001C56D0" w:rsidP="001C56D0">
      <w:pPr>
        <w:pStyle w:val="PL"/>
        <w:rPr>
          <w:rFonts w:eastAsia="Times New Roman"/>
        </w:rPr>
      </w:pPr>
    </w:p>
    <w:p w14:paraId="4261012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Potential-SpCell-List::= SEQUENCE (SIZE(0..maxnoofPotentialSpCells)) OF ProtocolIE-SingleContainer { { Potential-SpCell-ItemIEs} }</w:t>
      </w:r>
    </w:p>
    <w:p w14:paraId="1E76D532" w14:textId="77777777" w:rsidR="001C56D0" w:rsidRDefault="001C56D0" w:rsidP="001C56D0">
      <w:pPr>
        <w:pStyle w:val="PL"/>
        <w:rPr>
          <w:rFonts w:eastAsia="SimSun"/>
        </w:rPr>
      </w:pPr>
    </w:p>
    <w:p w14:paraId="4FDD9B5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Potential-SpCell-ItemIEs F1AP-PROTOCOL-IES ::= {</w:t>
      </w:r>
    </w:p>
    <w:p w14:paraId="039CE04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Potential-SpCell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Potential-SpCell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,</w:t>
      </w:r>
    </w:p>
    <w:p w14:paraId="3453BEF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BD1905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19A9965" w14:textId="77777777" w:rsidR="001C56D0" w:rsidRDefault="001C56D0" w:rsidP="001C56D0">
      <w:pPr>
        <w:pStyle w:val="PL"/>
        <w:rPr>
          <w:rFonts w:eastAsia="Times New Roman"/>
        </w:rPr>
      </w:pPr>
    </w:p>
    <w:p w14:paraId="22FB77F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436AC2E" w14:textId="77777777" w:rsidR="001C56D0" w:rsidRDefault="001C56D0" w:rsidP="001C56D0">
      <w:pPr>
        <w:pStyle w:val="PL"/>
      </w:pPr>
      <w:r>
        <w:t>--</w:t>
      </w:r>
    </w:p>
    <w:p w14:paraId="60783770" w14:textId="77777777" w:rsidR="001C56D0" w:rsidRDefault="001C56D0" w:rsidP="001C56D0">
      <w:pPr>
        <w:pStyle w:val="PL"/>
        <w:outlineLvl w:val="3"/>
      </w:pPr>
      <w:r>
        <w:t>-- UE Context Release Request ELEMENTARY PROCEDURE</w:t>
      </w:r>
    </w:p>
    <w:p w14:paraId="7EF3BA42" w14:textId="77777777" w:rsidR="001C56D0" w:rsidRDefault="001C56D0" w:rsidP="001C56D0">
      <w:pPr>
        <w:pStyle w:val="PL"/>
      </w:pPr>
      <w:r>
        <w:t>--</w:t>
      </w:r>
    </w:p>
    <w:p w14:paraId="673D74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B9DF7E0" w14:textId="77777777" w:rsidR="001C56D0" w:rsidRDefault="001C56D0" w:rsidP="001C56D0">
      <w:pPr>
        <w:pStyle w:val="PL"/>
      </w:pPr>
    </w:p>
    <w:p w14:paraId="363B21F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920507" w14:textId="77777777" w:rsidR="001C56D0" w:rsidRDefault="001C56D0" w:rsidP="001C56D0">
      <w:pPr>
        <w:pStyle w:val="PL"/>
      </w:pPr>
      <w:r>
        <w:t>--</w:t>
      </w:r>
    </w:p>
    <w:p w14:paraId="1DD7954B" w14:textId="77777777" w:rsidR="001C56D0" w:rsidRDefault="001C56D0" w:rsidP="001C56D0">
      <w:pPr>
        <w:pStyle w:val="PL"/>
        <w:outlineLvl w:val="4"/>
      </w:pPr>
      <w:r>
        <w:t>-- UE Context Release Request</w:t>
      </w:r>
    </w:p>
    <w:p w14:paraId="7287171D" w14:textId="77777777" w:rsidR="001C56D0" w:rsidRDefault="001C56D0" w:rsidP="001C56D0">
      <w:pPr>
        <w:pStyle w:val="PL"/>
      </w:pPr>
      <w:r>
        <w:t>--</w:t>
      </w:r>
    </w:p>
    <w:p w14:paraId="438EAE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3CBD468" w14:textId="77777777" w:rsidR="001C56D0" w:rsidRDefault="001C56D0" w:rsidP="001C56D0">
      <w:pPr>
        <w:pStyle w:val="PL"/>
      </w:pPr>
    </w:p>
    <w:p w14:paraId="4DA06A8E" w14:textId="77777777" w:rsidR="001C56D0" w:rsidRDefault="001C56D0" w:rsidP="001C56D0">
      <w:pPr>
        <w:pStyle w:val="PL"/>
      </w:pPr>
      <w:r>
        <w:t>UEContextReleaseRequest ::= SEQUENCE {</w:t>
      </w:r>
    </w:p>
    <w:p w14:paraId="1E249C1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UEContextReleaseRequestIEs}},</w:t>
      </w:r>
    </w:p>
    <w:p w14:paraId="7D84AAF1" w14:textId="77777777" w:rsidR="001C56D0" w:rsidRDefault="001C56D0" w:rsidP="001C56D0">
      <w:pPr>
        <w:pStyle w:val="PL"/>
      </w:pPr>
      <w:r>
        <w:tab/>
        <w:t>...</w:t>
      </w:r>
    </w:p>
    <w:p w14:paraId="659ECD2B" w14:textId="77777777" w:rsidR="001C56D0" w:rsidRDefault="001C56D0" w:rsidP="001C56D0">
      <w:pPr>
        <w:pStyle w:val="PL"/>
      </w:pPr>
      <w:r>
        <w:t>}</w:t>
      </w:r>
    </w:p>
    <w:p w14:paraId="1831E0F0" w14:textId="77777777" w:rsidR="001C56D0" w:rsidRDefault="001C56D0" w:rsidP="001C56D0">
      <w:pPr>
        <w:pStyle w:val="PL"/>
      </w:pPr>
    </w:p>
    <w:p w14:paraId="4C8F0365" w14:textId="77777777" w:rsidR="001C56D0" w:rsidRDefault="001C56D0" w:rsidP="001C56D0">
      <w:pPr>
        <w:pStyle w:val="PL"/>
      </w:pPr>
      <w:r>
        <w:t>UEContextReleaseRequestIEs F1AP-PROTOCOL-IES ::= {</w:t>
      </w:r>
    </w:p>
    <w:p w14:paraId="258219FA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B2B4EF6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780DD41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5B4CEB2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{ ID id-targetCellsTo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TargetCell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</w:t>
      </w:r>
      <w:r>
        <w:t>|</w:t>
      </w:r>
    </w:p>
    <w:p w14:paraId="446A5276" w14:textId="77777777" w:rsidR="001C56D0" w:rsidRDefault="001C56D0" w:rsidP="001C56D0">
      <w:pPr>
        <w:pStyle w:val="PL"/>
      </w:pPr>
      <w:r>
        <w:tab/>
        <w:t>{ ID id-LTMCells-ToBeReleased-List</w:t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  <w:t>PRESENCE optional</w:t>
      </w:r>
      <w:r>
        <w:tab/>
        <w:t>},</w:t>
      </w:r>
    </w:p>
    <w:p w14:paraId="3DEA63DE" w14:textId="77777777" w:rsidR="001C56D0" w:rsidRDefault="001C56D0" w:rsidP="001C56D0">
      <w:pPr>
        <w:pStyle w:val="PL"/>
      </w:pPr>
      <w:r>
        <w:tab/>
        <w:t>...</w:t>
      </w:r>
    </w:p>
    <w:p w14:paraId="6405FDCF" w14:textId="77777777" w:rsidR="001C56D0" w:rsidRDefault="001C56D0" w:rsidP="001C56D0">
      <w:pPr>
        <w:pStyle w:val="PL"/>
      </w:pPr>
      <w:r>
        <w:t>}</w:t>
      </w:r>
    </w:p>
    <w:p w14:paraId="54E6D6F3" w14:textId="77777777" w:rsidR="001C56D0" w:rsidRDefault="001C56D0" w:rsidP="001C56D0">
      <w:pPr>
        <w:pStyle w:val="PL"/>
      </w:pPr>
    </w:p>
    <w:p w14:paraId="36D0FF92" w14:textId="77777777" w:rsidR="001C56D0" w:rsidRDefault="001C56D0" w:rsidP="001C56D0">
      <w:pPr>
        <w:pStyle w:val="PL"/>
      </w:pPr>
    </w:p>
    <w:p w14:paraId="0AE94EF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3874C26" w14:textId="77777777" w:rsidR="001C56D0" w:rsidRDefault="001C56D0" w:rsidP="001C56D0">
      <w:pPr>
        <w:pStyle w:val="PL"/>
      </w:pPr>
      <w:r>
        <w:t>--</w:t>
      </w:r>
    </w:p>
    <w:p w14:paraId="68810F4A" w14:textId="77777777" w:rsidR="001C56D0" w:rsidRDefault="001C56D0" w:rsidP="001C56D0">
      <w:pPr>
        <w:pStyle w:val="PL"/>
        <w:outlineLvl w:val="3"/>
      </w:pPr>
      <w:r>
        <w:t>-- UE Context Release (gNB-CU initiated) ELEMENTARY PROCEDURE</w:t>
      </w:r>
    </w:p>
    <w:p w14:paraId="3A3480A5" w14:textId="77777777" w:rsidR="001C56D0" w:rsidRDefault="001C56D0" w:rsidP="001C56D0">
      <w:pPr>
        <w:pStyle w:val="PL"/>
      </w:pPr>
      <w:r>
        <w:t>--</w:t>
      </w:r>
    </w:p>
    <w:p w14:paraId="0B380F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0C917EE" w14:textId="77777777" w:rsidR="001C56D0" w:rsidRDefault="001C56D0" w:rsidP="001C56D0">
      <w:pPr>
        <w:pStyle w:val="PL"/>
      </w:pPr>
    </w:p>
    <w:p w14:paraId="3DA7A47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35DE42A" w14:textId="77777777" w:rsidR="001C56D0" w:rsidRDefault="001C56D0" w:rsidP="001C56D0">
      <w:pPr>
        <w:pStyle w:val="PL"/>
      </w:pPr>
      <w:r>
        <w:t>--</w:t>
      </w:r>
    </w:p>
    <w:p w14:paraId="240710A0" w14:textId="77777777" w:rsidR="001C56D0" w:rsidRDefault="001C56D0" w:rsidP="001C56D0">
      <w:pPr>
        <w:pStyle w:val="PL"/>
        <w:outlineLvl w:val="4"/>
      </w:pPr>
      <w:r>
        <w:t xml:space="preserve">-- UE CONTEXT RELEASE COMMAND </w:t>
      </w:r>
    </w:p>
    <w:p w14:paraId="3E159D25" w14:textId="77777777" w:rsidR="001C56D0" w:rsidRDefault="001C56D0" w:rsidP="001C56D0">
      <w:pPr>
        <w:pStyle w:val="PL"/>
      </w:pPr>
      <w:r>
        <w:t>--</w:t>
      </w:r>
    </w:p>
    <w:p w14:paraId="5E3A782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2100C3" w14:textId="77777777" w:rsidR="001C56D0" w:rsidRDefault="001C56D0" w:rsidP="001C56D0">
      <w:pPr>
        <w:pStyle w:val="PL"/>
      </w:pPr>
    </w:p>
    <w:p w14:paraId="0126E4FA" w14:textId="77777777" w:rsidR="001C56D0" w:rsidRDefault="001C56D0" w:rsidP="001C56D0">
      <w:pPr>
        <w:pStyle w:val="PL"/>
      </w:pPr>
      <w:r>
        <w:t>UEContextReleaseCommand ::= SEQUENCE {</w:t>
      </w:r>
    </w:p>
    <w:p w14:paraId="4C2AFDC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ReleaseCommandIEs} },</w:t>
      </w:r>
    </w:p>
    <w:p w14:paraId="28565C30" w14:textId="77777777" w:rsidR="001C56D0" w:rsidRDefault="001C56D0" w:rsidP="001C56D0">
      <w:pPr>
        <w:pStyle w:val="PL"/>
      </w:pPr>
      <w:r>
        <w:tab/>
        <w:t>...</w:t>
      </w:r>
    </w:p>
    <w:p w14:paraId="141B78C7" w14:textId="77777777" w:rsidR="001C56D0" w:rsidRDefault="001C56D0" w:rsidP="001C56D0">
      <w:pPr>
        <w:pStyle w:val="PL"/>
      </w:pPr>
      <w:r>
        <w:t>}</w:t>
      </w:r>
    </w:p>
    <w:p w14:paraId="7CF52DE0" w14:textId="77777777" w:rsidR="001C56D0" w:rsidRDefault="001C56D0" w:rsidP="001C56D0">
      <w:pPr>
        <w:pStyle w:val="PL"/>
      </w:pPr>
    </w:p>
    <w:p w14:paraId="64EDE46E" w14:textId="77777777" w:rsidR="001C56D0" w:rsidRDefault="001C56D0" w:rsidP="001C56D0">
      <w:pPr>
        <w:pStyle w:val="PL"/>
      </w:pPr>
      <w:r>
        <w:t>UEContextReleaseCommandIEs F1AP-PROTOCOL-IES ::= {</w:t>
      </w:r>
    </w:p>
    <w:p w14:paraId="15614C1F" w14:textId="77777777" w:rsidR="001C56D0" w:rsidRDefault="001C56D0" w:rsidP="001C56D0">
      <w:pPr>
        <w:pStyle w:val="PL"/>
      </w:pPr>
      <w:r>
        <w:lastRenderedPageBreak/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0B1F3EA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5E729C1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ab/>
        <w:t>PRESENCE mandatory</w:t>
      </w:r>
      <w:r>
        <w:tab/>
        <w:t>}|</w:t>
      </w:r>
    </w:p>
    <w:p w14:paraId="2039B179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5A390F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conditional</w:t>
      </w:r>
      <w:r>
        <w:tab/>
        <w:t>}|</w:t>
      </w:r>
    </w:p>
    <w:p w14:paraId="004BE6F2" w14:textId="77777777" w:rsidR="001C56D0" w:rsidRDefault="001C56D0" w:rsidP="001C56D0">
      <w:pPr>
        <w:pStyle w:val="PL"/>
      </w:pPr>
      <w:r>
        <w:tab/>
        <w:t>-- The above IE shall be present if the RRC container IE is present.</w:t>
      </w:r>
    </w:p>
    <w:p w14:paraId="7AE77401" w14:textId="77777777" w:rsidR="001C56D0" w:rsidRDefault="001C56D0" w:rsidP="001C56D0">
      <w:pPr>
        <w:pStyle w:val="PL"/>
      </w:pPr>
      <w:r>
        <w:tab/>
        <w:t>{ ID id-oldgNB-DU-UE-F1AP-ID</w:t>
      </w:r>
      <w:r>
        <w:tab/>
      </w:r>
      <w:r>
        <w:tab/>
      </w:r>
      <w:r>
        <w:tab/>
        <w:t>CRITICALITY ignore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5A3D02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  <w:t>PRESENCE optional}|</w:t>
      </w:r>
    </w:p>
    <w:p w14:paraId="4CE33424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  <w:t>PRESENCE optional }|</w:t>
      </w:r>
    </w:p>
    <w:p w14:paraId="43542EAE" w14:textId="77777777" w:rsidR="001C56D0" w:rsidRDefault="001C56D0" w:rsidP="001C56D0">
      <w:pPr>
        <w:pStyle w:val="PL"/>
      </w:pPr>
      <w:r>
        <w:tab/>
        <w:t>{ ID id-targetCellsToCancel</w:t>
      </w:r>
      <w:r>
        <w:tab/>
      </w:r>
      <w:r>
        <w:tab/>
      </w:r>
      <w:r>
        <w:tab/>
      </w:r>
      <w:r>
        <w:tab/>
        <w:t>CRITICALITY reject</w:t>
      </w:r>
      <w:r>
        <w:tab/>
        <w:t>TYPE TargetCell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F8FAEBE" w14:textId="77777777" w:rsidR="001C56D0" w:rsidRDefault="001C56D0" w:rsidP="001C56D0">
      <w:pPr>
        <w:pStyle w:val="PL"/>
      </w:pPr>
      <w:r>
        <w:tab/>
        <w:t>{ ID id-PosContextRevIndication</w:t>
      </w:r>
      <w:r>
        <w:tab/>
      </w:r>
      <w:r>
        <w:tab/>
      </w:r>
      <w:r>
        <w:tab/>
        <w:t>CRITICALITY ignore</w:t>
      </w:r>
      <w:r>
        <w:tab/>
        <w:t>TYPE PosContextRevIndication</w:t>
      </w:r>
      <w:r>
        <w:tab/>
      </w:r>
      <w:r>
        <w:tab/>
      </w:r>
      <w:r>
        <w:tab/>
        <w:t>PRESENCE optional}|</w:t>
      </w:r>
    </w:p>
    <w:p w14:paraId="162F6739" w14:textId="77777777" w:rsidR="001C56D0" w:rsidRDefault="001C56D0" w:rsidP="001C56D0">
      <w:pPr>
        <w:pStyle w:val="PL"/>
      </w:pPr>
      <w:r>
        <w:tab/>
        <w:t>{ ID id-CG-SDTKeptIndicator</w:t>
      </w:r>
      <w:r>
        <w:tab/>
      </w:r>
      <w:r>
        <w:tab/>
      </w:r>
      <w:r>
        <w:tab/>
      </w:r>
      <w:r>
        <w:tab/>
        <w:t>CRITICALITY ignore</w:t>
      </w:r>
      <w:r>
        <w:tab/>
        <w:t>TYPE CG-SDTKeptIndicator</w:t>
      </w:r>
      <w:r>
        <w:tab/>
      </w:r>
      <w:r>
        <w:tab/>
      </w:r>
      <w:r>
        <w:tab/>
        <w:t>PRESENCE optional}|</w:t>
      </w:r>
    </w:p>
    <w:p w14:paraId="3397B207" w14:textId="77777777" w:rsidR="001C56D0" w:rsidRDefault="001C56D0" w:rsidP="001C56D0">
      <w:pPr>
        <w:pStyle w:val="PL"/>
        <w:rPr>
          <w:snapToGrid w:val="0"/>
        </w:rPr>
      </w:pPr>
      <w:r>
        <w:tab/>
        <w:t>{ ID id-LTMCells-ToBeReleased-List</w:t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5D95727C" w14:textId="77777777" w:rsidR="001C56D0" w:rsidRDefault="001C56D0" w:rsidP="001C56D0">
      <w:pPr>
        <w:pStyle w:val="PL"/>
      </w:pPr>
      <w:r>
        <w:rPr>
          <w:snapToGrid w:val="0"/>
        </w:rPr>
        <w:tab/>
        <w:t>{ ID id-DLLBTFailureInformationReque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Request</w:t>
      </w:r>
      <w:r>
        <w:rPr>
          <w:snapToGrid w:val="0"/>
        </w:rPr>
        <w:tab/>
        <w:t>PRESENCE optional}</w:t>
      </w:r>
      <w:r>
        <w:t>,</w:t>
      </w:r>
    </w:p>
    <w:p w14:paraId="4955E4E0" w14:textId="77777777" w:rsidR="001C56D0" w:rsidRDefault="001C56D0" w:rsidP="001C56D0">
      <w:pPr>
        <w:pStyle w:val="PL"/>
      </w:pPr>
      <w:r>
        <w:tab/>
        <w:t>...</w:t>
      </w:r>
    </w:p>
    <w:p w14:paraId="7F3A3971" w14:textId="77777777" w:rsidR="001C56D0" w:rsidRDefault="001C56D0" w:rsidP="001C56D0">
      <w:pPr>
        <w:pStyle w:val="PL"/>
      </w:pPr>
      <w:r>
        <w:t xml:space="preserve">} </w:t>
      </w:r>
    </w:p>
    <w:p w14:paraId="77BA9C9B" w14:textId="77777777" w:rsidR="001C56D0" w:rsidRDefault="001C56D0" w:rsidP="001C56D0">
      <w:pPr>
        <w:pStyle w:val="PL"/>
      </w:pPr>
    </w:p>
    <w:p w14:paraId="4D16F08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173003" w14:textId="77777777" w:rsidR="001C56D0" w:rsidRDefault="001C56D0" w:rsidP="001C56D0">
      <w:pPr>
        <w:pStyle w:val="PL"/>
      </w:pPr>
      <w:r>
        <w:t>--</w:t>
      </w:r>
    </w:p>
    <w:p w14:paraId="08998DF4" w14:textId="77777777" w:rsidR="001C56D0" w:rsidRDefault="001C56D0" w:rsidP="001C56D0">
      <w:pPr>
        <w:pStyle w:val="PL"/>
        <w:outlineLvl w:val="4"/>
      </w:pPr>
      <w:r>
        <w:t>-- UE CONTEXT RELEASE COMPLETE</w:t>
      </w:r>
    </w:p>
    <w:p w14:paraId="05E77939" w14:textId="77777777" w:rsidR="001C56D0" w:rsidRDefault="001C56D0" w:rsidP="001C56D0">
      <w:pPr>
        <w:pStyle w:val="PL"/>
      </w:pPr>
      <w:r>
        <w:t>--</w:t>
      </w:r>
    </w:p>
    <w:p w14:paraId="1C22404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096D1D" w14:textId="77777777" w:rsidR="001C56D0" w:rsidRDefault="001C56D0" w:rsidP="001C56D0">
      <w:pPr>
        <w:pStyle w:val="PL"/>
      </w:pPr>
    </w:p>
    <w:p w14:paraId="29ABD2A5" w14:textId="77777777" w:rsidR="001C56D0" w:rsidRDefault="001C56D0" w:rsidP="001C56D0">
      <w:pPr>
        <w:pStyle w:val="PL"/>
      </w:pPr>
      <w:r>
        <w:t>UEContextReleaseComplete ::= SEQUENCE {</w:t>
      </w:r>
    </w:p>
    <w:p w14:paraId="3FBCC70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ReleaseCompleteIEs} },</w:t>
      </w:r>
    </w:p>
    <w:p w14:paraId="482B3AA5" w14:textId="77777777" w:rsidR="001C56D0" w:rsidRDefault="001C56D0" w:rsidP="001C56D0">
      <w:pPr>
        <w:pStyle w:val="PL"/>
      </w:pPr>
      <w:r>
        <w:tab/>
        <w:t>...</w:t>
      </w:r>
    </w:p>
    <w:p w14:paraId="3D759825" w14:textId="77777777" w:rsidR="001C56D0" w:rsidRDefault="001C56D0" w:rsidP="001C56D0">
      <w:pPr>
        <w:pStyle w:val="PL"/>
      </w:pPr>
      <w:r>
        <w:t>}</w:t>
      </w:r>
    </w:p>
    <w:p w14:paraId="635A92DD" w14:textId="77777777" w:rsidR="001C56D0" w:rsidRDefault="001C56D0" w:rsidP="001C56D0">
      <w:pPr>
        <w:pStyle w:val="PL"/>
      </w:pPr>
    </w:p>
    <w:p w14:paraId="24C116CE" w14:textId="77777777" w:rsidR="001C56D0" w:rsidRDefault="001C56D0" w:rsidP="001C56D0">
      <w:pPr>
        <w:pStyle w:val="PL"/>
      </w:pPr>
    </w:p>
    <w:p w14:paraId="1E94B39B" w14:textId="77777777" w:rsidR="001C56D0" w:rsidRDefault="001C56D0" w:rsidP="001C56D0">
      <w:pPr>
        <w:pStyle w:val="PL"/>
      </w:pPr>
      <w:r>
        <w:t>UEContextReleaseCompleteIEs F1AP-PROTOCOL-IES ::= {</w:t>
      </w:r>
    </w:p>
    <w:p w14:paraId="49BB01D2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2641BE3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432A1CAA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|</w:t>
      </w:r>
    </w:p>
    <w:p w14:paraId="419A8ECF" w14:textId="77777777" w:rsidR="001C56D0" w:rsidRDefault="001C56D0" w:rsidP="001C56D0">
      <w:pPr>
        <w:pStyle w:val="PL"/>
      </w:pPr>
      <w:r>
        <w:tab/>
        <w:t>{ ID id-Recommended-SSBs-for-Paging-List</w:t>
      </w:r>
      <w:r>
        <w:tab/>
      </w:r>
      <w:r>
        <w:tab/>
        <w:t>CRITICALITY ignore</w:t>
      </w:r>
      <w:r>
        <w:tab/>
        <w:t>TYPE Recommended-SSBs-for-Paging-List</w:t>
      </w:r>
      <w:r>
        <w:tab/>
      </w:r>
      <w:r>
        <w:tab/>
        <w:t>PRESENCE optional</w:t>
      </w:r>
      <w:r>
        <w:tab/>
        <w:t>},</w:t>
      </w:r>
    </w:p>
    <w:p w14:paraId="61656800" w14:textId="77777777" w:rsidR="001C56D0" w:rsidRDefault="001C56D0" w:rsidP="001C56D0">
      <w:pPr>
        <w:pStyle w:val="PL"/>
      </w:pPr>
      <w:r>
        <w:tab/>
        <w:t>...</w:t>
      </w:r>
    </w:p>
    <w:p w14:paraId="0A53A8D0" w14:textId="77777777" w:rsidR="001C56D0" w:rsidRDefault="001C56D0" w:rsidP="001C56D0">
      <w:pPr>
        <w:pStyle w:val="PL"/>
      </w:pPr>
      <w:r>
        <w:t>}</w:t>
      </w:r>
    </w:p>
    <w:p w14:paraId="467FDAC0" w14:textId="77777777" w:rsidR="001C56D0" w:rsidRDefault="001C56D0" w:rsidP="001C56D0">
      <w:pPr>
        <w:pStyle w:val="PL"/>
      </w:pPr>
    </w:p>
    <w:p w14:paraId="31F7D18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B2D7FA9" w14:textId="77777777" w:rsidR="001C56D0" w:rsidRDefault="001C56D0" w:rsidP="001C56D0">
      <w:pPr>
        <w:pStyle w:val="PL"/>
      </w:pPr>
      <w:r>
        <w:t>--</w:t>
      </w:r>
    </w:p>
    <w:p w14:paraId="6B872D8A" w14:textId="77777777" w:rsidR="001C56D0" w:rsidRDefault="001C56D0" w:rsidP="001C56D0">
      <w:pPr>
        <w:pStyle w:val="PL"/>
        <w:outlineLvl w:val="3"/>
      </w:pPr>
      <w:r>
        <w:t>-- UE Context Modification ELEMENTARY PROCEDURE</w:t>
      </w:r>
    </w:p>
    <w:p w14:paraId="3BEAFB59" w14:textId="77777777" w:rsidR="001C56D0" w:rsidRDefault="001C56D0" w:rsidP="001C56D0">
      <w:pPr>
        <w:pStyle w:val="PL"/>
      </w:pPr>
      <w:r>
        <w:t>--</w:t>
      </w:r>
    </w:p>
    <w:p w14:paraId="40B954A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0F27EC4" w14:textId="77777777" w:rsidR="001C56D0" w:rsidRDefault="001C56D0" w:rsidP="001C56D0">
      <w:pPr>
        <w:pStyle w:val="PL"/>
        <w:rPr>
          <w:lang w:val="fr-FR"/>
        </w:rPr>
      </w:pPr>
    </w:p>
    <w:p w14:paraId="11F5D9B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1FAE9B1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87FEDF7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MODIFICATION REQUEST</w:t>
      </w:r>
    </w:p>
    <w:p w14:paraId="2ED8C9D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DC3FDE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2F0FEC7" w14:textId="77777777" w:rsidR="001C56D0" w:rsidRDefault="001C56D0" w:rsidP="001C56D0">
      <w:pPr>
        <w:pStyle w:val="PL"/>
        <w:rPr>
          <w:lang w:val="fr-FR"/>
        </w:rPr>
      </w:pPr>
    </w:p>
    <w:p w14:paraId="226B136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quest ::= SEQUENCE {</w:t>
      </w:r>
    </w:p>
    <w:p w14:paraId="00D41AA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RequestIEs} },</w:t>
      </w:r>
    </w:p>
    <w:p w14:paraId="64104AE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60160A2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8918DF5" w14:textId="77777777" w:rsidR="001C56D0" w:rsidRDefault="001C56D0" w:rsidP="001C56D0">
      <w:pPr>
        <w:pStyle w:val="PL"/>
        <w:rPr>
          <w:lang w:val="fr-FR"/>
        </w:rPr>
      </w:pPr>
    </w:p>
    <w:p w14:paraId="12FFC48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questIEs F1AP-PROTOCOL-IES ::= {</w:t>
      </w:r>
    </w:p>
    <w:p w14:paraId="79231E5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34F213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DBAAE93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SpCell</w:t>
      </w:r>
      <w:r>
        <w:t>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</w:t>
      </w:r>
      <w:r>
        <w:rPr>
          <w:rFonts w:eastAsia="SimSun"/>
        </w:rPr>
        <w:t>R</w:t>
      </w:r>
      <w:r>
        <w:t>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DC80496" w14:textId="77777777" w:rsidR="001C56D0" w:rsidRDefault="001C56D0" w:rsidP="001C56D0">
      <w:pPr>
        <w:pStyle w:val="PL"/>
      </w:pPr>
      <w:r>
        <w:lastRenderedPageBreak/>
        <w:tab/>
        <w:t>{ ID id-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ervCellInde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r>
        <w:rPr>
          <w:lang w:eastAsia="zh-CN"/>
        </w:rPr>
        <w:t>optional</w:t>
      </w:r>
      <w:r>
        <w:tab/>
        <w:t>}|</w:t>
      </w:r>
    </w:p>
    <w:p w14:paraId="1D64B766" w14:textId="77777777" w:rsidR="001C56D0" w:rsidRDefault="001C56D0" w:rsidP="001C56D0">
      <w:pPr>
        <w:pStyle w:val="PL"/>
      </w:pPr>
      <w:r>
        <w:tab/>
        <w:t>{ ID id-Sp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ellULConfigur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BDC93C7" w14:textId="77777777" w:rsidR="001C56D0" w:rsidRDefault="001C56D0" w:rsidP="001C56D0">
      <w:pPr>
        <w:pStyle w:val="PL"/>
      </w:pPr>
      <w:r>
        <w:tab/>
        <w:t>{ ID id-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81E1D53" w14:textId="77777777" w:rsidR="001C56D0" w:rsidRDefault="001C56D0" w:rsidP="001C56D0">
      <w:pPr>
        <w:pStyle w:val="PL"/>
      </w:pPr>
      <w:r>
        <w:tab/>
        <w:t>{ ID id-CUtoD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CUtoD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657BF6F" w14:textId="77777777" w:rsidR="001C56D0" w:rsidRDefault="001C56D0" w:rsidP="001C56D0">
      <w:pPr>
        <w:pStyle w:val="PL"/>
      </w:pPr>
      <w:r>
        <w:tab/>
        <w:t>{ ID id-TransmissionActionIndicator</w:t>
      </w:r>
      <w:r>
        <w:tab/>
      </w:r>
      <w:r>
        <w:tab/>
      </w:r>
      <w:r>
        <w:tab/>
      </w:r>
      <w:r>
        <w:tab/>
        <w:t>CRITICALITY ignore</w:t>
      </w:r>
      <w:r>
        <w:tab/>
        <w:t>TYPE TransmissionActionIndicator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F57EDB2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Container</w:t>
      </w:r>
      <w:r>
        <w:tab/>
      </w:r>
      <w:r>
        <w:tab/>
        <w:t>PRESENCE optional</w:t>
      </w:r>
      <w:r>
        <w:tab/>
        <w:t>}|</w:t>
      </w:r>
    </w:p>
    <w:p w14:paraId="6B46C6D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RRCReconfigurationCompleteIndicator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RRCReconfigurationCompleteIndicator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154705A4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rFonts w:eastAsia="SimSun"/>
        </w:rPr>
        <w:t>reject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B02ED5" w14:textId="77777777" w:rsidR="001C56D0" w:rsidRDefault="001C56D0" w:rsidP="001C56D0">
      <w:pPr>
        <w:pStyle w:val="PL"/>
        <w:rPr>
          <w:rFonts w:eastAsia="SimSun"/>
        </w:rPr>
      </w:pPr>
      <w:r>
        <w:tab/>
        <w:t>{ ID id-SCell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ell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2017B71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SCell-ToBeRemoved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 xml:space="preserve">TYPE SCell-ToBeRemoved-List 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|</w:t>
      </w:r>
    </w:p>
    <w:p w14:paraId="6DE984A0" w14:textId="77777777" w:rsidR="001C56D0" w:rsidRDefault="001C56D0" w:rsidP="001C56D0">
      <w:pPr>
        <w:pStyle w:val="PL"/>
      </w:pPr>
      <w:r>
        <w:tab/>
        <w:t>{ ID id-S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291E184" w14:textId="77777777" w:rsidR="001C56D0" w:rsidRDefault="001C56D0" w:rsidP="001C56D0">
      <w:pPr>
        <w:pStyle w:val="PL"/>
      </w:pPr>
      <w:r>
        <w:tab/>
        <w:t>{ ID id-D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185544E" w14:textId="77777777" w:rsidR="001C56D0" w:rsidRDefault="001C56D0" w:rsidP="001C56D0">
      <w:pPr>
        <w:pStyle w:val="PL"/>
      </w:pPr>
      <w:r>
        <w:tab/>
        <w:t>{ ID id-DRBs-ToBeModifi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2FFF587" w14:textId="77777777" w:rsidR="001C56D0" w:rsidRDefault="001C56D0" w:rsidP="001C56D0">
      <w:pPr>
        <w:pStyle w:val="PL"/>
      </w:pPr>
      <w:r>
        <w:tab/>
        <w:t>{ ID id-SRB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07AF092" w14:textId="77777777" w:rsidR="001C56D0" w:rsidRDefault="001C56D0" w:rsidP="001C56D0">
      <w:pPr>
        <w:pStyle w:val="PL"/>
      </w:pPr>
      <w:r>
        <w:tab/>
        <w:t>{ ID id-DRB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76BD12E" w14:textId="77777777" w:rsidR="001C56D0" w:rsidRDefault="001C56D0" w:rsidP="001C56D0">
      <w:pPr>
        <w:pStyle w:val="PL"/>
      </w:pPr>
      <w:r>
        <w:tab/>
        <w:t>{ ID id-InactivityMonitoringRequest</w:t>
      </w:r>
      <w:r>
        <w:tab/>
      </w:r>
      <w:r>
        <w:tab/>
      </w:r>
      <w:r>
        <w:tab/>
      </w:r>
      <w:r>
        <w:tab/>
        <w:t>CRITICALITY reject</w:t>
      </w:r>
      <w:r>
        <w:tab/>
        <w:t>TYPE InactivityMonitoringReque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E4497C5" w14:textId="77777777" w:rsidR="001C56D0" w:rsidRDefault="001C56D0" w:rsidP="001C56D0">
      <w:pPr>
        <w:pStyle w:val="PL"/>
      </w:pPr>
      <w:r>
        <w:tab/>
        <w:t>{ ID id-RAT-FrequencyPriorityInformation</w:t>
      </w:r>
      <w:r>
        <w:tab/>
      </w:r>
      <w:r>
        <w:tab/>
        <w:t>CRITICALITY reject</w:t>
      </w:r>
      <w:r>
        <w:tab/>
        <w:t>TYPE RAT-FrequencyPriorityInformation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87F3F8A" w14:textId="77777777" w:rsidR="001C56D0" w:rsidRDefault="001C56D0" w:rsidP="001C56D0">
      <w:pPr>
        <w:pStyle w:val="PL"/>
      </w:pPr>
      <w:r>
        <w:tab/>
        <w:t>{ ID id-DRXConfigurationIndicator</w:t>
      </w:r>
      <w:r>
        <w:tab/>
      </w:r>
      <w:r>
        <w:tab/>
      </w:r>
      <w:r>
        <w:tab/>
      </w:r>
      <w:r>
        <w:tab/>
        <w:t>CRITICALITY ignore</w:t>
      </w:r>
      <w:r>
        <w:tab/>
        <w:t>TYPE DRXConfigurationIndicator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4B56090" w14:textId="77777777" w:rsidR="001C56D0" w:rsidRDefault="001C56D0" w:rsidP="001C56D0">
      <w:pPr>
        <w:pStyle w:val="PL"/>
      </w:pPr>
      <w:r>
        <w:tab/>
        <w:t>{ ID id-RLCFailureIndic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LCFailure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D46161B" w14:textId="77777777" w:rsidR="001C56D0" w:rsidRDefault="001C56D0" w:rsidP="001C56D0">
      <w:pPr>
        <w:pStyle w:val="PL"/>
      </w:pPr>
      <w:r>
        <w:tab/>
        <w:t>{ ID id-UplinkTxDirectCurrentListInformation</w:t>
      </w:r>
      <w:r>
        <w:tab/>
        <w:t>CRITICALITY ignore</w:t>
      </w:r>
      <w:r>
        <w:tab/>
        <w:t>TYPE UplinkTxDirectCurrentListInformation</w:t>
      </w:r>
      <w:r>
        <w:tab/>
      </w:r>
      <w:r>
        <w:tab/>
        <w:t>PRESENCE optional</w:t>
      </w:r>
      <w:r>
        <w:tab/>
        <w:t>}|</w:t>
      </w:r>
    </w:p>
    <w:p w14:paraId="44CAE093" w14:textId="77777777" w:rsidR="001C56D0" w:rsidRDefault="001C56D0" w:rsidP="001C56D0">
      <w:pPr>
        <w:pStyle w:val="PL"/>
      </w:pPr>
      <w:r>
        <w:tab/>
        <w:t>{ ID id-GNB-DUConfigurationQuery</w:t>
      </w:r>
      <w:r>
        <w:tab/>
      </w:r>
      <w:r>
        <w:tab/>
      </w:r>
      <w:r>
        <w:tab/>
      </w:r>
      <w:r>
        <w:tab/>
        <w:t>CRITICALITY reject</w:t>
      </w:r>
      <w:r>
        <w:tab/>
        <w:t>TYPE GNB-DUConfigurationQuery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6164E48" w14:textId="77777777" w:rsidR="001C56D0" w:rsidRDefault="001C56D0" w:rsidP="001C56D0">
      <w:pPr>
        <w:pStyle w:val="PL"/>
      </w:pPr>
      <w:r>
        <w:tab/>
        <w:t>{ ID id-GNB-DU-UE-AMBR-UL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it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0C5E2B2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12968588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338D7518" w14:textId="77777777" w:rsidR="001C56D0" w:rsidRDefault="001C56D0" w:rsidP="001C56D0">
      <w:pPr>
        <w:pStyle w:val="PL"/>
      </w:pPr>
      <w:r>
        <w:tab/>
        <w:t>{ ID id-ResourceCoordinationTransferInformation</w:t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Information</w:t>
      </w:r>
      <w:r>
        <w:tab/>
        <w:t>PRESENCE optional</w:t>
      </w:r>
      <w:r>
        <w:tab/>
        <w:t>}|</w:t>
      </w:r>
    </w:p>
    <w:p w14:paraId="54D1E685" w14:textId="77777777" w:rsidR="001C56D0" w:rsidRDefault="001C56D0" w:rsidP="001C56D0">
      <w:pPr>
        <w:pStyle w:val="PL"/>
        <w:rPr>
          <w:lang w:eastAsia="zh-CN"/>
        </w:rPr>
      </w:pPr>
      <w:r>
        <w:tab/>
        <w:t>{ ID id-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ervingCellM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lang w:eastAsia="zh-CN"/>
        </w:rPr>
        <w:t>|</w:t>
      </w:r>
    </w:p>
    <w:p w14:paraId="13855D20" w14:textId="77777777" w:rsidR="001C56D0" w:rsidRDefault="001C56D0" w:rsidP="001C56D0">
      <w:pPr>
        <w:pStyle w:val="PL"/>
        <w:rPr>
          <w:lang w:eastAsia="ko-KR"/>
        </w:rPr>
      </w:pPr>
      <w:r>
        <w:tab/>
        <w:t>{ ID id-NeedforGa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eedforGa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E52622C" w14:textId="77777777" w:rsidR="001C56D0" w:rsidRDefault="001C56D0" w:rsidP="001C56D0">
      <w:pPr>
        <w:pStyle w:val="PL"/>
        <w:rPr>
          <w:snapToGrid w:val="0"/>
        </w:rPr>
      </w:pPr>
      <w:r>
        <w:tab/>
        <w:t>{ ID id-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398D32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AdditionalRRMPriority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8C84D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owerLayerPresenceStatu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owerLayerPresenceStatu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74DBA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BF53A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9C920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BHChannel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BHChannel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3F6EB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2A454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V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55D9D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UESidelinkAggregateMaximumBitrat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36ECE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UESidelinkAggregateMaximumBitrat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UESidelinkAggregateMaximumBitrate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CF6B5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LinkAMB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F9A7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DRB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SetupMo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2368E0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SLDRB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Modifi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98436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DRB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SLDRBs-ToBeReleas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301BFD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onditionalIntraDUMobilityInformation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ConditionalIntraDUMobilityInformation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CDCD057" w14:textId="77777777" w:rsidR="001C56D0" w:rsidRDefault="001C56D0" w:rsidP="001C56D0">
      <w:pPr>
        <w:pStyle w:val="PL"/>
        <w:rPr>
          <w:lang w:eastAsia="en-GB"/>
        </w:rPr>
      </w:pPr>
      <w:r>
        <w:rPr>
          <w:snapToGrid w:val="0"/>
        </w:rPr>
        <w:tab/>
        <w:t>{ ID id-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7E3179CF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ab/>
        <w:t>{ ID id-SCG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4B1B0318" w14:textId="77777777" w:rsidR="001C56D0" w:rsidRDefault="001C56D0" w:rsidP="001C56D0">
      <w:pPr>
        <w:pStyle w:val="PL"/>
        <w:rPr>
          <w:snapToGrid w:val="0"/>
        </w:rPr>
      </w:pPr>
      <w:r>
        <w:tab/>
        <w:t>{ ID id-UplinkTxDirectCurrentTwoCarrierListInfo</w:t>
      </w:r>
      <w:r>
        <w:tab/>
      </w:r>
      <w:r>
        <w:tab/>
        <w:t>CRITICALITY ignore</w:t>
      </w:r>
      <w:r>
        <w:tab/>
        <w:t>TYPE UplinkTxDirectCurrentTwoCarrierListInfo</w:t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6652842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IABConditional</w:t>
      </w:r>
      <w:r>
        <w:rPr>
          <w:snapToGrid w:val="0"/>
        </w:rPr>
        <w:t>RRCMessageDeliveryIndication</w:t>
      </w:r>
      <w:r>
        <w:tab/>
      </w:r>
      <w:r>
        <w:tab/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IABConditional</w:t>
      </w:r>
      <w:r>
        <w:rPr>
          <w:snapToGrid w:val="0"/>
        </w:rPr>
        <w:t>RRCMessageDelivery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6A50D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05145907" w14:textId="77777777" w:rsidR="001C56D0" w:rsidRDefault="001C56D0" w:rsidP="001C56D0">
      <w:pPr>
        <w:pStyle w:val="PL"/>
      </w:pPr>
      <w:r>
        <w:rPr>
          <w:snapToGrid w:val="0"/>
        </w:rPr>
        <w:tab/>
        <w:t>{ ID id-MDT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MDTPollutedMeasuremen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78A814CA" w14:textId="77777777" w:rsidR="001C56D0" w:rsidRDefault="001C56D0" w:rsidP="001C56D0">
      <w:pPr>
        <w:pStyle w:val="PL"/>
      </w:pPr>
      <w:r>
        <w:tab/>
        <w:t>{ ID id-SCGActivationReque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ActivationReque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33292E0" w14:textId="77777777" w:rsidR="001C56D0" w:rsidRDefault="001C56D0" w:rsidP="001C56D0">
      <w:pPr>
        <w:pStyle w:val="PL"/>
      </w:pPr>
      <w:r>
        <w:tab/>
        <w:t xml:space="preserve">{ ID </w:t>
      </w:r>
      <w:r>
        <w:rPr>
          <w:snapToGrid w:val="0"/>
          <w:lang w:eastAsia="zh-CN"/>
        </w:rPr>
        <w:t>id-CG-SDTQuery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</w:t>
      </w:r>
      <w:r>
        <w:t>RITICALITY ignore</w:t>
      </w:r>
      <w:r>
        <w:tab/>
        <w:t xml:space="preserve">TYPE </w:t>
      </w:r>
      <w:r>
        <w:rPr>
          <w:snapToGrid w:val="0"/>
          <w:lang w:eastAsia="zh-CN"/>
        </w:rPr>
        <w:t>CG-SDTQueryIndic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6398134" w14:textId="77777777" w:rsidR="001C56D0" w:rsidRDefault="001C56D0" w:rsidP="001C56D0">
      <w:pPr>
        <w:pStyle w:val="PL"/>
      </w:pPr>
      <w:r>
        <w:tab/>
        <w:t>{ ID id-FiveG-ProSeAuthorize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FiveG-ProSeAuthoriz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071E7BF7" w14:textId="77777777" w:rsidR="001C56D0" w:rsidRDefault="001C56D0" w:rsidP="001C56D0">
      <w:pPr>
        <w:pStyle w:val="PL"/>
      </w:pPr>
      <w:r>
        <w:tab/>
        <w:t>{ ID id-FiveG-ProSeUEPC5AggregateMaximumBitrate</w:t>
      </w:r>
      <w:r>
        <w:tab/>
      </w:r>
      <w:r>
        <w:tab/>
        <w:t>CRITICALITY ignore</w:t>
      </w:r>
      <w:r>
        <w:tab/>
        <w:t>TYPE NRUESidelinkAggregateMaximumBitrate</w:t>
      </w:r>
      <w:r>
        <w:tab/>
      </w:r>
      <w:r>
        <w:tab/>
        <w:t>PRESENCE optional }|</w:t>
      </w:r>
    </w:p>
    <w:p w14:paraId="37865E90" w14:textId="77777777" w:rsidR="001C56D0" w:rsidRDefault="001C56D0" w:rsidP="001C56D0">
      <w:pPr>
        <w:pStyle w:val="PL"/>
        <w:rPr>
          <w:snapToGrid w:val="0"/>
        </w:rPr>
      </w:pPr>
      <w:r>
        <w:tab/>
        <w:t>{ ID id-FiveG-ProSePC5LinkAMBR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Bit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38E69E1E" w14:textId="77777777" w:rsidR="001C56D0" w:rsidRDefault="001C56D0" w:rsidP="001C56D0">
      <w:pPr>
        <w:pStyle w:val="PL"/>
        <w:rPr>
          <w:snapToGrid w:val="0"/>
        </w:rPr>
      </w:pPr>
      <w:r>
        <w:tab/>
        <w:t>{ ID id-UpdatedRemoteUELocal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emoteUELocalID</w:t>
      </w:r>
      <w:r>
        <w:tab/>
      </w:r>
      <w:r>
        <w:tab/>
      </w:r>
      <w:r>
        <w:tab/>
      </w:r>
      <w:r>
        <w:tab/>
        <w:t xml:space="preserve"> 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024CBC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4EDAD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D3743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Uu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0C1EEE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S</w:t>
      </w:r>
      <w:r>
        <w:rPr>
          <w:snapToGrid w:val="0"/>
        </w:rPr>
        <w:t>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9B4FB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F3301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C5RLCChannel</w:t>
      </w:r>
      <w:r>
        <w:rPr>
          <w:snapToGrid w:val="0"/>
          <w:lang w:eastAsia="zh-CN"/>
        </w:rPr>
        <w:t>ToBe</w:t>
      </w:r>
      <w:r>
        <w:rPr>
          <w:snapToGrid w:val="0"/>
        </w:rPr>
        <w:t>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2BB62A0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snapToGrid w:val="0"/>
        </w:rPr>
        <w:tab/>
        <w:t>{ ID id-PathSwitch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athSwitch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rPr>
          <w:rFonts w:eastAsia="SimSun"/>
          <w:lang w:eastAsia="zh-CN"/>
        </w:rPr>
        <w:t>|</w:t>
      </w:r>
    </w:p>
    <w:p w14:paraId="19C3825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</w:t>
      </w:r>
      <w:r>
        <w:rPr>
          <w:rFonts w:eastAsia="SimSun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rFonts w:eastAsia="SimSun"/>
          <w:snapToGrid w:val="0"/>
          <w:lang w:eastAsia="zh-CN"/>
        </w:rPr>
        <w:t>ignore</w:t>
      </w:r>
      <w:r>
        <w:rPr>
          <w:snapToGrid w:val="0"/>
        </w:rPr>
        <w:tab/>
        <w:t>TYPE</w:t>
      </w:r>
      <w:r>
        <w:rPr>
          <w:rFonts w:eastAsia="SimSun"/>
          <w:snapToGrid w:val="0"/>
          <w:lang w:eastAsia="zh-CN"/>
        </w:rPr>
        <w:t xml:space="preserve"> 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t>|</w:t>
      </w:r>
    </w:p>
    <w:p w14:paraId="7C6C4B4C" w14:textId="77777777" w:rsidR="001C56D0" w:rsidRDefault="001C56D0" w:rsidP="001C56D0">
      <w:pPr>
        <w:pStyle w:val="PL"/>
      </w:pPr>
      <w:r>
        <w:tab/>
        <w:t>{ ID id-MulticastMBSSessionSetupList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MBSSession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191A0F0" w14:textId="77777777" w:rsidR="001C56D0" w:rsidRDefault="001C56D0" w:rsidP="001C56D0">
      <w:pPr>
        <w:pStyle w:val="PL"/>
      </w:pPr>
      <w:r>
        <w:tab/>
        <w:t>{ ID id-MulticastMBSSessionRemoveList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MBSSession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2AD7FA9E" w14:textId="77777777" w:rsidR="001C56D0" w:rsidRDefault="001C56D0" w:rsidP="001C56D0">
      <w:pPr>
        <w:pStyle w:val="PL"/>
      </w:pPr>
      <w:r>
        <w:tab/>
        <w:t>{ ID id-UE-MulticastMRBs-ToBeSetup-atModify-List</w:t>
      </w:r>
      <w:r>
        <w:tab/>
        <w:t>CRITICALITY reject</w:t>
      </w:r>
      <w:r>
        <w:tab/>
        <w:t>TYPE UE-MulticastMRBs-ToBeSetup-atModify-List</w:t>
      </w:r>
      <w:r>
        <w:tab/>
        <w:t>PRESENCE optional</w:t>
      </w:r>
      <w:r>
        <w:tab/>
        <w:t>}|</w:t>
      </w:r>
    </w:p>
    <w:p w14:paraId="3AB65AA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UE-MulticastMRBs-ToBeReleased-List</w:t>
      </w:r>
      <w:r>
        <w:tab/>
      </w:r>
      <w:r>
        <w:tab/>
      </w:r>
      <w:r>
        <w:tab/>
        <w:t>CRITICALITY reject</w:t>
      </w:r>
      <w:r>
        <w:tab/>
        <w:t>TYPE UE-MulticastMRBs-ToBeReleased-List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  <w:lang w:eastAsia="zh-CN"/>
        </w:rPr>
        <w:t>|</w:t>
      </w:r>
    </w:p>
    <w:p w14:paraId="00C0E861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 xml:space="preserve">{ ID </w:t>
      </w:r>
      <w:r>
        <w:rPr>
          <w:snapToGrid w:val="0"/>
          <w:lang w:eastAsia="zh-CN"/>
        </w:rPr>
        <w:t>id-</w:t>
      </w:r>
      <w:r>
        <w:rPr>
          <w:rFonts w:eastAsia="SimSun"/>
          <w:snapToGrid w:val="0"/>
          <w:lang w:eastAsia="zh-CN"/>
        </w:rPr>
        <w:t>SLDRXCycle</w:t>
      </w:r>
      <w:r>
        <w:rPr>
          <w:snapToGrid w:val="0"/>
          <w:lang w:eastAsia="zh-CN"/>
        </w:rPr>
        <w:t>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rFonts w:eastAsia="SimSun"/>
          <w:snapToGrid w:val="0"/>
          <w:lang w:eastAsia="zh-CN"/>
        </w:rPr>
        <w:t xml:space="preserve">  TYPE SLDRXCycle</w:t>
      </w:r>
      <w:r>
        <w:rPr>
          <w:snapToGrid w:val="0"/>
          <w:lang w:eastAsia="zh-CN"/>
        </w:rPr>
        <w:t>List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snapToGrid w:val="0"/>
        </w:rPr>
        <w:t>PRESENCE optional }</w:t>
      </w:r>
      <w:r>
        <w:rPr>
          <w:rFonts w:eastAsia="SimSun"/>
          <w:snapToGrid w:val="0"/>
          <w:lang w:eastAsia="zh-CN"/>
        </w:rPr>
        <w:t>|</w:t>
      </w:r>
    </w:p>
    <w:p w14:paraId="039F82B2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 xml:space="preserve">{ ID </w:t>
      </w:r>
      <w:r>
        <w:rPr>
          <w:rFonts w:eastAsia="SimSun"/>
          <w:snapToGrid w:val="0"/>
          <w:lang w:eastAsia="zh-CN"/>
        </w:rPr>
        <w:t>id-</w:t>
      </w:r>
      <w:r>
        <w:rPr>
          <w:snapToGrid w:val="0"/>
        </w:rPr>
        <w:t>ManagementBasedMDTPLMNModification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MDTPLMN</w:t>
      </w:r>
      <w:r>
        <w:rPr>
          <w:rFonts w:eastAsia="SimSun"/>
          <w:snapToGrid w:val="0"/>
          <w:lang w:eastAsia="zh-CN"/>
        </w:rPr>
        <w:t>Modification</w:t>
      </w:r>
      <w:r>
        <w:rPr>
          <w:snapToGrid w:val="0"/>
        </w:rPr>
        <w:t>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96595A6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ab/>
        <w:t>{ ID id-SDTBearerConfigurationQueryIndication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CRITICALITY ignore</w:t>
      </w:r>
      <w:r>
        <w:rPr>
          <w:rFonts w:eastAsia="SimSun"/>
          <w:snapToGrid w:val="0"/>
          <w:lang w:eastAsia="zh-CN"/>
        </w:rPr>
        <w:tab/>
        <w:t>TYPE SDTBearerConfigurationQueryIndication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PRESENCE optional }|</w:t>
      </w:r>
    </w:p>
    <w:p w14:paraId="692ABC01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>{ ID id-DAPS-HO-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APS-HO-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77B63DD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ab/>
        <w:t>{ ID id-ServingCellMO-List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CRITICALITY ignore</w:t>
      </w:r>
      <w:r>
        <w:rPr>
          <w:rFonts w:eastAsia="SimSun"/>
          <w:snapToGrid w:val="0"/>
          <w:lang w:eastAsia="zh-CN"/>
        </w:rPr>
        <w:tab/>
        <w:t>TYPE ServingCellMO-List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PRESENCE optional</w:t>
      </w:r>
      <w:r>
        <w:rPr>
          <w:rFonts w:eastAsia="SimSun"/>
          <w:snapToGrid w:val="0"/>
          <w:lang w:eastAsia="zh-CN"/>
        </w:rPr>
        <w:tab/>
        <w:t>}|</w:t>
      </w:r>
    </w:p>
    <w:p w14:paraId="43B2D7BF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UlTxDirectCurrentMoreCarrierInformation</w:t>
      </w:r>
      <w:r>
        <w:tab/>
      </w:r>
      <w:r>
        <w:rPr>
          <w:lang w:val="en-US" w:eastAsia="zh-CN"/>
        </w:rPr>
        <w:t xml:space="preserve">    </w:t>
      </w:r>
      <w:r>
        <w:t>CRITICALITY ignore</w:t>
      </w:r>
      <w:r>
        <w:tab/>
        <w:t xml:space="preserve">TYPE </w:t>
      </w:r>
      <w:r>
        <w:rPr>
          <w:snapToGrid w:val="0"/>
          <w:lang w:eastAsia="zh-CN"/>
        </w:rPr>
        <w:t>UlTxDirectCurrentMoreCarrierInformation</w:t>
      </w:r>
      <w:r>
        <w:tab/>
        <w:t>PRESENCE optional</w:t>
      </w:r>
      <w:r>
        <w:tab/>
        <w:t>}|</w:t>
      </w:r>
    </w:p>
    <w:p w14:paraId="3F0B98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rFonts w:eastAsia="SimSun"/>
          <w:snapToGrid w:val="0"/>
          <w:lang w:eastAsia="zh-CN"/>
        </w:rPr>
        <w:t>id-CPAC</w:t>
      </w:r>
      <w:r>
        <w:rPr>
          <w:snapToGrid w:val="0"/>
        </w:rPr>
        <w:t>MC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PACMC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AEBDF1D" w14:textId="77777777" w:rsidR="001C56D0" w:rsidRDefault="001C56D0" w:rsidP="001C56D0">
      <w:pPr>
        <w:pStyle w:val="PL"/>
        <w:rPr>
          <w:snapToGrid w:val="0"/>
        </w:rPr>
      </w:pPr>
      <w:r>
        <w:tab/>
        <w:t>{ ID id-NetworkControlledRepeaterAuthorized</w:t>
      </w:r>
      <w:r>
        <w:tab/>
      </w:r>
      <w:r>
        <w:tab/>
      </w:r>
      <w:r>
        <w:tab/>
        <w:t>CRITICALITY ignore</w:t>
      </w:r>
      <w:r>
        <w:tab/>
        <w:t>TYPE NetworkControlledRepeaterAuthorized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05DB27F7" w14:textId="77777777" w:rsidR="001C56D0" w:rsidRDefault="001C56D0" w:rsidP="001C56D0">
      <w:pPr>
        <w:pStyle w:val="PL"/>
      </w:pPr>
      <w:r>
        <w:tab/>
        <w:t>{ ID id-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DT-Volume-Threshol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4398ECB2" w14:textId="77777777" w:rsidR="001C56D0" w:rsidRDefault="001C56D0" w:rsidP="001C56D0">
      <w:pPr>
        <w:pStyle w:val="PL"/>
      </w:pPr>
      <w:r>
        <w:tab/>
        <w:t>{ ID id-LTMInformation-Modify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Information-Modif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CBD4AD2" w14:textId="77777777" w:rsidR="001C56D0" w:rsidRDefault="001C56D0" w:rsidP="001C56D0">
      <w:pPr>
        <w:pStyle w:val="PL"/>
      </w:pPr>
      <w:r>
        <w:tab/>
        <w:t>{ ID id-LTMCFRAResourceConfig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LTMCFRAResourceConfig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4EC322E" w14:textId="77777777" w:rsidR="001C56D0" w:rsidRDefault="001C56D0" w:rsidP="001C56D0">
      <w:pPr>
        <w:pStyle w:val="PL"/>
      </w:pPr>
      <w:r>
        <w:tab/>
        <w:t>{ ID id-LTMConfigurationIDMappingList</w:t>
      </w:r>
      <w:r>
        <w:tab/>
      </w:r>
      <w:r>
        <w:tab/>
      </w:r>
      <w:r>
        <w:tab/>
      </w:r>
      <w:r>
        <w:tab/>
        <w:t>CRITICALITY reject</w:t>
      </w:r>
      <w:r>
        <w:tab/>
        <w:t>TYPE LTMConfigurationIDMapping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44DEB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EarlySyncInform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Inform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C3E16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arlySyncCandidateCellInformation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CandidateCellInformation-Li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4F6E2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arlySyncServingCell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arlySyncServingCell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E6E450C" w14:textId="77777777" w:rsidR="001C56D0" w:rsidRDefault="001C56D0" w:rsidP="001C56D0">
      <w:pPr>
        <w:pStyle w:val="PL"/>
        <w:rPr>
          <w:snapToGrid w:val="0"/>
        </w:rPr>
      </w:pPr>
      <w:r>
        <w:tab/>
        <w:t>{ ID id-LTMCell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snapToGrid w:val="0"/>
        </w:rPr>
        <w:t>|</w:t>
      </w:r>
    </w:p>
    <w:p w14:paraId="375BA7FD" w14:textId="77777777" w:rsidR="001C56D0" w:rsidRDefault="001C56D0" w:rsidP="001C56D0">
      <w:pPr>
        <w:pStyle w:val="PL"/>
        <w:rPr>
          <w:snapToGrid w:val="0"/>
        </w:rPr>
      </w:pPr>
      <w:bookmarkStart w:id="2975" w:name="_Hlk160487499"/>
      <w:r>
        <w:rPr>
          <w:snapToGrid w:val="0"/>
        </w:rPr>
        <w:tab/>
        <w:t>{ ID id-PathAddi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athAddi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  <w:bookmarkEnd w:id="2975"/>
    </w:p>
    <w:p w14:paraId="52486B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F4F13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TE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79D0E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RUESidelinkAggregateMaximumBitrateForA2X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NR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F3F9C6E" w14:textId="77777777" w:rsidR="001C56D0" w:rsidRDefault="001C56D0" w:rsidP="001C56D0">
      <w:pPr>
        <w:pStyle w:val="PL"/>
      </w:pPr>
      <w:r>
        <w:rPr>
          <w:snapToGrid w:val="0"/>
        </w:rPr>
        <w:tab/>
        <w:t>{ ID id-LTEUESidelinkAggregateMaximumBitrateForA2X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LTEUESidelink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en-US"/>
        </w:rPr>
        <w:tab/>
      </w:r>
      <w:r>
        <w:rPr>
          <w:snapToGrid w:val="0"/>
        </w:rPr>
        <w:t>PRESENCE optional }</w:t>
      </w:r>
      <w:r>
        <w:t>|</w:t>
      </w:r>
    </w:p>
    <w:p w14:paraId="0660F5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50ABFCDF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 w:cs="Courier New"/>
          <w:snapToGrid w:val="0"/>
        </w:rPr>
        <w:tab/>
        <w:t>{ ID id-</w:t>
      </w:r>
      <w:r>
        <w:t>SLPositioning-Ranging-Service-Info</w:t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  <w:t>CRITICALITY ignore</w:t>
      </w:r>
      <w:r>
        <w:rPr>
          <w:rFonts w:eastAsia="SimSun" w:cs="Courier New"/>
          <w:snapToGrid w:val="0"/>
        </w:rPr>
        <w:tab/>
        <w:t xml:space="preserve">TYPE </w:t>
      </w:r>
      <w:r>
        <w:t>SLPositioning-Ranging-Service-Info</w:t>
      </w:r>
      <w: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  <w:t>PRESENCE optional</w:t>
      </w:r>
      <w:r>
        <w:rPr>
          <w:rFonts w:eastAsia="SimSun" w:cs="Courier New"/>
          <w:snapToGrid w:val="0"/>
        </w:rPr>
        <w:tab/>
        <w:t>}</w:t>
      </w:r>
      <w:r>
        <w:t>|</w:t>
      </w:r>
    </w:p>
    <w:p w14:paraId="7110D232" w14:textId="77777777" w:rsidR="001C56D0" w:rsidRDefault="001C56D0" w:rsidP="001C56D0">
      <w:pPr>
        <w:pStyle w:val="PL"/>
      </w:pPr>
      <w:r>
        <w:tab/>
        <w:t>{ ID id-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D5CCA8A" w14:textId="77777777" w:rsidR="001C56D0" w:rsidRDefault="001C56D0" w:rsidP="001C56D0">
      <w:pPr>
        <w:pStyle w:val="PL"/>
        <w:rPr>
          <w:ins w:id="2976" w:author="作者"/>
        </w:rPr>
      </w:pPr>
      <w:r>
        <w:tab/>
        <w:t xml:space="preserve">{ ID </w:t>
      </w:r>
      <w:r>
        <w:rPr>
          <w:snapToGrid w:val="0"/>
        </w:rPr>
        <w:t>id-LTMReset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LTMReset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ins w:id="2977" w:author="作者">
        <w:r>
          <w:t>|</w:t>
        </w:r>
      </w:ins>
    </w:p>
    <w:p w14:paraId="28D08335" w14:textId="62E74E12" w:rsidR="007F4670" w:rsidRDefault="001C56D0" w:rsidP="001C56D0">
      <w:pPr>
        <w:pStyle w:val="PL"/>
        <w:rPr>
          <w:ins w:id="2978" w:author="Google (Jing)" w:date="2025-08-28T18:21:00Z"/>
        </w:rPr>
      </w:pPr>
      <w:ins w:id="2979" w:author="作者">
        <w:r>
          <w:tab/>
          <w:t xml:space="preserve">{ ID </w:t>
        </w:r>
        <w:r>
          <w:rPr>
            <w:snapToGrid w:val="0"/>
          </w:rPr>
          <w:t>id-LTMSecurityInformation</w:t>
        </w:r>
        <w:r>
          <w:tab/>
        </w:r>
        <w:r>
          <w:tab/>
        </w:r>
        <w:r>
          <w:tab/>
        </w:r>
        <w:r>
          <w:tab/>
        </w:r>
        <w:r>
          <w:tab/>
          <w:t xml:space="preserve">CRITICALITY </w:t>
        </w:r>
        <w:del w:id="2980" w:author="Google (Jing)" w:date="2025-08-28T18:23:00Z">
          <w:r w:rsidDel="00AC7BC1">
            <w:delText>ignore</w:delText>
          </w:r>
        </w:del>
      </w:ins>
      <w:ins w:id="2981" w:author="Google (Jing)" w:date="2025-08-28T18:23:00Z">
        <w:r w:rsidR="00AC7BC1">
          <w:t>reject</w:t>
        </w:r>
      </w:ins>
      <w:ins w:id="2982" w:author="作者">
        <w:r>
          <w:tab/>
          <w:t>TYPE LTMSecurityInformation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optional</w:t>
        </w:r>
        <w:r>
          <w:tab/>
          <w:t>}</w:t>
        </w:r>
      </w:ins>
      <w:ins w:id="2983" w:author="Google (Jing)" w:date="2025-08-28T18:21:00Z">
        <w:r w:rsidR="007F4670">
          <w:t>|</w:t>
        </w:r>
      </w:ins>
    </w:p>
    <w:p w14:paraId="5BD2EC12" w14:textId="3E1ACA21" w:rsidR="001C56D0" w:rsidRDefault="007F4670" w:rsidP="001C56D0">
      <w:pPr>
        <w:pStyle w:val="PL"/>
      </w:pPr>
      <w:ins w:id="2984" w:author="Google (Jing)" w:date="2025-08-28T18:21:00Z">
        <w:r>
          <w:tab/>
        </w:r>
        <w:r w:rsidRPr="00B72631">
          <w:t>{ ID id-</w:t>
        </w:r>
        <w:r>
          <w:t>LTMInformationSCGMod</w:t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rPr>
            <w:rFonts w:cs="Courier New"/>
            <w:snapToGrid w:val="0"/>
          </w:rPr>
          <w:t>C</w:t>
        </w:r>
        <w:r w:rsidRPr="00B72631">
          <w:t xml:space="preserve">RITICALITY </w:t>
        </w:r>
      </w:ins>
      <w:ins w:id="2985" w:author="Google (Jing)" w:date="2025-08-28T18:23:00Z">
        <w:r w:rsidR="0036597E">
          <w:t>reject</w:t>
        </w:r>
      </w:ins>
      <w:ins w:id="2986" w:author="Google (Jing)" w:date="2025-08-28T18:21:00Z">
        <w:r w:rsidRPr="00B72631">
          <w:tab/>
          <w:t xml:space="preserve">TYPE </w:t>
        </w:r>
        <w:r>
          <w:t>LTMInformationSCGMod</w:t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</w:r>
        <w:r w:rsidRPr="00B72631">
          <w:tab/>
          <w:t>PRESENCE optional</w:t>
        </w:r>
        <w:r w:rsidRPr="00B72631">
          <w:tab/>
          <w:t>}</w:t>
        </w:r>
      </w:ins>
      <w:r w:rsidR="001C56D0">
        <w:t>,</w:t>
      </w:r>
    </w:p>
    <w:p w14:paraId="45B74382" w14:textId="77777777" w:rsidR="001C56D0" w:rsidRDefault="001C56D0" w:rsidP="001C56D0">
      <w:pPr>
        <w:pStyle w:val="PL"/>
      </w:pPr>
      <w:r>
        <w:tab/>
        <w:t>...</w:t>
      </w:r>
    </w:p>
    <w:p w14:paraId="22A5AB52" w14:textId="77777777" w:rsidR="001C56D0" w:rsidRDefault="001C56D0" w:rsidP="001C56D0">
      <w:pPr>
        <w:pStyle w:val="PL"/>
      </w:pPr>
      <w:r>
        <w:t xml:space="preserve">} </w:t>
      </w:r>
    </w:p>
    <w:p w14:paraId="48AA1B24" w14:textId="77777777" w:rsidR="001C56D0" w:rsidRDefault="001C56D0" w:rsidP="001C56D0">
      <w:pPr>
        <w:pStyle w:val="PL"/>
      </w:pPr>
    </w:p>
    <w:p w14:paraId="40E0105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ToBeSetupMod-List::= SEQUENCE (SIZE(1..maxnoofSCells)) OF ProtocolIE-SingleContainer { { SCell-ToBeSetupMod-ItemIEs} }</w:t>
      </w:r>
    </w:p>
    <w:p w14:paraId="6EDEBDE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ToBeRemoved-List::= SEQUENCE (SIZE(1..maxnoofSCells)) OF ProtocolIE-SingleContainer { { SCell-ToBeRemoved-ItemIEs} }</w:t>
      </w:r>
    </w:p>
    <w:p w14:paraId="722835E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ToBeSetupMod-List ::= SEQUENCE (SIZE(1..maxnoofSRBs)) OF ProtocolIE-SingleContainer { { SRBs-ToBeSetupMod-ItemIEs} }</w:t>
      </w:r>
    </w:p>
    <w:p w14:paraId="0BA81FC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DRBs-ToBeSetupMod-List ::= SEQUENCE (SIZE(1..maxnoofDRBs)) OF ProtocolIE-SingleContainer { { DRBs-ToBeSetupMod-ItemIEs} }</w:t>
      </w:r>
    </w:p>
    <w:p w14:paraId="4BD7044E" w14:textId="77777777" w:rsidR="001C56D0" w:rsidRDefault="001C56D0" w:rsidP="001C56D0">
      <w:pPr>
        <w:pStyle w:val="PL"/>
        <w:rPr>
          <w:rFonts w:eastAsia="Times New Roman"/>
        </w:rPr>
      </w:pPr>
      <w:r>
        <w:t>BHChannels-ToBeSetupMod-List ::= SEQUENCE (SIZE(1..maxnoofBHRLCChannels)) OF ProtocolIE-SingleContainer { { BHChannels-ToBeSetupMod-ItemIEs} }</w:t>
      </w:r>
    </w:p>
    <w:p w14:paraId="12CD1255" w14:textId="77777777" w:rsidR="001C56D0" w:rsidRDefault="001C56D0" w:rsidP="001C56D0">
      <w:pPr>
        <w:pStyle w:val="PL"/>
      </w:pPr>
    </w:p>
    <w:p w14:paraId="6045133B" w14:textId="77777777" w:rsidR="001C56D0" w:rsidRDefault="001C56D0" w:rsidP="001C56D0">
      <w:pPr>
        <w:pStyle w:val="PL"/>
      </w:pPr>
      <w:r>
        <w:t>DRBs-ToBeModified-List ::= SEQUENCE (SIZE(1..maxnoofDRBs)) OF ProtocolIE-SingleContainer { { DRBs-ToBeModified-ItemIEs} }</w:t>
      </w:r>
    </w:p>
    <w:p w14:paraId="54FF9BCB" w14:textId="77777777" w:rsidR="001C56D0" w:rsidRDefault="001C56D0" w:rsidP="001C56D0">
      <w:pPr>
        <w:pStyle w:val="PL"/>
      </w:pPr>
      <w:r>
        <w:t>BHChannels-ToBeModified-List ::= SEQUENCE (SIZE(1..maxnoofBHRLCChannels)) OF ProtocolIE-SingleContainer { { BHChannels-ToBeModified-ItemIEs} }</w:t>
      </w:r>
    </w:p>
    <w:p w14:paraId="6D08A105" w14:textId="77777777" w:rsidR="001C56D0" w:rsidRDefault="001C56D0" w:rsidP="001C56D0">
      <w:pPr>
        <w:pStyle w:val="PL"/>
      </w:pPr>
      <w:r>
        <w:t>SRBs-ToBeReleased-List ::= SEQUENCE (SIZE(1..maxnoofSRBs)) OF ProtocolIE-SingleContainer { { SRBs-ToBeReleased-ItemIEs} }</w:t>
      </w:r>
    </w:p>
    <w:p w14:paraId="7F163AB1" w14:textId="77777777" w:rsidR="001C56D0" w:rsidRDefault="001C56D0" w:rsidP="001C56D0">
      <w:pPr>
        <w:pStyle w:val="PL"/>
      </w:pPr>
      <w:r>
        <w:t>DRBs-ToBeReleased-List ::= SEQUENCE (SIZE(1..maxnoofDRBs)) OF ProtocolIE-SingleContainer { { DRBs-ToBeReleased-ItemIEs} }</w:t>
      </w:r>
    </w:p>
    <w:p w14:paraId="12D69E80" w14:textId="77777777" w:rsidR="001C56D0" w:rsidRDefault="001C56D0" w:rsidP="001C56D0">
      <w:pPr>
        <w:pStyle w:val="PL"/>
      </w:pPr>
      <w:r>
        <w:t>BHChannels-ToBeReleased-List ::= SEQUENCE (SIZE(1..maxnoofBHRLCChannels)) OF ProtocolIE-SingleContainer { { BHChannels-ToBeReleased-ItemIEs} }</w:t>
      </w:r>
    </w:p>
    <w:p w14:paraId="4E8B5443" w14:textId="77777777" w:rsidR="001C56D0" w:rsidRDefault="001C56D0" w:rsidP="001C56D0">
      <w:pPr>
        <w:pStyle w:val="PL"/>
      </w:pPr>
      <w:r>
        <w:t xml:space="preserve">UE-MulticastMRBs-ToBeSetup-atModify-List ::= SEQUENCE (SIZE(1..maxnoofMRBsforUE)) OF </w:t>
      </w:r>
    </w:p>
    <w:p w14:paraId="522C7E48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ToBeSetup-atModify-ItemIEs} }</w:t>
      </w:r>
    </w:p>
    <w:p w14:paraId="0FF5783C" w14:textId="77777777" w:rsidR="001C56D0" w:rsidRDefault="001C56D0" w:rsidP="001C56D0">
      <w:pPr>
        <w:pStyle w:val="PL"/>
      </w:pPr>
    </w:p>
    <w:p w14:paraId="571254BC" w14:textId="77777777" w:rsidR="001C56D0" w:rsidRDefault="001C56D0" w:rsidP="001C56D0">
      <w:pPr>
        <w:pStyle w:val="PL"/>
      </w:pPr>
      <w:r>
        <w:t>UE-MulticastMRBs-ToBeReleased-List ::= SEQUENCE (SIZE(1..maxnoofMRBsforUE)) OF ProtocolIE-SingleContainer { { UE-MulticastMRBs-ToBeReleased-ItemIEs} }</w:t>
      </w:r>
    </w:p>
    <w:p w14:paraId="7549A050" w14:textId="77777777" w:rsidR="001C56D0" w:rsidRDefault="001C56D0" w:rsidP="001C56D0">
      <w:pPr>
        <w:pStyle w:val="PL"/>
      </w:pPr>
    </w:p>
    <w:p w14:paraId="24980C1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ToBeSetupMod-ItemIEs F1AP-PROTOCOL-IES ::= {</w:t>
      </w:r>
    </w:p>
    <w:p w14:paraId="7815492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Cell-ToBe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Cell-ToBe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,</w:t>
      </w:r>
    </w:p>
    <w:p w14:paraId="63A3C20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C58036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78847DB" w14:textId="77777777" w:rsidR="001C56D0" w:rsidRDefault="001C56D0" w:rsidP="001C56D0">
      <w:pPr>
        <w:pStyle w:val="PL"/>
        <w:rPr>
          <w:rFonts w:eastAsia="SimSun"/>
        </w:rPr>
      </w:pPr>
    </w:p>
    <w:p w14:paraId="4239A5E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ToBeRemoved-ItemIEs F1AP-PROTOCOL-IES ::= {</w:t>
      </w:r>
    </w:p>
    <w:p w14:paraId="389E66C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Cell-ToBeRemove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Cell-ToBeRemove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</w:t>
      </w:r>
      <w:r>
        <w:rPr>
          <w:rFonts w:eastAsia="SimSun"/>
        </w:rPr>
        <w:tab/>
        <w:t>},</w:t>
      </w:r>
    </w:p>
    <w:p w14:paraId="2FDAEF8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D23460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D42B21E" w14:textId="77777777" w:rsidR="001C56D0" w:rsidRDefault="001C56D0" w:rsidP="001C56D0">
      <w:pPr>
        <w:pStyle w:val="PL"/>
        <w:rPr>
          <w:rFonts w:eastAsia="SimSun"/>
        </w:rPr>
      </w:pPr>
    </w:p>
    <w:p w14:paraId="12B803A4" w14:textId="77777777" w:rsidR="001C56D0" w:rsidRDefault="001C56D0" w:rsidP="001C56D0">
      <w:pPr>
        <w:pStyle w:val="PL"/>
        <w:rPr>
          <w:rFonts w:eastAsia="SimSun"/>
        </w:rPr>
      </w:pPr>
    </w:p>
    <w:p w14:paraId="38705CC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ToBeSetupMod-ItemIEs F1AP-PROTOCOL-IES ::= {</w:t>
      </w:r>
    </w:p>
    <w:p w14:paraId="49A432F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RBs-ToBeSetupMod-Item</w:t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SRBs-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3B43B3B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F52AE6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>}</w:t>
      </w:r>
    </w:p>
    <w:p w14:paraId="11FA6CDC" w14:textId="77777777" w:rsidR="001C56D0" w:rsidRDefault="001C56D0" w:rsidP="001C56D0">
      <w:pPr>
        <w:pStyle w:val="PL"/>
        <w:rPr>
          <w:rFonts w:eastAsia="SimSun"/>
        </w:rPr>
      </w:pPr>
    </w:p>
    <w:p w14:paraId="4F2EDE8E" w14:textId="77777777" w:rsidR="001C56D0" w:rsidRDefault="001C56D0" w:rsidP="001C56D0">
      <w:pPr>
        <w:pStyle w:val="PL"/>
        <w:rPr>
          <w:rFonts w:eastAsia="SimSun"/>
        </w:rPr>
      </w:pPr>
    </w:p>
    <w:p w14:paraId="541CD4F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DRBs-ToBeSetupMod-ItemIEs F1AP-PROTOCOL-IES ::= {</w:t>
      </w:r>
    </w:p>
    <w:p w14:paraId="7123BAD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DRBs-ToBeSetupMod-Item</w:t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TYPE DRBs-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02C478A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655FD9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BEDFF37" w14:textId="77777777" w:rsidR="001C56D0" w:rsidRDefault="001C56D0" w:rsidP="001C56D0">
      <w:pPr>
        <w:pStyle w:val="PL"/>
        <w:rPr>
          <w:rFonts w:eastAsia="Times New Roman"/>
        </w:rPr>
      </w:pPr>
    </w:p>
    <w:p w14:paraId="2464D9C4" w14:textId="77777777" w:rsidR="001C56D0" w:rsidRDefault="001C56D0" w:rsidP="001C56D0">
      <w:pPr>
        <w:pStyle w:val="PL"/>
      </w:pPr>
      <w:r>
        <w:t>DRBs-ToBeModified-ItemIEs F1AP-PROTOCOL-IES ::= {</w:t>
      </w:r>
    </w:p>
    <w:p w14:paraId="4C03068D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DRBs-ToBeModified-Item</w:t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DRBs-ToBeModified-Item</w:t>
      </w:r>
      <w:r>
        <w:tab/>
      </w:r>
      <w:r>
        <w:tab/>
      </w:r>
      <w:r>
        <w:tab/>
        <w:t>PRESENCE mandatory},</w:t>
      </w:r>
    </w:p>
    <w:p w14:paraId="2B1F1A9A" w14:textId="77777777" w:rsidR="001C56D0" w:rsidRDefault="001C56D0" w:rsidP="001C56D0">
      <w:pPr>
        <w:pStyle w:val="PL"/>
      </w:pPr>
      <w:r>
        <w:tab/>
        <w:t>...</w:t>
      </w:r>
    </w:p>
    <w:p w14:paraId="634C5571" w14:textId="77777777" w:rsidR="001C56D0" w:rsidRDefault="001C56D0" w:rsidP="001C56D0">
      <w:pPr>
        <w:pStyle w:val="PL"/>
      </w:pPr>
      <w:r>
        <w:t>}</w:t>
      </w:r>
    </w:p>
    <w:p w14:paraId="0276C58B" w14:textId="77777777" w:rsidR="001C56D0" w:rsidRDefault="001C56D0" w:rsidP="001C56D0">
      <w:pPr>
        <w:pStyle w:val="PL"/>
      </w:pPr>
    </w:p>
    <w:p w14:paraId="218511C8" w14:textId="77777777" w:rsidR="001C56D0" w:rsidRDefault="001C56D0" w:rsidP="001C56D0">
      <w:pPr>
        <w:pStyle w:val="PL"/>
      </w:pPr>
    </w:p>
    <w:p w14:paraId="0907E68D" w14:textId="77777777" w:rsidR="001C56D0" w:rsidRDefault="001C56D0" w:rsidP="001C56D0">
      <w:pPr>
        <w:pStyle w:val="PL"/>
      </w:pPr>
      <w:r>
        <w:t>SRBs-ToBeReleased-ItemIEs F1AP-PROTOCOL-IES ::= {</w:t>
      </w:r>
    </w:p>
    <w:p w14:paraId="0F245EE1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SRBs-ToBeReleased-Item</w:t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SRBs-ToBeReleased-Item</w:t>
      </w:r>
      <w:r>
        <w:tab/>
      </w:r>
      <w:r>
        <w:tab/>
        <w:t>PRESENCE mandatory},</w:t>
      </w:r>
    </w:p>
    <w:p w14:paraId="0158A54D" w14:textId="77777777" w:rsidR="001C56D0" w:rsidRDefault="001C56D0" w:rsidP="001C56D0">
      <w:pPr>
        <w:pStyle w:val="PL"/>
      </w:pPr>
      <w:r>
        <w:tab/>
        <w:t>...</w:t>
      </w:r>
    </w:p>
    <w:p w14:paraId="40CA19FE" w14:textId="77777777" w:rsidR="001C56D0" w:rsidRDefault="001C56D0" w:rsidP="001C56D0">
      <w:pPr>
        <w:pStyle w:val="PL"/>
      </w:pPr>
      <w:r>
        <w:t>}</w:t>
      </w:r>
    </w:p>
    <w:p w14:paraId="245406C2" w14:textId="77777777" w:rsidR="001C56D0" w:rsidRDefault="001C56D0" w:rsidP="001C56D0">
      <w:pPr>
        <w:pStyle w:val="PL"/>
      </w:pPr>
    </w:p>
    <w:p w14:paraId="46940B7B" w14:textId="77777777" w:rsidR="001C56D0" w:rsidRDefault="001C56D0" w:rsidP="001C56D0">
      <w:pPr>
        <w:pStyle w:val="PL"/>
      </w:pPr>
      <w:r>
        <w:t>DRBs-ToBeReleased-ItemIEs F1AP-PROTOCOL-IES ::= {</w:t>
      </w:r>
    </w:p>
    <w:p w14:paraId="388940B4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DRBs-ToBeReleased-Item</w:t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DRBs-ToBeReleased-Item</w:t>
      </w:r>
      <w:r>
        <w:tab/>
      </w:r>
      <w:r>
        <w:tab/>
        <w:t>PRESENCE mandatory},</w:t>
      </w:r>
    </w:p>
    <w:p w14:paraId="04841D20" w14:textId="77777777" w:rsidR="001C56D0" w:rsidRDefault="001C56D0" w:rsidP="001C56D0">
      <w:pPr>
        <w:pStyle w:val="PL"/>
      </w:pPr>
      <w:r>
        <w:tab/>
        <w:t>...</w:t>
      </w:r>
    </w:p>
    <w:p w14:paraId="5B5DFF08" w14:textId="77777777" w:rsidR="001C56D0" w:rsidRDefault="001C56D0" w:rsidP="001C56D0">
      <w:pPr>
        <w:pStyle w:val="PL"/>
      </w:pPr>
      <w:r>
        <w:t>}</w:t>
      </w:r>
    </w:p>
    <w:p w14:paraId="400DCEC4" w14:textId="77777777" w:rsidR="001C56D0" w:rsidRDefault="001C56D0" w:rsidP="001C56D0">
      <w:pPr>
        <w:pStyle w:val="PL"/>
      </w:pPr>
    </w:p>
    <w:p w14:paraId="6CC20E84" w14:textId="77777777" w:rsidR="001C56D0" w:rsidRDefault="001C56D0" w:rsidP="001C56D0">
      <w:pPr>
        <w:pStyle w:val="PL"/>
      </w:pPr>
      <w:r>
        <w:t>BHChannels-ToBeSetupMod-ItemIEs F1AP-PROTOCOL-IES ::= {</w:t>
      </w:r>
    </w:p>
    <w:p w14:paraId="6BB3CB92" w14:textId="77777777" w:rsidR="001C56D0" w:rsidRDefault="001C56D0" w:rsidP="001C56D0">
      <w:pPr>
        <w:pStyle w:val="PL"/>
      </w:pPr>
      <w:r>
        <w:tab/>
        <w:t>{ ID id-BHChannels-ToBeSetupMod-Item</w:t>
      </w:r>
      <w:r>
        <w:tab/>
      </w:r>
      <w:r>
        <w:tab/>
        <w:t>CRITICALITY reject</w:t>
      </w:r>
      <w:r>
        <w:tab/>
        <w:t>TYPE BHChannels-ToBeSetupMod-Item</w:t>
      </w:r>
      <w:r>
        <w:tab/>
      </w:r>
      <w:r>
        <w:tab/>
        <w:t>PRESENCE mandatory},</w:t>
      </w:r>
    </w:p>
    <w:p w14:paraId="6B959659" w14:textId="77777777" w:rsidR="001C56D0" w:rsidRDefault="001C56D0" w:rsidP="001C56D0">
      <w:pPr>
        <w:pStyle w:val="PL"/>
      </w:pPr>
      <w:r>
        <w:tab/>
        <w:t>...</w:t>
      </w:r>
    </w:p>
    <w:p w14:paraId="64B5CD57" w14:textId="77777777" w:rsidR="001C56D0" w:rsidRDefault="001C56D0" w:rsidP="001C56D0">
      <w:pPr>
        <w:pStyle w:val="PL"/>
      </w:pPr>
      <w:r>
        <w:t>}</w:t>
      </w:r>
    </w:p>
    <w:p w14:paraId="2D9369EF" w14:textId="77777777" w:rsidR="001C56D0" w:rsidRDefault="001C56D0" w:rsidP="001C56D0">
      <w:pPr>
        <w:pStyle w:val="PL"/>
      </w:pPr>
    </w:p>
    <w:p w14:paraId="0B53BBD0" w14:textId="77777777" w:rsidR="001C56D0" w:rsidRDefault="001C56D0" w:rsidP="001C56D0">
      <w:pPr>
        <w:pStyle w:val="PL"/>
      </w:pPr>
      <w:r>
        <w:t>BHChannels-ToBeModified-ItemIEs F1AP-PROTOCOL-IES ::= {</w:t>
      </w:r>
    </w:p>
    <w:p w14:paraId="2658C0B4" w14:textId="77777777" w:rsidR="001C56D0" w:rsidRDefault="001C56D0" w:rsidP="001C56D0">
      <w:pPr>
        <w:pStyle w:val="PL"/>
      </w:pPr>
      <w:r>
        <w:tab/>
        <w:t>{ ID id-BHChannels-ToBeModified-Item</w:t>
      </w:r>
      <w:r>
        <w:tab/>
      </w:r>
      <w:r>
        <w:tab/>
        <w:t>CRITICALITY reject</w:t>
      </w:r>
      <w:r>
        <w:tab/>
        <w:t>TYPE BHChannels-ToBeModified-Item</w:t>
      </w:r>
      <w:r>
        <w:tab/>
      </w:r>
      <w:r>
        <w:tab/>
        <w:t>PRESENCE mandatory},</w:t>
      </w:r>
    </w:p>
    <w:p w14:paraId="35E57E53" w14:textId="77777777" w:rsidR="001C56D0" w:rsidRDefault="001C56D0" w:rsidP="001C56D0">
      <w:pPr>
        <w:pStyle w:val="PL"/>
      </w:pPr>
      <w:r>
        <w:tab/>
        <w:t>...</w:t>
      </w:r>
    </w:p>
    <w:p w14:paraId="402C1430" w14:textId="77777777" w:rsidR="001C56D0" w:rsidRDefault="001C56D0" w:rsidP="001C56D0">
      <w:pPr>
        <w:pStyle w:val="PL"/>
      </w:pPr>
      <w:r>
        <w:t>}</w:t>
      </w:r>
    </w:p>
    <w:p w14:paraId="760F4DB3" w14:textId="77777777" w:rsidR="001C56D0" w:rsidRDefault="001C56D0" w:rsidP="001C56D0">
      <w:pPr>
        <w:pStyle w:val="PL"/>
      </w:pPr>
    </w:p>
    <w:p w14:paraId="4424CB2E" w14:textId="77777777" w:rsidR="001C56D0" w:rsidRDefault="001C56D0" w:rsidP="001C56D0">
      <w:pPr>
        <w:pStyle w:val="PL"/>
      </w:pPr>
      <w:r>
        <w:t>BHChannels-ToBeReleased-ItemIEs F1AP-PROTOCOL-IES ::= {</w:t>
      </w:r>
    </w:p>
    <w:p w14:paraId="529386FD" w14:textId="77777777" w:rsidR="001C56D0" w:rsidRDefault="001C56D0" w:rsidP="001C56D0">
      <w:pPr>
        <w:pStyle w:val="PL"/>
      </w:pPr>
      <w:r>
        <w:tab/>
        <w:t>{ ID id-BHChannels-ToBeReleased-Item</w:t>
      </w:r>
      <w:r>
        <w:tab/>
      </w:r>
      <w:r>
        <w:tab/>
        <w:t>CRITICALITY reject</w:t>
      </w:r>
      <w:r>
        <w:tab/>
        <w:t>TYPE BHChannels-ToBeReleased-Item</w:t>
      </w:r>
      <w:r>
        <w:tab/>
      </w:r>
      <w:r>
        <w:tab/>
        <w:t>PRESENCE mandatory},</w:t>
      </w:r>
    </w:p>
    <w:p w14:paraId="00AE8B9B" w14:textId="77777777" w:rsidR="001C56D0" w:rsidRDefault="001C56D0" w:rsidP="001C56D0">
      <w:pPr>
        <w:pStyle w:val="PL"/>
      </w:pPr>
      <w:r>
        <w:tab/>
        <w:t>...</w:t>
      </w:r>
    </w:p>
    <w:p w14:paraId="432E57CE" w14:textId="77777777" w:rsidR="001C56D0" w:rsidRDefault="001C56D0" w:rsidP="001C56D0">
      <w:pPr>
        <w:pStyle w:val="PL"/>
      </w:pPr>
      <w:r>
        <w:t>}</w:t>
      </w:r>
    </w:p>
    <w:p w14:paraId="63EB50E7" w14:textId="77777777" w:rsidR="001C56D0" w:rsidRDefault="001C56D0" w:rsidP="001C56D0">
      <w:pPr>
        <w:pStyle w:val="PL"/>
      </w:pPr>
    </w:p>
    <w:p w14:paraId="558B95C5" w14:textId="77777777" w:rsidR="001C56D0" w:rsidRDefault="001C56D0" w:rsidP="001C56D0">
      <w:pPr>
        <w:pStyle w:val="PL"/>
      </w:pPr>
      <w:r>
        <w:t>SLDRBs-ToBeSetupMod-List ::= SEQUENCE (SIZE(1..maxnoofSLDRBs)) OF ProtocolIE-SingleContainer { { SLDRBs-ToBeSetupMod-ItemIEs} }</w:t>
      </w:r>
    </w:p>
    <w:p w14:paraId="66FD76F6" w14:textId="77777777" w:rsidR="001C56D0" w:rsidRDefault="001C56D0" w:rsidP="001C56D0">
      <w:pPr>
        <w:pStyle w:val="PL"/>
      </w:pPr>
      <w:r>
        <w:t>SLDRBs-ToBeModified-List ::= SEQUENCE (SIZE(1..maxnoofSLDRBs)) OF ProtocolIE-SingleContainer { { SLDRBs-ToBeModified-ItemIEs} }</w:t>
      </w:r>
    </w:p>
    <w:p w14:paraId="24C9B7C0" w14:textId="77777777" w:rsidR="001C56D0" w:rsidRDefault="001C56D0" w:rsidP="001C56D0">
      <w:pPr>
        <w:pStyle w:val="PL"/>
      </w:pPr>
      <w:r>
        <w:t>SLDRBs-ToBeReleased-List ::= SEQUENCE (SIZE(1..maxnoofSLDRBs)) OF ProtocolIE-SingleContainer { { SLDRBs-ToBeReleased-ItemIEs} }</w:t>
      </w:r>
    </w:p>
    <w:p w14:paraId="699B084E" w14:textId="77777777" w:rsidR="001C56D0" w:rsidRDefault="001C56D0" w:rsidP="001C56D0">
      <w:pPr>
        <w:pStyle w:val="PL"/>
      </w:pPr>
    </w:p>
    <w:p w14:paraId="7B9A8414" w14:textId="77777777" w:rsidR="001C56D0" w:rsidRDefault="001C56D0" w:rsidP="001C56D0">
      <w:pPr>
        <w:pStyle w:val="PL"/>
      </w:pPr>
      <w:r>
        <w:t>SLDRBs-ToBeSetupMod-ItemIEs F1AP-PROTOCOL-IES ::= {</w:t>
      </w:r>
    </w:p>
    <w:p w14:paraId="71C9FB1C" w14:textId="77777777" w:rsidR="001C56D0" w:rsidRDefault="001C56D0" w:rsidP="001C56D0">
      <w:pPr>
        <w:pStyle w:val="PL"/>
      </w:pPr>
      <w:r>
        <w:tab/>
        <w:t>{ ID id-SLDRBs-ToBeSetupMod-Item</w:t>
      </w:r>
      <w:r>
        <w:tab/>
      </w:r>
      <w:r>
        <w:tab/>
        <w:t>CRITICALITY reject</w:t>
      </w:r>
      <w:r>
        <w:tab/>
        <w:t>TYPE SLDRBs-ToBeSetupMod-Item</w:t>
      </w:r>
      <w:r>
        <w:tab/>
      </w:r>
      <w:r>
        <w:tab/>
        <w:t>PRESENCE mandatory},</w:t>
      </w:r>
    </w:p>
    <w:p w14:paraId="6CB34726" w14:textId="77777777" w:rsidR="001C56D0" w:rsidRDefault="001C56D0" w:rsidP="001C56D0">
      <w:pPr>
        <w:pStyle w:val="PL"/>
      </w:pPr>
      <w:r>
        <w:tab/>
        <w:t>...</w:t>
      </w:r>
    </w:p>
    <w:p w14:paraId="34BD5EE3" w14:textId="77777777" w:rsidR="001C56D0" w:rsidRDefault="001C56D0" w:rsidP="001C56D0">
      <w:pPr>
        <w:pStyle w:val="PL"/>
      </w:pPr>
      <w:r>
        <w:t>}</w:t>
      </w:r>
    </w:p>
    <w:p w14:paraId="5FEDFB76" w14:textId="77777777" w:rsidR="001C56D0" w:rsidRDefault="001C56D0" w:rsidP="001C56D0">
      <w:pPr>
        <w:pStyle w:val="PL"/>
      </w:pPr>
    </w:p>
    <w:p w14:paraId="47D4C545" w14:textId="77777777" w:rsidR="001C56D0" w:rsidRDefault="001C56D0" w:rsidP="001C56D0">
      <w:pPr>
        <w:pStyle w:val="PL"/>
      </w:pPr>
      <w:r>
        <w:t>SLDRBs-ToBeModified-ItemIEs F1AP-PROTOCOL-IES ::= {</w:t>
      </w:r>
    </w:p>
    <w:p w14:paraId="48A0B504" w14:textId="77777777" w:rsidR="001C56D0" w:rsidRDefault="001C56D0" w:rsidP="001C56D0">
      <w:pPr>
        <w:pStyle w:val="PL"/>
      </w:pPr>
      <w:r>
        <w:tab/>
        <w:t>{ ID id-SLDRBs-ToBeModified-Item</w:t>
      </w:r>
      <w:r>
        <w:tab/>
      </w:r>
      <w:r>
        <w:tab/>
        <w:t>CRITICALITY reject</w:t>
      </w:r>
      <w:r>
        <w:tab/>
        <w:t>TYPE SLDRBs-ToBeModified-Item</w:t>
      </w:r>
      <w:r>
        <w:tab/>
      </w:r>
      <w:r>
        <w:tab/>
        <w:t>PRESENCE mandatory},</w:t>
      </w:r>
    </w:p>
    <w:p w14:paraId="584D4932" w14:textId="77777777" w:rsidR="001C56D0" w:rsidRDefault="001C56D0" w:rsidP="001C56D0">
      <w:pPr>
        <w:pStyle w:val="PL"/>
      </w:pPr>
      <w:r>
        <w:tab/>
        <w:t>...</w:t>
      </w:r>
    </w:p>
    <w:p w14:paraId="27FDEED6" w14:textId="77777777" w:rsidR="001C56D0" w:rsidRDefault="001C56D0" w:rsidP="001C56D0">
      <w:pPr>
        <w:pStyle w:val="PL"/>
      </w:pPr>
      <w:r>
        <w:t>}</w:t>
      </w:r>
    </w:p>
    <w:p w14:paraId="53C06241" w14:textId="77777777" w:rsidR="001C56D0" w:rsidRDefault="001C56D0" w:rsidP="001C56D0">
      <w:pPr>
        <w:pStyle w:val="PL"/>
      </w:pPr>
    </w:p>
    <w:p w14:paraId="168641A4" w14:textId="77777777" w:rsidR="001C56D0" w:rsidRDefault="001C56D0" w:rsidP="001C56D0">
      <w:pPr>
        <w:pStyle w:val="PL"/>
      </w:pPr>
      <w:r>
        <w:t>SLDRBs-ToBeReleased-ItemIEs F1AP-PROTOCOL-IES ::= {</w:t>
      </w:r>
    </w:p>
    <w:p w14:paraId="3790E4E1" w14:textId="77777777" w:rsidR="001C56D0" w:rsidRDefault="001C56D0" w:rsidP="001C56D0">
      <w:pPr>
        <w:pStyle w:val="PL"/>
      </w:pPr>
      <w:r>
        <w:tab/>
        <w:t>{ ID id-SLDRBs-ToBeReleased-Item</w:t>
      </w:r>
      <w:r>
        <w:tab/>
      </w:r>
      <w:r>
        <w:tab/>
        <w:t>CRITICALITY reject</w:t>
      </w:r>
      <w:r>
        <w:tab/>
        <w:t>TYPE SLDRBs-ToBeReleased-Item</w:t>
      </w:r>
      <w:r>
        <w:tab/>
      </w:r>
      <w:r>
        <w:tab/>
        <w:t>PRESENCE mandatory},</w:t>
      </w:r>
    </w:p>
    <w:p w14:paraId="4CA95D56" w14:textId="77777777" w:rsidR="001C56D0" w:rsidRDefault="001C56D0" w:rsidP="001C56D0">
      <w:pPr>
        <w:pStyle w:val="PL"/>
      </w:pPr>
      <w:r>
        <w:tab/>
        <w:t>...</w:t>
      </w:r>
    </w:p>
    <w:p w14:paraId="186E7EAB" w14:textId="77777777" w:rsidR="001C56D0" w:rsidRDefault="001C56D0" w:rsidP="001C56D0">
      <w:pPr>
        <w:pStyle w:val="PL"/>
      </w:pPr>
      <w:r>
        <w:t>}</w:t>
      </w:r>
    </w:p>
    <w:p w14:paraId="61FE121A" w14:textId="77777777" w:rsidR="001C56D0" w:rsidRDefault="001C56D0" w:rsidP="001C56D0">
      <w:pPr>
        <w:pStyle w:val="PL"/>
      </w:pPr>
    </w:p>
    <w:p w14:paraId="6B09612F" w14:textId="77777777" w:rsidR="001C56D0" w:rsidRDefault="001C56D0" w:rsidP="001C56D0">
      <w:pPr>
        <w:pStyle w:val="PL"/>
      </w:pPr>
      <w:r>
        <w:t>UE-MulticastMRBs-ToBeSetup-atModify-ItemIEs F1AP-PROTOCOL-IES ::= {</w:t>
      </w:r>
    </w:p>
    <w:p w14:paraId="61E23DEF" w14:textId="77777777" w:rsidR="001C56D0" w:rsidRDefault="001C56D0" w:rsidP="001C56D0">
      <w:pPr>
        <w:pStyle w:val="PL"/>
      </w:pPr>
      <w:r>
        <w:tab/>
        <w:t>{ ID id-UE-MulticastMRBs-ToBeSetup-atModify-Item</w:t>
      </w:r>
      <w:r>
        <w:tab/>
        <w:t>CRITICALITY reject</w:t>
      </w:r>
      <w:r>
        <w:tab/>
        <w:t>TYPE UE-MulticastMRBs-ToBeSetup-atModify-Item</w:t>
      </w:r>
      <w:r>
        <w:tab/>
      </w:r>
      <w:r>
        <w:tab/>
      </w:r>
      <w:r>
        <w:tab/>
        <w:t>PRESENCE mandatory},</w:t>
      </w:r>
    </w:p>
    <w:p w14:paraId="3F6EEF63" w14:textId="77777777" w:rsidR="001C56D0" w:rsidRDefault="001C56D0" w:rsidP="001C56D0">
      <w:pPr>
        <w:pStyle w:val="PL"/>
      </w:pPr>
      <w:r>
        <w:tab/>
        <w:t>...</w:t>
      </w:r>
    </w:p>
    <w:p w14:paraId="1DE28295" w14:textId="77777777" w:rsidR="001C56D0" w:rsidRDefault="001C56D0" w:rsidP="001C56D0">
      <w:pPr>
        <w:pStyle w:val="PL"/>
      </w:pPr>
      <w:r>
        <w:t>}</w:t>
      </w:r>
    </w:p>
    <w:p w14:paraId="15B84AE6" w14:textId="77777777" w:rsidR="001C56D0" w:rsidRDefault="001C56D0" w:rsidP="001C56D0">
      <w:pPr>
        <w:pStyle w:val="PL"/>
      </w:pPr>
    </w:p>
    <w:p w14:paraId="5A1E18F1" w14:textId="77777777" w:rsidR="001C56D0" w:rsidRDefault="001C56D0" w:rsidP="001C56D0">
      <w:pPr>
        <w:pStyle w:val="PL"/>
      </w:pPr>
    </w:p>
    <w:p w14:paraId="4FAFC904" w14:textId="77777777" w:rsidR="001C56D0" w:rsidRDefault="001C56D0" w:rsidP="001C56D0">
      <w:pPr>
        <w:pStyle w:val="PL"/>
      </w:pPr>
      <w:r>
        <w:lastRenderedPageBreak/>
        <w:t>UE-MulticastMRBs-ToBeReleased-ItemIEs F1AP-PROTOCOL-IES ::= {</w:t>
      </w:r>
    </w:p>
    <w:p w14:paraId="25BF74C6" w14:textId="77777777" w:rsidR="001C56D0" w:rsidRDefault="001C56D0" w:rsidP="001C56D0">
      <w:pPr>
        <w:pStyle w:val="PL"/>
      </w:pPr>
      <w:r>
        <w:tab/>
        <w:t>{ ID id-UE-MulticastMRBs-ToBeReleased-Item</w:t>
      </w:r>
      <w:r>
        <w:tab/>
      </w:r>
      <w:r>
        <w:tab/>
        <w:t>CRITICALITY reject</w:t>
      </w:r>
      <w:r>
        <w:tab/>
        <w:t>TYPE UE-MulticastMRBs-ToBeReleased-Item</w:t>
      </w:r>
      <w:r>
        <w:tab/>
      </w:r>
      <w:r>
        <w:tab/>
        <w:t>PRESENCE mandatory},</w:t>
      </w:r>
    </w:p>
    <w:p w14:paraId="3CEF8CFF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4D00EDE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7B37389" w14:textId="77777777" w:rsidR="001C56D0" w:rsidRDefault="001C56D0" w:rsidP="001C56D0">
      <w:pPr>
        <w:pStyle w:val="PL"/>
        <w:rPr>
          <w:lang w:val="fr-FR"/>
        </w:rPr>
      </w:pPr>
    </w:p>
    <w:p w14:paraId="7A64269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6F291DD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76A7063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MODIFICATION RESPONSE</w:t>
      </w:r>
    </w:p>
    <w:p w14:paraId="6966511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542CCD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EB9C90C" w14:textId="77777777" w:rsidR="001C56D0" w:rsidRDefault="001C56D0" w:rsidP="001C56D0">
      <w:pPr>
        <w:pStyle w:val="PL"/>
        <w:rPr>
          <w:lang w:val="fr-FR"/>
        </w:rPr>
      </w:pPr>
    </w:p>
    <w:p w14:paraId="7862A2E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sponse ::= SEQUENCE {</w:t>
      </w:r>
    </w:p>
    <w:p w14:paraId="7B0F838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ResponseIEs} },</w:t>
      </w:r>
    </w:p>
    <w:p w14:paraId="1D36B5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56CF850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22F8022" w14:textId="77777777" w:rsidR="001C56D0" w:rsidRDefault="001C56D0" w:rsidP="001C56D0">
      <w:pPr>
        <w:pStyle w:val="PL"/>
        <w:rPr>
          <w:lang w:val="fr-FR"/>
        </w:rPr>
      </w:pPr>
    </w:p>
    <w:p w14:paraId="23539EB3" w14:textId="77777777" w:rsidR="001C56D0" w:rsidRDefault="001C56D0" w:rsidP="001C56D0">
      <w:pPr>
        <w:pStyle w:val="PL"/>
        <w:rPr>
          <w:lang w:val="fr-FR"/>
        </w:rPr>
      </w:pPr>
    </w:p>
    <w:p w14:paraId="59FC06BA" w14:textId="77777777" w:rsidR="001C56D0" w:rsidRDefault="001C56D0" w:rsidP="001C56D0">
      <w:pPr>
        <w:pStyle w:val="PL"/>
        <w:rPr>
          <w:lang w:val="fr-FR"/>
        </w:rPr>
      </w:pPr>
      <w:bookmarkStart w:id="2987" w:name="_Hlk131093089"/>
      <w:r>
        <w:rPr>
          <w:lang w:val="fr-FR"/>
        </w:rPr>
        <w:t xml:space="preserve">UEContextModificationResponseIEs </w:t>
      </w:r>
      <w:bookmarkEnd w:id="2987"/>
      <w:r>
        <w:rPr>
          <w:lang w:val="fr-FR"/>
        </w:rPr>
        <w:t>F1AP-PROTOCOL-IES ::= {</w:t>
      </w:r>
    </w:p>
    <w:p w14:paraId="349AF54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7C040E4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5864916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Container</w:t>
      </w:r>
      <w:r>
        <w:tab/>
        <w:t>PRESENCE optional</w:t>
      </w:r>
      <w:r>
        <w:tab/>
        <w:t>}|</w:t>
      </w:r>
    </w:p>
    <w:p w14:paraId="6BAEBE29" w14:textId="77777777" w:rsidR="001C56D0" w:rsidRDefault="001C56D0" w:rsidP="001C56D0">
      <w:pPr>
        <w:pStyle w:val="PL"/>
      </w:pPr>
      <w:r>
        <w:tab/>
        <w:t>{ ID id-DUtoCURRCInformation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9C21DB0" w14:textId="77777777" w:rsidR="001C56D0" w:rsidRDefault="001C56D0" w:rsidP="001C56D0">
      <w:pPr>
        <w:pStyle w:val="PL"/>
      </w:pPr>
      <w:r>
        <w:tab/>
        <w:t>{ ID id-DRBs-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Bs-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16F9A6E8" w14:textId="77777777" w:rsidR="001C56D0" w:rsidRDefault="001C56D0" w:rsidP="001C56D0">
      <w:pPr>
        <w:pStyle w:val="PL"/>
      </w:pPr>
      <w:r>
        <w:tab/>
        <w:t>{ ID id-D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D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284CE14" w14:textId="77777777" w:rsidR="001C56D0" w:rsidRDefault="001C56D0" w:rsidP="001C56D0">
      <w:pPr>
        <w:pStyle w:val="PL"/>
      </w:pPr>
      <w:r>
        <w:tab/>
        <w:t>{ ID id-SRBs-Failed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  <w:t>CRITICALITY ignore</w:t>
      </w:r>
      <w:r>
        <w:tab/>
        <w:t>TYPE SRBs-Failed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BE286CB" w14:textId="77777777" w:rsidR="001C56D0" w:rsidRDefault="001C56D0" w:rsidP="001C56D0">
      <w:pPr>
        <w:pStyle w:val="PL"/>
      </w:pPr>
      <w:r>
        <w:tab/>
        <w:t>{ ID id-DRBs-Failed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  <w:t>CRITICALITY ignore</w:t>
      </w:r>
      <w:r>
        <w:tab/>
        <w:t>TYPE DRBs-FailedToBeSetup</w:t>
      </w:r>
      <w:r>
        <w:rPr>
          <w:rFonts w:eastAsia="SimSun"/>
        </w:rPr>
        <w:t>Mod</w:t>
      </w:r>
      <w:r>
        <w:t>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C59F60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Cell-FailedtoSetupMod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Cell-FailedtoSetupMod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224185E7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DRBs-FailedToBeModified-List</w:t>
      </w:r>
      <w:r>
        <w:tab/>
      </w:r>
      <w:r>
        <w:tab/>
      </w:r>
      <w:r>
        <w:tab/>
        <w:t>CRITICALITY ignore</w:t>
      </w:r>
      <w:r>
        <w:tab/>
        <w:t>TYPE DRBs-FailedToBeModifi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6BAAA7C" w14:textId="77777777" w:rsidR="001C56D0" w:rsidRDefault="001C56D0" w:rsidP="001C56D0">
      <w:pPr>
        <w:pStyle w:val="PL"/>
      </w:pPr>
      <w:r>
        <w:tab/>
        <w:t>{ ID id-InactivityMonitoringResponse</w:t>
      </w:r>
      <w:r>
        <w:tab/>
      </w:r>
      <w:r>
        <w:tab/>
      </w:r>
      <w:r>
        <w:tab/>
        <w:t>CRITICALITY reject</w:t>
      </w:r>
      <w:r>
        <w:tab/>
        <w:t>TYPE InactivityMonitoringResponse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22B4066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0524B5E" w14:textId="77777777" w:rsidR="001C56D0" w:rsidRDefault="001C56D0" w:rsidP="001C56D0">
      <w:pPr>
        <w:pStyle w:val="PL"/>
      </w:pPr>
      <w:r>
        <w:tab/>
        <w:t>{ ID id-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022257A" w14:textId="77777777" w:rsidR="001C56D0" w:rsidRDefault="001C56D0" w:rsidP="001C56D0">
      <w:pPr>
        <w:pStyle w:val="PL"/>
      </w:pPr>
      <w:r>
        <w:tab/>
        <w:t>{ ID id-Associated-SCell-List</w:t>
      </w:r>
      <w:r>
        <w:tab/>
      </w:r>
      <w:r>
        <w:tab/>
      </w:r>
      <w:r>
        <w:tab/>
      </w:r>
      <w:r>
        <w:tab/>
      </w:r>
      <w:r>
        <w:tab/>
        <w:t>CRITICALITY ignore  TYPE Associated-SCell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9047903" w14:textId="77777777" w:rsidR="001C56D0" w:rsidRDefault="001C56D0" w:rsidP="001C56D0">
      <w:pPr>
        <w:pStyle w:val="PL"/>
      </w:pPr>
      <w:r>
        <w:tab/>
        <w:t>{ ID id-S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BA32AB3" w14:textId="77777777" w:rsidR="001C56D0" w:rsidRDefault="001C56D0" w:rsidP="001C56D0">
      <w:pPr>
        <w:pStyle w:val="PL"/>
      </w:pPr>
      <w:r>
        <w:tab/>
        <w:t>{ ID id-S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DAA0F9C" w14:textId="77777777" w:rsidR="001C56D0" w:rsidRDefault="001C56D0" w:rsidP="001C56D0">
      <w:pPr>
        <w:pStyle w:val="PL"/>
      </w:pPr>
      <w:r>
        <w:tab/>
        <w:t>{ ID id-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ull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025B3CE" w14:textId="77777777" w:rsidR="001C56D0" w:rsidRDefault="001C56D0" w:rsidP="001C56D0">
      <w:pPr>
        <w:pStyle w:val="PL"/>
      </w:pPr>
      <w:r>
        <w:tab/>
        <w:t>{ ID id-BHChannels-SetupMod-List</w:t>
      </w:r>
      <w:r>
        <w:tab/>
      </w:r>
      <w:r>
        <w:tab/>
      </w:r>
      <w:r>
        <w:tab/>
      </w:r>
      <w:r>
        <w:tab/>
        <w:t>CRITICALITY ignore</w:t>
      </w:r>
      <w:r>
        <w:tab/>
        <w:t>TYPE BHChannels-SetupMo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16FC167" w14:textId="77777777" w:rsidR="001C56D0" w:rsidRDefault="001C56D0" w:rsidP="001C56D0">
      <w:pPr>
        <w:pStyle w:val="PL"/>
      </w:pPr>
      <w:r>
        <w:tab/>
        <w:t>{ ID id-BHChannels-Modified-List</w:t>
      </w:r>
      <w:r>
        <w:tab/>
      </w:r>
      <w:r>
        <w:tab/>
      </w:r>
      <w:r>
        <w:tab/>
      </w:r>
      <w:r>
        <w:tab/>
        <w:t>CRITICALITY ignore</w:t>
      </w:r>
      <w:r>
        <w:tab/>
        <w:t>TYPE BHChannels-Modifi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75B3E8C" w14:textId="77777777" w:rsidR="001C56D0" w:rsidRDefault="001C56D0" w:rsidP="001C56D0">
      <w:pPr>
        <w:pStyle w:val="PL"/>
      </w:pPr>
      <w:r>
        <w:tab/>
        <w:t>{ ID id-BHChannels-FailedToBeSetupMod-List</w:t>
      </w:r>
      <w:r>
        <w:tab/>
      </w:r>
      <w:r>
        <w:tab/>
        <w:t>CRITICALITY ignore</w:t>
      </w:r>
      <w:r>
        <w:tab/>
        <w:t>TYPE BHChannels-FailedToBeSetupMod-List</w:t>
      </w:r>
      <w:r>
        <w:tab/>
      </w:r>
      <w:r>
        <w:tab/>
        <w:t>PRESENCE optional</w:t>
      </w:r>
      <w:r>
        <w:tab/>
        <w:t>}|</w:t>
      </w:r>
    </w:p>
    <w:p w14:paraId="427B4831" w14:textId="77777777" w:rsidR="001C56D0" w:rsidRDefault="001C56D0" w:rsidP="001C56D0">
      <w:pPr>
        <w:pStyle w:val="PL"/>
      </w:pPr>
      <w:r>
        <w:tab/>
        <w:t>{ ID id-BHChannels-FailedToBeModified-List</w:t>
      </w:r>
      <w:r>
        <w:tab/>
      </w:r>
      <w:r>
        <w:tab/>
        <w:t>CRITICALITY ignore</w:t>
      </w:r>
      <w:r>
        <w:tab/>
        <w:t>TYPE BHChannels-FailedToBeModified-List</w:t>
      </w:r>
      <w:r>
        <w:tab/>
      </w:r>
      <w:r>
        <w:tab/>
        <w:t>PRESENCE optional</w:t>
      </w:r>
      <w:r>
        <w:tab/>
        <w:t>}|</w:t>
      </w:r>
    </w:p>
    <w:p w14:paraId="0E8D621C" w14:textId="77777777" w:rsidR="001C56D0" w:rsidRDefault="001C56D0" w:rsidP="001C56D0">
      <w:pPr>
        <w:pStyle w:val="PL"/>
      </w:pPr>
      <w:r>
        <w:tab/>
        <w:t>{ ID id-SLDRBs-SetupMod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F98BA2" w14:textId="77777777" w:rsidR="001C56D0" w:rsidRDefault="001C56D0" w:rsidP="001C56D0">
      <w:pPr>
        <w:pStyle w:val="PL"/>
      </w:pPr>
      <w:r>
        <w:tab/>
        <w:t>{ ID id-SLDRBs-Modified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06EC048" w14:textId="77777777" w:rsidR="001C56D0" w:rsidRDefault="001C56D0" w:rsidP="001C56D0">
      <w:pPr>
        <w:pStyle w:val="PL"/>
      </w:pPr>
      <w:r>
        <w:tab/>
        <w:t>{ ID id-SLDRBs-FailedToBeSetupMod-List</w:t>
      </w:r>
      <w:r>
        <w:tab/>
      </w:r>
      <w:r>
        <w:tab/>
      </w:r>
      <w:r>
        <w:tab/>
        <w:t>CRITICALITY ignore</w:t>
      </w:r>
      <w:r>
        <w:tab/>
        <w:t>TYPE SLDRBs-FailedToBeSetupMod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3D382B8" w14:textId="77777777" w:rsidR="001C56D0" w:rsidRDefault="001C56D0" w:rsidP="001C56D0">
      <w:pPr>
        <w:pStyle w:val="PL"/>
      </w:pPr>
      <w:r>
        <w:tab/>
        <w:t>{ ID id-SLDRBs-FailedToBeModified-List</w:t>
      </w:r>
      <w:r>
        <w:tab/>
      </w:r>
      <w:r>
        <w:tab/>
      </w:r>
      <w:r>
        <w:tab/>
        <w:t>CRITICALITY ignore</w:t>
      </w:r>
      <w:r>
        <w:tab/>
        <w:t>TYPE SLDRBs-FailedToBeModified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344A8A49" w14:textId="77777777" w:rsidR="001C56D0" w:rsidRDefault="001C56D0" w:rsidP="001C56D0">
      <w:pPr>
        <w:pStyle w:val="PL"/>
      </w:pPr>
      <w:r>
        <w:tab/>
        <w:t>{ ID id-requestedTargetCellGlobalID</w:t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AA7EA43" w14:textId="77777777" w:rsidR="001C56D0" w:rsidRDefault="001C56D0" w:rsidP="001C56D0">
      <w:pPr>
        <w:pStyle w:val="PL"/>
      </w:pPr>
      <w:r>
        <w:tab/>
        <w:t>{ ID id-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CGActivationStatu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06D2DAB8" w14:textId="77777777" w:rsidR="001C56D0" w:rsidRDefault="001C56D0" w:rsidP="001C56D0">
      <w:pPr>
        <w:pStyle w:val="PL"/>
      </w:pPr>
      <w:r>
        <w:tab/>
        <w:t>{ ID id-UuRLCChannelSetup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UuRLCChannelSetup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21D782B" w14:textId="77777777" w:rsidR="001C56D0" w:rsidRDefault="001C56D0" w:rsidP="001C56D0">
      <w:pPr>
        <w:pStyle w:val="PL"/>
      </w:pPr>
      <w:r>
        <w:tab/>
        <w:t>{ ID id-UuRLCChannelFailedToBeSetupList</w:t>
      </w:r>
      <w:r>
        <w:tab/>
      </w:r>
      <w:r>
        <w:tab/>
      </w:r>
      <w:r>
        <w:tab/>
        <w:t>CRITICALITY ignore</w:t>
      </w:r>
      <w:r>
        <w:tab/>
        <w:t>TYPE UuRLCChannelFailedToBeSetupList</w:t>
      </w:r>
      <w:r>
        <w:tab/>
      </w:r>
      <w:r>
        <w:tab/>
      </w:r>
      <w:r>
        <w:tab/>
        <w:t>PRESENCE optional}|</w:t>
      </w:r>
    </w:p>
    <w:p w14:paraId="1F97F3B9" w14:textId="77777777" w:rsidR="001C56D0" w:rsidRDefault="001C56D0" w:rsidP="001C56D0">
      <w:pPr>
        <w:pStyle w:val="PL"/>
      </w:pPr>
      <w:r>
        <w:lastRenderedPageBreak/>
        <w:tab/>
        <w:t>{ ID id-UuRLCChannelModifiedList</w:t>
      </w:r>
      <w:r>
        <w:tab/>
      </w:r>
      <w:r>
        <w:tab/>
      </w:r>
      <w:r>
        <w:tab/>
      </w:r>
      <w:r>
        <w:tab/>
        <w:t>CRITICALITY ignore</w:t>
      </w:r>
      <w:r>
        <w:tab/>
        <w:t>TYPE UuRLCChannelModified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36DBB7A" w14:textId="77777777" w:rsidR="001C56D0" w:rsidRDefault="001C56D0" w:rsidP="001C56D0">
      <w:pPr>
        <w:pStyle w:val="PL"/>
      </w:pPr>
      <w:r>
        <w:tab/>
        <w:t>{ ID id-UuRLCChannelFailedToBeModifiedList</w:t>
      </w:r>
      <w:r>
        <w:tab/>
      </w:r>
      <w:r>
        <w:tab/>
        <w:t>CRITICALITY ignore</w:t>
      </w:r>
      <w:r>
        <w:tab/>
        <w:t>TYPE UuRLCChannelFailedToBeModifiedList</w:t>
      </w:r>
      <w:r>
        <w:tab/>
      </w:r>
      <w:r>
        <w:tab/>
        <w:t>PRESENCE optional}|</w:t>
      </w:r>
    </w:p>
    <w:p w14:paraId="43BE04CC" w14:textId="77777777" w:rsidR="001C56D0" w:rsidRDefault="001C56D0" w:rsidP="001C56D0">
      <w:pPr>
        <w:pStyle w:val="PL"/>
      </w:pPr>
      <w:r>
        <w:tab/>
        <w:t>{ ID id-PC5RLCChannelSetup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C5RLCChannelSetup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BCAD8E7" w14:textId="77777777" w:rsidR="001C56D0" w:rsidRDefault="001C56D0" w:rsidP="001C56D0">
      <w:pPr>
        <w:pStyle w:val="PL"/>
      </w:pPr>
      <w:r>
        <w:tab/>
        <w:t>{ ID id-PC5RLCChannelFailedToBeSetupList</w:t>
      </w:r>
      <w:r>
        <w:tab/>
      </w:r>
      <w:r>
        <w:tab/>
        <w:t>CRITICALITY ignore</w:t>
      </w:r>
      <w:r>
        <w:tab/>
        <w:t>TYPE PC5RLCChannelFailedToBeSetupList</w:t>
      </w:r>
      <w:r>
        <w:tab/>
      </w:r>
      <w:r>
        <w:tab/>
      </w:r>
      <w:r>
        <w:tab/>
        <w:t>PRESENCE optional}|</w:t>
      </w:r>
    </w:p>
    <w:p w14:paraId="5FF00B1B" w14:textId="77777777" w:rsidR="001C56D0" w:rsidRDefault="001C56D0" w:rsidP="001C56D0">
      <w:pPr>
        <w:pStyle w:val="PL"/>
      </w:pPr>
      <w:r>
        <w:tab/>
        <w:t>{ ID id-PC5RLCChannelModifiedList</w:t>
      </w:r>
      <w:r>
        <w:tab/>
      </w:r>
      <w:r>
        <w:tab/>
      </w:r>
      <w:r>
        <w:tab/>
      </w:r>
      <w:r>
        <w:tab/>
        <w:t>CRITICALITY ignore</w:t>
      </w:r>
      <w:r>
        <w:tab/>
        <w:t>TYPE PC5RLCChannelModified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16E6E7F3" w14:textId="77777777" w:rsidR="001C56D0" w:rsidRDefault="001C56D0" w:rsidP="001C56D0">
      <w:pPr>
        <w:pStyle w:val="PL"/>
        <w:rPr>
          <w:snapToGrid w:val="0"/>
        </w:rPr>
      </w:pPr>
      <w:r>
        <w:tab/>
        <w:t>{ ID id-PC5RLCChannelFailedToBeModifiedList</w:t>
      </w:r>
      <w:r>
        <w:tab/>
      </w:r>
      <w:r>
        <w:tab/>
        <w:t>CRITICALITY ignore</w:t>
      </w:r>
      <w:r>
        <w:tab/>
        <w:t>TYPE PC5RLCChannelFailedToBeModifiedList</w:t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335D004A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ab/>
        <w:t>{ ID id-SDTBearerConfigurationInfo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CRITICALITY ignore</w:t>
      </w:r>
      <w:r>
        <w:rPr>
          <w:rFonts w:eastAsia="SimSun"/>
          <w:snapToGrid w:val="0"/>
          <w:lang w:eastAsia="zh-CN"/>
        </w:rPr>
        <w:tab/>
        <w:t>TYPE SDTBearerConfigurationInfo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PRESENCE optional}</w:t>
      </w:r>
      <w:r>
        <w:rPr>
          <w:snapToGrid w:val="0"/>
        </w:rPr>
        <w:t>|</w:t>
      </w:r>
    </w:p>
    <w:p w14:paraId="11E0D4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rPr>
          <w:snapToGrid w:val="0"/>
          <w:lang w:eastAsia="zh-CN"/>
        </w:rPr>
        <w:t>id-UE-MulticastMRBs-Setup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rPr>
          <w:snapToGrid w:val="0"/>
          <w:lang w:eastAsia="zh-CN"/>
        </w:rPr>
        <w:t>UE-MulticastMRBs-Setu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eastAsia="SimSun"/>
          <w:snapToGrid w:val="0"/>
          <w:lang w:eastAsia="zh-CN"/>
        </w:rPr>
        <w:t>|</w:t>
      </w:r>
    </w:p>
    <w:p w14:paraId="79412BC3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snapToGrid w:val="0"/>
        </w:rPr>
        <w:tab/>
        <w:t>{ ID id-ServingCellMO-encoded-in-CGC-Li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ervingCellMO-encoded-in-CGC-List</w:t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rFonts w:eastAsia="SimSun"/>
          <w:lang w:val="en-US" w:eastAsia="zh-CN"/>
        </w:rPr>
        <w:t>|</w:t>
      </w:r>
    </w:p>
    <w:p w14:paraId="5438C875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ab/>
        <w:t>{ ID id</w:t>
      </w:r>
      <w:r>
        <w:rPr>
          <w:snapToGrid w:val="0"/>
          <w:lang w:val="en-US" w:eastAsia="zh-CN"/>
        </w:rPr>
        <w:t>-</w:t>
      </w:r>
      <w:r>
        <w:rPr>
          <w:snapToGrid w:val="0"/>
        </w:rPr>
        <w:t>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edicatedSI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16F0AA5" w14:textId="77777777" w:rsidR="001C56D0" w:rsidRDefault="001C56D0" w:rsidP="001C56D0">
      <w:pPr>
        <w:pStyle w:val="PL"/>
      </w:pPr>
      <w:r>
        <w:rPr>
          <w:snapToGrid w:val="0"/>
        </w:rPr>
        <w:tab/>
        <w:t>{ ID id-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t>Configured-BWP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3BF82320" w14:textId="77777777" w:rsidR="001C56D0" w:rsidRDefault="001C56D0" w:rsidP="001C56D0">
      <w:pPr>
        <w:pStyle w:val="PL"/>
      </w:pPr>
      <w:r>
        <w:tab/>
        <w:t>{ ID id-EarlySyncInform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arlySyn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9684B88" w14:textId="77777777" w:rsidR="001C56D0" w:rsidRDefault="001C56D0" w:rsidP="001C56D0">
      <w:pPr>
        <w:pStyle w:val="PL"/>
        <w:rPr>
          <w:snapToGrid w:val="0"/>
        </w:rPr>
      </w:pPr>
      <w:r>
        <w:tab/>
        <w:t>{ ID id-LTM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LTM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71267021" w14:textId="77777777" w:rsidR="001C56D0" w:rsidRDefault="001C56D0" w:rsidP="001C56D0">
      <w:pPr>
        <w:pStyle w:val="PL"/>
      </w:pPr>
      <w:r>
        <w:rPr>
          <w:snapToGrid w:val="0"/>
        </w:rPr>
        <w:tab/>
        <w:t>{ ID id-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-CPAC-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</w:t>
      </w:r>
      <w:r>
        <w:t>,</w:t>
      </w:r>
    </w:p>
    <w:p w14:paraId="6AA88604" w14:textId="77777777" w:rsidR="001C56D0" w:rsidRDefault="001C56D0" w:rsidP="001C56D0">
      <w:pPr>
        <w:pStyle w:val="PL"/>
      </w:pPr>
      <w:r>
        <w:tab/>
        <w:t>...</w:t>
      </w:r>
    </w:p>
    <w:p w14:paraId="5E2A342C" w14:textId="77777777" w:rsidR="001C56D0" w:rsidRDefault="001C56D0" w:rsidP="001C56D0">
      <w:pPr>
        <w:pStyle w:val="PL"/>
      </w:pPr>
      <w:r>
        <w:t>}</w:t>
      </w:r>
    </w:p>
    <w:p w14:paraId="14206B55" w14:textId="77777777" w:rsidR="001C56D0" w:rsidRDefault="001C56D0" w:rsidP="001C56D0">
      <w:pPr>
        <w:pStyle w:val="PL"/>
      </w:pPr>
    </w:p>
    <w:p w14:paraId="3AC24C35" w14:textId="77777777" w:rsidR="001C56D0" w:rsidRDefault="001C56D0" w:rsidP="001C56D0">
      <w:pPr>
        <w:pStyle w:val="PL"/>
      </w:pPr>
    </w:p>
    <w:p w14:paraId="4AF26D2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DRBs-SetupMod-List ::= SEQUENCE (SIZE(1..maxnoofDRBs)) OF ProtocolIE-SingleContainer { { DRBs-SetupMod-ItemIEs} }</w:t>
      </w:r>
    </w:p>
    <w:p w14:paraId="5152AAEA" w14:textId="77777777" w:rsidR="001C56D0" w:rsidRDefault="001C56D0" w:rsidP="001C56D0">
      <w:pPr>
        <w:pStyle w:val="PL"/>
        <w:rPr>
          <w:rFonts w:eastAsia="Times New Roman"/>
        </w:rPr>
      </w:pPr>
      <w:r>
        <w:t xml:space="preserve">DRBs-Modified-List::= SEQUENCE (SIZE(1..maxnoofDRBs)) OF ProtocolIE-SingleContainer { { DRBs-Modified-ItemIEs } } </w:t>
      </w:r>
    </w:p>
    <w:p w14:paraId="6B73B7DC" w14:textId="77777777" w:rsidR="001C56D0" w:rsidRDefault="001C56D0" w:rsidP="001C56D0">
      <w:pPr>
        <w:pStyle w:val="PL"/>
      </w:pPr>
      <w:r>
        <w:t>SRBs-SetupMod-List ::= SEQUENCE (SIZE(1..maxnoofSRBs)) OF ProtocolIE-SingleContainer { { SRBs-SetupMod-ItemIEs} }</w:t>
      </w:r>
    </w:p>
    <w:p w14:paraId="51615F7E" w14:textId="77777777" w:rsidR="001C56D0" w:rsidRDefault="001C56D0" w:rsidP="001C56D0">
      <w:pPr>
        <w:pStyle w:val="PL"/>
      </w:pPr>
      <w:r>
        <w:t>SRBs-Modified-List ::= SEQUENCE (SIZE(1..maxnoofSRBs)) OF ProtocolIE-SingleContainer { { SRBs-Modified-ItemIEs } }</w:t>
      </w:r>
    </w:p>
    <w:p w14:paraId="1F994642" w14:textId="77777777" w:rsidR="001C56D0" w:rsidRDefault="001C56D0" w:rsidP="001C56D0">
      <w:pPr>
        <w:pStyle w:val="PL"/>
      </w:pPr>
      <w:r>
        <w:t>DRBs-FailedToBeModified-List ::= SEQUENCE (SIZE(1..maxnoofDRBs)) OF ProtocolIE-SingleContainer { { DRBs-FailedToBeModified-ItemIEs} }</w:t>
      </w:r>
    </w:p>
    <w:p w14:paraId="5629118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FailedToBeSetupMod-List ::= SEQUENCE (SIZE(1..maxnoofSRBs)) OF ProtocolIE-SingleContainer { { SRBs-FailedToBeSetupMod-ItemIEs} }</w:t>
      </w:r>
    </w:p>
    <w:p w14:paraId="0091CFF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DRBs-FailedToBeSetupMod-List ::= SEQUENCE (SIZE(1..maxnoofDRBs)) OF ProtocolIE-SingleContainer { { DRBs-FailedToBeSetupMod-ItemIEs} }</w:t>
      </w:r>
    </w:p>
    <w:p w14:paraId="74E5115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FailedtoSetupMod-List ::= SEQUENCE (SIZE(1..maxnoofSCells)) OF ProtocolIE-SingleContainer { { SCell-FailedtoSetupMod-ItemIEs} }</w:t>
      </w:r>
    </w:p>
    <w:p w14:paraId="12D7678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HChannels-SetupMod-List ::= SEQUENCE (SIZE(1..maxnoofBHRLCChannels)) OF ProtocolIE-SingleContainer { { BHChannels-SetupMod-ItemIEs} }</w:t>
      </w:r>
    </w:p>
    <w:p w14:paraId="6CAAEC6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BHChannels-Modified-List ::= SEQUENCE (SIZE(1..maxnoofBHRLCChannels)) OF ProtocolIE-SingleContainer { { BHChannels-Modified-ItemIEs } } </w:t>
      </w:r>
    </w:p>
    <w:p w14:paraId="743CD14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HChannels-FailedToBeModified-List ::= SEQUENCE (SIZE(1..maxnoofBHRLCChannels)) OF ProtocolIE-SingleContainer { { BHChannels-FailedToBeModified-ItemIEs} }</w:t>
      </w:r>
    </w:p>
    <w:p w14:paraId="5C35C6A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HChannels-FailedToBeSetupMod-List ::= SEQUENCE (SIZE(1..maxnoofBHRLCChannels)) OF ProtocolIE-SingleContainer { { BHChannels-FailedToBeSetupMod-ItemIEs} }</w:t>
      </w:r>
    </w:p>
    <w:p w14:paraId="16127BCA" w14:textId="77777777" w:rsidR="001C56D0" w:rsidRDefault="001C56D0" w:rsidP="001C56D0">
      <w:pPr>
        <w:pStyle w:val="PL"/>
        <w:rPr>
          <w:rFonts w:eastAsia="SimSun"/>
        </w:rPr>
      </w:pPr>
    </w:p>
    <w:p w14:paraId="5E23B1A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ssociated-SCell-List ::= SEQUENCE (SIZE(1.. maxnoofSCells)) OF ProtocolIE-SingleContainer { { Associated-SCell-ItemIEs} }</w:t>
      </w:r>
    </w:p>
    <w:p w14:paraId="1A6403A8" w14:textId="77777777" w:rsidR="001C56D0" w:rsidRDefault="001C56D0" w:rsidP="001C56D0">
      <w:pPr>
        <w:pStyle w:val="PL"/>
        <w:rPr>
          <w:rFonts w:eastAsia="SimSun"/>
        </w:rPr>
      </w:pPr>
    </w:p>
    <w:p w14:paraId="09ECF44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DRBs-SetupMod-ItemIEs F1AP-PROTOCOL-IES ::= {</w:t>
      </w:r>
    </w:p>
    <w:p w14:paraId="62646D7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DRBs-SetupMod-Item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</w:r>
      <w:r>
        <w:rPr>
          <w:rFonts w:eastAsia="SimSun"/>
        </w:rPr>
        <w:tab/>
        <w:t>TYPE DRBs-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41C812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380286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69B80F6" w14:textId="77777777" w:rsidR="001C56D0" w:rsidRDefault="001C56D0" w:rsidP="001C56D0">
      <w:pPr>
        <w:pStyle w:val="PL"/>
        <w:rPr>
          <w:rFonts w:eastAsia="SimSun"/>
        </w:rPr>
      </w:pPr>
    </w:p>
    <w:p w14:paraId="26AF5362" w14:textId="77777777" w:rsidR="001C56D0" w:rsidRDefault="001C56D0" w:rsidP="001C56D0">
      <w:pPr>
        <w:pStyle w:val="PL"/>
        <w:rPr>
          <w:rFonts w:eastAsia="Times New Roman"/>
        </w:rPr>
      </w:pPr>
    </w:p>
    <w:p w14:paraId="2F1E8D4D" w14:textId="77777777" w:rsidR="001C56D0" w:rsidRDefault="001C56D0" w:rsidP="001C56D0">
      <w:pPr>
        <w:pStyle w:val="PL"/>
      </w:pPr>
      <w:r>
        <w:t>DRBs-Modified-ItemIEs F1AP-PROTOCOL-IES ::= {</w:t>
      </w:r>
    </w:p>
    <w:p w14:paraId="421F8D60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DRBs-Modified-Item</w:t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DRBs-Modified-Item</w:t>
      </w:r>
      <w:r>
        <w:tab/>
      </w:r>
      <w:r>
        <w:tab/>
        <w:t>PRESENCE mandatory},</w:t>
      </w:r>
    </w:p>
    <w:p w14:paraId="4F7F83E0" w14:textId="77777777" w:rsidR="001C56D0" w:rsidRDefault="001C56D0" w:rsidP="001C56D0">
      <w:pPr>
        <w:pStyle w:val="PL"/>
      </w:pPr>
      <w:r>
        <w:tab/>
        <w:t>...</w:t>
      </w:r>
    </w:p>
    <w:p w14:paraId="69F306B5" w14:textId="77777777" w:rsidR="001C56D0" w:rsidRDefault="001C56D0" w:rsidP="001C56D0">
      <w:pPr>
        <w:pStyle w:val="PL"/>
      </w:pPr>
      <w:r>
        <w:t>}</w:t>
      </w:r>
    </w:p>
    <w:p w14:paraId="2B5541E5" w14:textId="77777777" w:rsidR="001C56D0" w:rsidRDefault="001C56D0" w:rsidP="001C56D0">
      <w:pPr>
        <w:pStyle w:val="PL"/>
      </w:pPr>
    </w:p>
    <w:p w14:paraId="00CDB680" w14:textId="77777777" w:rsidR="001C56D0" w:rsidRDefault="001C56D0" w:rsidP="001C56D0">
      <w:pPr>
        <w:pStyle w:val="PL"/>
      </w:pPr>
      <w:r>
        <w:t>SRBs-SetupMod-ItemIEs F1AP-PROTOCOL-IES ::= {</w:t>
      </w:r>
    </w:p>
    <w:p w14:paraId="6EDF0AD6" w14:textId="77777777" w:rsidR="001C56D0" w:rsidRDefault="001C56D0" w:rsidP="001C56D0">
      <w:pPr>
        <w:pStyle w:val="PL"/>
      </w:pPr>
      <w:r>
        <w:tab/>
        <w:t>{ ID id-SRBs-SetupMod-Item</w:t>
      </w:r>
      <w:r>
        <w:tab/>
      </w:r>
      <w:r>
        <w:tab/>
        <w:t>CRITICALITY ignore</w:t>
      </w:r>
      <w:r>
        <w:tab/>
      </w:r>
      <w:r>
        <w:tab/>
        <w:t>TYPE SRBs-SetupMod-Item</w:t>
      </w:r>
      <w:r>
        <w:tab/>
      </w:r>
      <w:r>
        <w:tab/>
        <w:t>PRESENCE mandatory},</w:t>
      </w:r>
    </w:p>
    <w:p w14:paraId="7DAFB8BD" w14:textId="77777777" w:rsidR="001C56D0" w:rsidRDefault="001C56D0" w:rsidP="001C56D0">
      <w:pPr>
        <w:pStyle w:val="PL"/>
      </w:pPr>
      <w:r>
        <w:tab/>
        <w:t>...</w:t>
      </w:r>
    </w:p>
    <w:p w14:paraId="594F1FEC" w14:textId="77777777" w:rsidR="001C56D0" w:rsidRDefault="001C56D0" w:rsidP="001C56D0">
      <w:pPr>
        <w:pStyle w:val="PL"/>
      </w:pPr>
      <w:r>
        <w:t>}</w:t>
      </w:r>
    </w:p>
    <w:p w14:paraId="4B8884EA" w14:textId="77777777" w:rsidR="001C56D0" w:rsidRDefault="001C56D0" w:rsidP="001C56D0">
      <w:pPr>
        <w:pStyle w:val="PL"/>
      </w:pPr>
    </w:p>
    <w:p w14:paraId="4F5FD93A" w14:textId="77777777" w:rsidR="001C56D0" w:rsidRDefault="001C56D0" w:rsidP="001C56D0">
      <w:pPr>
        <w:pStyle w:val="PL"/>
      </w:pPr>
    </w:p>
    <w:p w14:paraId="2B1D6634" w14:textId="77777777" w:rsidR="001C56D0" w:rsidRDefault="001C56D0" w:rsidP="001C56D0">
      <w:pPr>
        <w:pStyle w:val="PL"/>
      </w:pPr>
      <w:r>
        <w:t>SRBs-Modified-ItemIEs F1AP-PROTOCOL-IES ::= {</w:t>
      </w:r>
    </w:p>
    <w:p w14:paraId="21E6B475" w14:textId="77777777" w:rsidR="001C56D0" w:rsidRDefault="001C56D0" w:rsidP="001C56D0">
      <w:pPr>
        <w:pStyle w:val="PL"/>
      </w:pPr>
      <w:r>
        <w:tab/>
        <w:t>{ ID id-SRBs-Modified-Item</w:t>
      </w:r>
      <w:r>
        <w:tab/>
      </w:r>
      <w:r>
        <w:tab/>
      </w:r>
      <w:r>
        <w:tab/>
        <w:t>CRITICALITY ignore</w:t>
      </w:r>
      <w:r>
        <w:tab/>
        <w:t>TYPE SRBs-Modified-Item</w:t>
      </w:r>
      <w:r>
        <w:tab/>
      </w:r>
      <w:r>
        <w:tab/>
        <w:t>PRESENCE mandatory},</w:t>
      </w:r>
    </w:p>
    <w:p w14:paraId="2AA59EA2" w14:textId="77777777" w:rsidR="001C56D0" w:rsidRDefault="001C56D0" w:rsidP="001C56D0">
      <w:pPr>
        <w:pStyle w:val="PL"/>
      </w:pPr>
      <w:r>
        <w:tab/>
        <w:t>...</w:t>
      </w:r>
    </w:p>
    <w:p w14:paraId="2EC3742F" w14:textId="77777777" w:rsidR="001C56D0" w:rsidRDefault="001C56D0" w:rsidP="001C56D0">
      <w:pPr>
        <w:pStyle w:val="PL"/>
      </w:pPr>
      <w:r>
        <w:t>}</w:t>
      </w:r>
    </w:p>
    <w:p w14:paraId="1B4D05EB" w14:textId="77777777" w:rsidR="001C56D0" w:rsidRDefault="001C56D0" w:rsidP="001C56D0">
      <w:pPr>
        <w:pStyle w:val="PL"/>
        <w:rPr>
          <w:rFonts w:eastAsia="SimSun"/>
        </w:rPr>
      </w:pPr>
    </w:p>
    <w:p w14:paraId="74E8CFD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FailedToBeSetupMod-ItemIEs F1AP-PROTOCOL-IES ::= {</w:t>
      </w:r>
    </w:p>
    <w:p w14:paraId="227AC2F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RBs-FailedToBeSetupMod-Item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RBs-Failed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5A96B02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1EFF4D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D910345" w14:textId="77777777" w:rsidR="001C56D0" w:rsidRDefault="001C56D0" w:rsidP="001C56D0">
      <w:pPr>
        <w:pStyle w:val="PL"/>
        <w:rPr>
          <w:rFonts w:eastAsia="SimSun"/>
        </w:rPr>
      </w:pPr>
    </w:p>
    <w:p w14:paraId="4F37511F" w14:textId="77777777" w:rsidR="001C56D0" w:rsidRDefault="001C56D0" w:rsidP="001C56D0">
      <w:pPr>
        <w:pStyle w:val="PL"/>
        <w:rPr>
          <w:rFonts w:eastAsia="SimSun"/>
        </w:rPr>
      </w:pPr>
    </w:p>
    <w:p w14:paraId="182FF10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DRBs-FailedToBeSetupMod-ItemIEs F1AP-PROTOCOL-IES ::= {</w:t>
      </w:r>
    </w:p>
    <w:p w14:paraId="023F2A9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DRBs-FailedToBeSetupMod-Item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DRBs-Failed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4C516C1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AABD57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D2A2348" w14:textId="77777777" w:rsidR="001C56D0" w:rsidRDefault="001C56D0" w:rsidP="001C56D0">
      <w:pPr>
        <w:pStyle w:val="PL"/>
        <w:rPr>
          <w:rFonts w:eastAsia="SimSun"/>
        </w:rPr>
      </w:pPr>
    </w:p>
    <w:p w14:paraId="34985933" w14:textId="77777777" w:rsidR="001C56D0" w:rsidRDefault="001C56D0" w:rsidP="001C56D0">
      <w:pPr>
        <w:pStyle w:val="PL"/>
        <w:rPr>
          <w:rFonts w:eastAsia="Times New Roman"/>
        </w:rPr>
      </w:pPr>
    </w:p>
    <w:p w14:paraId="53A2BD69" w14:textId="77777777" w:rsidR="001C56D0" w:rsidRDefault="001C56D0" w:rsidP="001C56D0">
      <w:pPr>
        <w:pStyle w:val="PL"/>
      </w:pPr>
      <w:r>
        <w:t>DRBs-FailedToBeModified-ItemIEs F1AP-PROTOCOL-IES ::= {</w:t>
      </w:r>
    </w:p>
    <w:p w14:paraId="254954B7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DRBs-FailedToBeModified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DRBs-FailedToBeModified-Item</w:t>
      </w:r>
      <w:r>
        <w:tab/>
      </w:r>
      <w:r>
        <w:tab/>
        <w:t>PRESENCE mandatory},</w:t>
      </w:r>
    </w:p>
    <w:p w14:paraId="0943B5B8" w14:textId="77777777" w:rsidR="001C56D0" w:rsidRDefault="001C56D0" w:rsidP="001C56D0">
      <w:pPr>
        <w:pStyle w:val="PL"/>
      </w:pPr>
      <w:r>
        <w:tab/>
        <w:t>...</w:t>
      </w:r>
    </w:p>
    <w:p w14:paraId="059F0108" w14:textId="77777777" w:rsidR="001C56D0" w:rsidRDefault="001C56D0" w:rsidP="001C56D0">
      <w:pPr>
        <w:pStyle w:val="PL"/>
      </w:pPr>
      <w:r>
        <w:t>}</w:t>
      </w:r>
    </w:p>
    <w:p w14:paraId="3FF73153" w14:textId="77777777" w:rsidR="001C56D0" w:rsidRDefault="001C56D0" w:rsidP="001C56D0">
      <w:pPr>
        <w:pStyle w:val="PL"/>
      </w:pPr>
    </w:p>
    <w:p w14:paraId="092C177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Cell-FailedtoSetupMod-ItemIEs F1AP-PROTOCOL-IES ::= {</w:t>
      </w:r>
    </w:p>
    <w:p w14:paraId="7B8C1F2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Cell-Failedto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Cell-Failedto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49949BA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523FFD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11B3227" w14:textId="77777777" w:rsidR="001C56D0" w:rsidRDefault="001C56D0" w:rsidP="001C56D0">
      <w:pPr>
        <w:pStyle w:val="PL"/>
        <w:rPr>
          <w:rFonts w:eastAsia="SimSun"/>
        </w:rPr>
      </w:pPr>
    </w:p>
    <w:p w14:paraId="7B5FC17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ssociated-SCell-ItemIEs F1AP-PROTOCOL-IES ::= {</w:t>
      </w:r>
    </w:p>
    <w:p w14:paraId="238E782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Associated-SCell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Associated-SCell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2BA5572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10D2FD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1F1E9B4" w14:textId="77777777" w:rsidR="001C56D0" w:rsidRDefault="001C56D0" w:rsidP="001C56D0">
      <w:pPr>
        <w:pStyle w:val="PL"/>
        <w:rPr>
          <w:rFonts w:eastAsia="SimSun"/>
        </w:rPr>
      </w:pPr>
    </w:p>
    <w:p w14:paraId="689F95F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HChannels-SetupMod-ItemIEs F1AP-PROTOCOL-IES ::= {</w:t>
      </w:r>
    </w:p>
    <w:p w14:paraId="4D49794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BHChannels-SetupMod-Item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</w:r>
      <w:r>
        <w:rPr>
          <w:rFonts w:eastAsia="SimSun"/>
        </w:rPr>
        <w:tab/>
        <w:t>TYPE BHChannels-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16BF64E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78DC06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41B7096" w14:textId="77777777" w:rsidR="001C56D0" w:rsidRDefault="001C56D0" w:rsidP="001C56D0">
      <w:pPr>
        <w:pStyle w:val="PL"/>
        <w:rPr>
          <w:rFonts w:eastAsia="SimSun"/>
        </w:rPr>
      </w:pPr>
    </w:p>
    <w:p w14:paraId="4BBAE84F" w14:textId="77777777" w:rsidR="001C56D0" w:rsidRDefault="001C56D0" w:rsidP="001C56D0">
      <w:pPr>
        <w:pStyle w:val="PL"/>
        <w:rPr>
          <w:rFonts w:eastAsia="SimSun"/>
        </w:rPr>
      </w:pPr>
    </w:p>
    <w:p w14:paraId="5C6EF2E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HChannels-Modified-ItemIEs F1AP-PROTOCOL-IES ::= {</w:t>
      </w:r>
    </w:p>
    <w:p w14:paraId="276A018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BHChannels-Modified-Item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BHChannels-Modifie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28C88D6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0E6671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20DA4B1" w14:textId="77777777" w:rsidR="001C56D0" w:rsidRDefault="001C56D0" w:rsidP="001C56D0">
      <w:pPr>
        <w:pStyle w:val="PL"/>
        <w:rPr>
          <w:rFonts w:eastAsia="SimSun"/>
        </w:rPr>
      </w:pPr>
    </w:p>
    <w:p w14:paraId="3073CAC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HChannels-FailedToBeSetupMod-ItemIEs F1AP-PROTOCOL-IES ::= {</w:t>
      </w:r>
    </w:p>
    <w:p w14:paraId="6537222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BHChannels-FailedToBeSetupMod-Item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BHChannels-Failed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0F257D7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C4C306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1E8B868" w14:textId="77777777" w:rsidR="001C56D0" w:rsidRDefault="001C56D0" w:rsidP="001C56D0">
      <w:pPr>
        <w:pStyle w:val="PL"/>
        <w:rPr>
          <w:rFonts w:eastAsia="SimSun"/>
        </w:rPr>
      </w:pPr>
    </w:p>
    <w:p w14:paraId="57F725F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HChannels-FailedToBeModified-ItemIEs F1AP-PROTOCOL-IES ::= {</w:t>
      </w:r>
    </w:p>
    <w:p w14:paraId="3F78CA8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BHChannels-FailedToBeModified-Item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BHChannels-FailedToBeModifie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17FD89D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49CA6F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8BE0043" w14:textId="77777777" w:rsidR="001C56D0" w:rsidRDefault="001C56D0" w:rsidP="001C56D0">
      <w:pPr>
        <w:pStyle w:val="PL"/>
        <w:rPr>
          <w:rFonts w:eastAsia="Times New Roman"/>
        </w:rPr>
      </w:pPr>
    </w:p>
    <w:p w14:paraId="6C1CDC89" w14:textId="77777777" w:rsidR="001C56D0" w:rsidRDefault="001C56D0" w:rsidP="001C56D0">
      <w:pPr>
        <w:pStyle w:val="PL"/>
      </w:pPr>
      <w:r>
        <w:t xml:space="preserve">SLDRBs-SetupMod-List </w:t>
      </w:r>
      <w:r>
        <w:tab/>
      </w:r>
      <w:r>
        <w:tab/>
      </w:r>
      <w:r>
        <w:tab/>
        <w:t>::= SEQUENCE (SIZE(1..maxnoofSLDRBs)) OF ProtocolIE-SingleContainer { { SLDRBs-SetupMod-ItemIEs} }</w:t>
      </w:r>
    </w:p>
    <w:p w14:paraId="2A455793" w14:textId="77777777" w:rsidR="001C56D0" w:rsidRDefault="001C56D0" w:rsidP="001C56D0">
      <w:pPr>
        <w:pStyle w:val="PL"/>
      </w:pPr>
      <w:r>
        <w:t>SLDRBs-Modified-List</w:t>
      </w:r>
      <w:r>
        <w:tab/>
      </w:r>
      <w:r>
        <w:tab/>
      </w:r>
      <w:r>
        <w:tab/>
      </w:r>
      <w:r>
        <w:tab/>
        <w:t xml:space="preserve">::= SEQUENCE (SIZE(1..maxnoofSLDRBs)) OF ProtocolIE-SingleContainer { { SLDRBs-Modified-ItemIEs } } </w:t>
      </w:r>
    </w:p>
    <w:p w14:paraId="413D7A25" w14:textId="77777777" w:rsidR="001C56D0" w:rsidRDefault="001C56D0" w:rsidP="001C56D0">
      <w:pPr>
        <w:pStyle w:val="PL"/>
      </w:pPr>
      <w:r>
        <w:t xml:space="preserve">SLDRBs-FailedToBeModified-List </w:t>
      </w:r>
      <w:r>
        <w:tab/>
        <w:t>::= SEQUENCE (SIZE(1..maxnoofSLDRBs)) OF ProtocolIE-SingleContainer { { SLDRBs-FailedToBeModified-ItemIEs} }</w:t>
      </w:r>
    </w:p>
    <w:p w14:paraId="6E83ABD0" w14:textId="77777777" w:rsidR="001C56D0" w:rsidRDefault="001C56D0" w:rsidP="001C56D0">
      <w:pPr>
        <w:pStyle w:val="PL"/>
      </w:pPr>
      <w:r>
        <w:t xml:space="preserve">SLDRBs-FailedToBeSetupMod-List </w:t>
      </w:r>
      <w:r>
        <w:tab/>
        <w:t>::= SEQUENCE (SIZE(1..maxnoofSLDRBs)) OF ProtocolIE-SingleContainer { { SLDRBs-FailedToBeSetupMod-ItemIEs} }</w:t>
      </w:r>
    </w:p>
    <w:p w14:paraId="4C634A9D" w14:textId="77777777" w:rsidR="001C56D0" w:rsidRDefault="001C56D0" w:rsidP="001C56D0">
      <w:pPr>
        <w:pStyle w:val="PL"/>
      </w:pPr>
    </w:p>
    <w:p w14:paraId="18325336" w14:textId="77777777" w:rsidR="001C56D0" w:rsidRDefault="001C56D0" w:rsidP="001C56D0">
      <w:pPr>
        <w:pStyle w:val="PL"/>
      </w:pPr>
      <w:r>
        <w:t>SLDRBs-SetupMod-ItemIEs F1AP-PROTOCOL-IES ::= {</w:t>
      </w:r>
    </w:p>
    <w:p w14:paraId="5DAF00DA" w14:textId="77777777" w:rsidR="001C56D0" w:rsidRDefault="001C56D0" w:rsidP="001C56D0">
      <w:pPr>
        <w:pStyle w:val="PL"/>
      </w:pPr>
      <w:r>
        <w:tab/>
        <w:t>{ ID id-SLDRBs-SetupMod-Item</w:t>
      </w:r>
      <w:r>
        <w:tab/>
      </w:r>
      <w:r>
        <w:tab/>
        <w:t>CRITICALITY ignore</w:t>
      </w:r>
      <w:r>
        <w:tab/>
      </w:r>
      <w:r>
        <w:tab/>
        <w:t>TYPE SLDRBs-SetupMod-Item</w:t>
      </w:r>
      <w:r>
        <w:tab/>
      </w:r>
      <w:r>
        <w:tab/>
        <w:t>PRESENCE mandatory},</w:t>
      </w:r>
    </w:p>
    <w:p w14:paraId="1DC09AEA" w14:textId="77777777" w:rsidR="001C56D0" w:rsidRDefault="001C56D0" w:rsidP="001C56D0">
      <w:pPr>
        <w:pStyle w:val="PL"/>
      </w:pPr>
      <w:r>
        <w:tab/>
        <w:t>...</w:t>
      </w:r>
    </w:p>
    <w:p w14:paraId="0103D62F" w14:textId="77777777" w:rsidR="001C56D0" w:rsidRDefault="001C56D0" w:rsidP="001C56D0">
      <w:pPr>
        <w:pStyle w:val="PL"/>
      </w:pPr>
      <w:r>
        <w:lastRenderedPageBreak/>
        <w:t>}</w:t>
      </w:r>
    </w:p>
    <w:p w14:paraId="0B3C6E04" w14:textId="77777777" w:rsidR="001C56D0" w:rsidRDefault="001C56D0" w:rsidP="001C56D0">
      <w:pPr>
        <w:pStyle w:val="PL"/>
      </w:pPr>
    </w:p>
    <w:p w14:paraId="285557FD" w14:textId="77777777" w:rsidR="001C56D0" w:rsidRDefault="001C56D0" w:rsidP="001C56D0">
      <w:pPr>
        <w:pStyle w:val="PL"/>
      </w:pPr>
      <w:r>
        <w:t>SLDRBs-Modified-ItemIEs F1AP-PROTOCOL-IES ::= {</w:t>
      </w:r>
    </w:p>
    <w:p w14:paraId="6D1D3D4B" w14:textId="77777777" w:rsidR="001C56D0" w:rsidRDefault="001C56D0" w:rsidP="001C56D0">
      <w:pPr>
        <w:pStyle w:val="PL"/>
      </w:pPr>
      <w:r>
        <w:tab/>
        <w:t>{ ID id-SLDRBs-Modified-Item</w:t>
      </w:r>
      <w:r>
        <w:tab/>
      </w:r>
      <w:r>
        <w:tab/>
      </w:r>
      <w:r>
        <w:tab/>
        <w:t>CRITICALITY ignore</w:t>
      </w:r>
      <w:r>
        <w:tab/>
        <w:t>TYPE SLDRBs-Modified-Item</w:t>
      </w:r>
      <w:r>
        <w:tab/>
      </w:r>
      <w:r>
        <w:tab/>
        <w:t>PRESENCE mandatory},</w:t>
      </w:r>
    </w:p>
    <w:p w14:paraId="15C5472B" w14:textId="77777777" w:rsidR="001C56D0" w:rsidRDefault="001C56D0" w:rsidP="001C56D0">
      <w:pPr>
        <w:pStyle w:val="PL"/>
      </w:pPr>
      <w:r>
        <w:tab/>
        <w:t>...</w:t>
      </w:r>
    </w:p>
    <w:p w14:paraId="4C48017B" w14:textId="77777777" w:rsidR="001C56D0" w:rsidRDefault="001C56D0" w:rsidP="001C56D0">
      <w:pPr>
        <w:pStyle w:val="PL"/>
      </w:pPr>
      <w:r>
        <w:t>}</w:t>
      </w:r>
    </w:p>
    <w:p w14:paraId="016DA2C1" w14:textId="77777777" w:rsidR="001C56D0" w:rsidRDefault="001C56D0" w:rsidP="001C56D0">
      <w:pPr>
        <w:pStyle w:val="PL"/>
      </w:pPr>
    </w:p>
    <w:p w14:paraId="66097C22" w14:textId="77777777" w:rsidR="001C56D0" w:rsidRDefault="001C56D0" w:rsidP="001C56D0">
      <w:pPr>
        <w:pStyle w:val="PL"/>
      </w:pPr>
      <w:r>
        <w:t>SLDRBs-FailedToBeSetupMod-ItemIEs F1AP-PROTOCOL-IES ::= {</w:t>
      </w:r>
    </w:p>
    <w:p w14:paraId="14EC2322" w14:textId="77777777" w:rsidR="001C56D0" w:rsidRDefault="001C56D0" w:rsidP="001C56D0">
      <w:pPr>
        <w:pStyle w:val="PL"/>
      </w:pPr>
      <w:r>
        <w:tab/>
        <w:t>{ ID id-SLDRBs-FailedToBeSetupMod-Item</w:t>
      </w:r>
      <w:r>
        <w:tab/>
      </w:r>
      <w:r>
        <w:tab/>
        <w:t>CRITICALITY ignore</w:t>
      </w:r>
      <w:r>
        <w:tab/>
        <w:t>TYPE SLDRBs-FailedToBeSetupMod-Item</w:t>
      </w:r>
      <w:r>
        <w:tab/>
      </w:r>
      <w:r>
        <w:tab/>
        <w:t>PRESENCE mandatory},</w:t>
      </w:r>
    </w:p>
    <w:p w14:paraId="420C9B2E" w14:textId="77777777" w:rsidR="001C56D0" w:rsidRDefault="001C56D0" w:rsidP="001C56D0">
      <w:pPr>
        <w:pStyle w:val="PL"/>
      </w:pPr>
      <w:r>
        <w:tab/>
        <w:t>...</w:t>
      </w:r>
    </w:p>
    <w:p w14:paraId="78AA06A7" w14:textId="77777777" w:rsidR="001C56D0" w:rsidRDefault="001C56D0" w:rsidP="001C56D0">
      <w:pPr>
        <w:pStyle w:val="PL"/>
      </w:pPr>
      <w:r>
        <w:t>}</w:t>
      </w:r>
    </w:p>
    <w:p w14:paraId="2DCE37CB" w14:textId="77777777" w:rsidR="001C56D0" w:rsidRDefault="001C56D0" w:rsidP="001C56D0">
      <w:pPr>
        <w:pStyle w:val="PL"/>
      </w:pPr>
    </w:p>
    <w:p w14:paraId="5B3F3BCA" w14:textId="77777777" w:rsidR="001C56D0" w:rsidRDefault="001C56D0" w:rsidP="001C56D0">
      <w:pPr>
        <w:pStyle w:val="PL"/>
      </w:pPr>
      <w:r>
        <w:t>SLDRBs-FailedToBeModified-ItemIEs F1AP-PROTOCOL-IES ::= {</w:t>
      </w:r>
    </w:p>
    <w:p w14:paraId="23E59471" w14:textId="77777777" w:rsidR="001C56D0" w:rsidRDefault="001C56D0" w:rsidP="001C56D0">
      <w:pPr>
        <w:pStyle w:val="PL"/>
      </w:pPr>
      <w:r>
        <w:tab/>
        <w:t>{ ID id-SLDRBs-FailedToBeModified-Item</w:t>
      </w:r>
      <w:r>
        <w:tab/>
      </w:r>
      <w:r>
        <w:tab/>
        <w:t>CRITICALITY ignore</w:t>
      </w:r>
      <w:r>
        <w:tab/>
        <w:t>TYPE SLDRBs-FailedToBeModified-Item</w:t>
      </w:r>
      <w:r>
        <w:tab/>
      </w:r>
      <w:r>
        <w:tab/>
        <w:t>PRESENCE mandatory},</w:t>
      </w:r>
    </w:p>
    <w:p w14:paraId="397C87A5" w14:textId="77777777" w:rsidR="001C56D0" w:rsidRDefault="001C56D0" w:rsidP="001C56D0">
      <w:pPr>
        <w:pStyle w:val="PL"/>
      </w:pPr>
      <w:r>
        <w:tab/>
        <w:t>...</w:t>
      </w:r>
    </w:p>
    <w:p w14:paraId="796CA18D" w14:textId="77777777" w:rsidR="001C56D0" w:rsidRDefault="001C56D0" w:rsidP="001C56D0">
      <w:pPr>
        <w:pStyle w:val="PL"/>
      </w:pPr>
      <w:r>
        <w:t>}</w:t>
      </w:r>
    </w:p>
    <w:p w14:paraId="577E8B8B" w14:textId="77777777" w:rsidR="001C56D0" w:rsidRDefault="001C56D0" w:rsidP="001C56D0">
      <w:pPr>
        <w:pStyle w:val="PL"/>
      </w:pPr>
    </w:p>
    <w:p w14:paraId="2CBC2DF0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 xml:space="preserve">UE-MulticastMRBs-Setup-List </w:t>
      </w:r>
      <w:r>
        <w:t xml:space="preserve">::= SEQUENCE (SIZE(1..maxnoofMRBsforUE)) OF ProtocolIE-SingleContainer { { </w:t>
      </w:r>
      <w:r>
        <w:rPr>
          <w:snapToGrid w:val="0"/>
          <w:lang w:eastAsia="zh-CN"/>
        </w:rPr>
        <w:t>UE-MulticastMRBs-Setup</w:t>
      </w:r>
      <w:r>
        <w:t>-ItemIEs } }</w:t>
      </w:r>
    </w:p>
    <w:p w14:paraId="4A3B0CE1" w14:textId="77777777" w:rsidR="001C56D0" w:rsidRDefault="001C56D0" w:rsidP="001C56D0">
      <w:pPr>
        <w:pStyle w:val="PL"/>
      </w:pPr>
    </w:p>
    <w:p w14:paraId="5669F286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UE-MulticastMRBs-Setup</w:t>
      </w:r>
      <w:r>
        <w:t>-ItemIEs F1AP-PROTOCOL-IES ::= {</w:t>
      </w:r>
    </w:p>
    <w:p w14:paraId="3989CFE7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  <w:lang w:eastAsia="zh-CN"/>
        </w:rPr>
        <w:t>UE-MulticastMRBs-Setup-</w:t>
      </w:r>
      <w:r>
        <w:t>Item</w:t>
      </w:r>
      <w:r>
        <w:tab/>
      </w:r>
      <w:r>
        <w:tab/>
        <w:t>CRITICALITY reject</w:t>
      </w:r>
      <w:r>
        <w:tab/>
        <w:t xml:space="preserve">TYPE </w:t>
      </w:r>
      <w:r>
        <w:rPr>
          <w:snapToGrid w:val="0"/>
          <w:lang w:eastAsia="zh-CN"/>
        </w:rPr>
        <w:t>UE-MulticastMRBs-Setup</w:t>
      </w:r>
      <w:r>
        <w:t>-Item</w:t>
      </w:r>
      <w:r>
        <w:tab/>
      </w:r>
      <w:r>
        <w:tab/>
        <w:t>PRESENCE mandatory},</w:t>
      </w:r>
    </w:p>
    <w:p w14:paraId="76F9A6D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62832CD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D5D5707" w14:textId="77777777" w:rsidR="001C56D0" w:rsidRDefault="001C56D0" w:rsidP="001C56D0">
      <w:pPr>
        <w:pStyle w:val="PL"/>
        <w:rPr>
          <w:lang w:val="fr-FR"/>
        </w:rPr>
      </w:pPr>
    </w:p>
    <w:p w14:paraId="60E09696" w14:textId="77777777" w:rsidR="001C56D0" w:rsidRDefault="001C56D0" w:rsidP="001C56D0">
      <w:pPr>
        <w:pStyle w:val="PL"/>
        <w:rPr>
          <w:lang w:val="fr-FR"/>
        </w:rPr>
      </w:pPr>
    </w:p>
    <w:p w14:paraId="22FDD9A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F948BE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00C6FBE7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MODIFICATION FAILURE</w:t>
      </w:r>
    </w:p>
    <w:p w14:paraId="6CBA733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7E28B2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9002BF5" w14:textId="77777777" w:rsidR="001C56D0" w:rsidRDefault="001C56D0" w:rsidP="001C56D0">
      <w:pPr>
        <w:pStyle w:val="PL"/>
        <w:rPr>
          <w:lang w:val="fr-FR"/>
        </w:rPr>
      </w:pPr>
    </w:p>
    <w:p w14:paraId="76A32DF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Failure ::= SEQUENCE {</w:t>
      </w:r>
    </w:p>
    <w:p w14:paraId="6D27665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FailureIEs} },</w:t>
      </w:r>
    </w:p>
    <w:p w14:paraId="1B8F3E4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6154F5B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3628795" w14:textId="77777777" w:rsidR="001C56D0" w:rsidRDefault="001C56D0" w:rsidP="001C56D0">
      <w:pPr>
        <w:pStyle w:val="PL"/>
        <w:rPr>
          <w:lang w:val="fr-FR"/>
        </w:rPr>
      </w:pPr>
    </w:p>
    <w:p w14:paraId="45F8116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FailureIEs F1AP-PROTOCOL-IES ::= {</w:t>
      </w:r>
    </w:p>
    <w:p w14:paraId="58C0980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95F95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78AAD62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E2A6656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|</w:t>
      </w:r>
    </w:p>
    <w:p w14:paraId="4BA4D3FF" w14:textId="77777777" w:rsidR="001C56D0" w:rsidRDefault="001C56D0" w:rsidP="001C56D0">
      <w:pPr>
        <w:pStyle w:val="PL"/>
      </w:pPr>
      <w:r>
        <w:tab/>
        <w:t>{ ID id-requestedTargetCellGlobalID</w:t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,</w:t>
      </w:r>
    </w:p>
    <w:p w14:paraId="0D65C6EA" w14:textId="77777777" w:rsidR="001C56D0" w:rsidRDefault="001C56D0" w:rsidP="001C56D0">
      <w:pPr>
        <w:pStyle w:val="PL"/>
      </w:pPr>
      <w:r>
        <w:tab/>
        <w:t>...</w:t>
      </w:r>
    </w:p>
    <w:p w14:paraId="148CBA5B" w14:textId="77777777" w:rsidR="001C56D0" w:rsidRDefault="001C56D0" w:rsidP="001C56D0">
      <w:pPr>
        <w:pStyle w:val="PL"/>
      </w:pPr>
      <w:r>
        <w:t>}</w:t>
      </w:r>
    </w:p>
    <w:p w14:paraId="75D5E323" w14:textId="77777777" w:rsidR="001C56D0" w:rsidRDefault="001C56D0" w:rsidP="001C56D0">
      <w:pPr>
        <w:pStyle w:val="PL"/>
      </w:pPr>
    </w:p>
    <w:p w14:paraId="2977AAC1" w14:textId="77777777" w:rsidR="001C56D0" w:rsidRDefault="001C56D0" w:rsidP="001C56D0">
      <w:pPr>
        <w:pStyle w:val="PL"/>
      </w:pPr>
    </w:p>
    <w:p w14:paraId="6EDE7D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7FFF6A" w14:textId="77777777" w:rsidR="001C56D0" w:rsidRDefault="001C56D0" w:rsidP="001C56D0">
      <w:pPr>
        <w:pStyle w:val="PL"/>
      </w:pPr>
      <w:r>
        <w:t>--</w:t>
      </w:r>
    </w:p>
    <w:p w14:paraId="117686EA" w14:textId="77777777" w:rsidR="001C56D0" w:rsidRDefault="001C56D0" w:rsidP="001C56D0">
      <w:pPr>
        <w:pStyle w:val="PL"/>
        <w:outlineLvl w:val="3"/>
      </w:pPr>
      <w:r>
        <w:t>-- UE Context Modification Required (gNB-DU initiated) ELEMENTARY PROCEDURE</w:t>
      </w:r>
    </w:p>
    <w:p w14:paraId="0B2266B9" w14:textId="77777777" w:rsidR="001C56D0" w:rsidRDefault="001C56D0" w:rsidP="001C56D0">
      <w:pPr>
        <w:pStyle w:val="PL"/>
      </w:pPr>
      <w:r>
        <w:t>--</w:t>
      </w:r>
    </w:p>
    <w:p w14:paraId="41CB850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7BB0B66" w14:textId="77777777" w:rsidR="001C56D0" w:rsidRDefault="001C56D0" w:rsidP="001C56D0">
      <w:pPr>
        <w:pStyle w:val="PL"/>
      </w:pPr>
    </w:p>
    <w:p w14:paraId="1DB1283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05F9500" w14:textId="77777777" w:rsidR="001C56D0" w:rsidRDefault="001C56D0" w:rsidP="001C56D0">
      <w:pPr>
        <w:pStyle w:val="PL"/>
      </w:pPr>
      <w:r>
        <w:t>--</w:t>
      </w:r>
    </w:p>
    <w:p w14:paraId="5DE3F97D" w14:textId="77777777" w:rsidR="001C56D0" w:rsidRDefault="001C56D0" w:rsidP="001C56D0">
      <w:pPr>
        <w:pStyle w:val="PL"/>
        <w:outlineLvl w:val="4"/>
      </w:pPr>
      <w:r>
        <w:t>-- UE CONTEXT MODIFICATION REQUIRED</w:t>
      </w:r>
    </w:p>
    <w:p w14:paraId="0DE71E1C" w14:textId="77777777" w:rsidR="001C56D0" w:rsidRDefault="001C56D0" w:rsidP="001C56D0">
      <w:pPr>
        <w:pStyle w:val="PL"/>
      </w:pPr>
      <w:r>
        <w:t>--</w:t>
      </w:r>
    </w:p>
    <w:p w14:paraId="767AC8A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707626" w14:textId="77777777" w:rsidR="001C56D0" w:rsidRDefault="001C56D0" w:rsidP="001C56D0">
      <w:pPr>
        <w:pStyle w:val="PL"/>
      </w:pPr>
    </w:p>
    <w:p w14:paraId="787174BB" w14:textId="77777777" w:rsidR="001C56D0" w:rsidRDefault="001C56D0" w:rsidP="001C56D0">
      <w:pPr>
        <w:pStyle w:val="PL"/>
      </w:pPr>
      <w:r>
        <w:t>UEContextModificationRequired ::= SEQUENCE {</w:t>
      </w:r>
    </w:p>
    <w:p w14:paraId="33981D7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UEContextModificationRequiredIEs} },</w:t>
      </w:r>
    </w:p>
    <w:p w14:paraId="6DAF8864" w14:textId="77777777" w:rsidR="001C56D0" w:rsidRDefault="001C56D0" w:rsidP="001C56D0">
      <w:pPr>
        <w:pStyle w:val="PL"/>
      </w:pPr>
      <w:r>
        <w:tab/>
        <w:t>...</w:t>
      </w:r>
    </w:p>
    <w:p w14:paraId="02105194" w14:textId="77777777" w:rsidR="001C56D0" w:rsidRDefault="001C56D0" w:rsidP="001C56D0">
      <w:pPr>
        <w:pStyle w:val="PL"/>
      </w:pPr>
      <w:r>
        <w:t>}</w:t>
      </w:r>
    </w:p>
    <w:p w14:paraId="471647F3" w14:textId="77777777" w:rsidR="001C56D0" w:rsidRDefault="001C56D0" w:rsidP="001C56D0">
      <w:pPr>
        <w:pStyle w:val="PL"/>
      </w:pPr>
    </w:p>
    <w:p w14:paraId="3CD2FD10" w14:textId="77777777" w:rsidR="001C56D0" w:rsidRDefault="001C56D0" w:rsidP="001C56D0">
      <w:pPr>
        <w:pStyle w:val="PL"/>
      </w:pPr>
      <w:r>
        <w:t>UEContextModificationRequiredIEs F1AP-PROTOCOL-IES ::= {</w:t>
      </w:r>
    </w:p>
    <w:p w14:paraId="054319BF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A3F5A1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B6F72C0" w14:textId="77777777" w:rsidR="001C56D0" w:rsidRDefault="001C56D0" w:rsidP="001C56D0">
      <w:pPr>
        <w:pStyle w:val="PL"/>
      </w:pPr>
      <w:r>
        <w:lastRenderedPageBreak/>
        <w:tab/>
        <w:t>{ ID id-ResourceCoordinationTransferContainer</w:t>
      </w:r>
      <w:r>
        <w:tab/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Container</w:t>
      </w:r>
      <w:r>
        <w:tab/>
      </w:r>
      <w:r>
        <w:tab/>
      </w:r>
      <w:r>
        <w:tab/>
        <w:t>PRESENCE optional</w:t>
      </w:r>
      <w:r>
        <w:tab/>
        <w:t>}|</w:t>
      </w:r>
    </w:p>
    <w:p w14:paraId="2D9226AA" w14:textId="77777777" w:rsidR="001C56D0" w:rsidRDefault="001C56D0" w:rsidP="001C56D0">
      <w:pPr>
        <w:pStyle w:val="PL"/>
      </w:pPr>
      <w:r>
        <w:tab/>
        <w:t>{ ID id-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5AE2056C" w14:textId="77777777" w:rsidR="001C56D0" w:rsidRDefault="001C56D0" w:rsidP="001C56D0">
      <w:pPr>
        <w:pStyle w:val="PL"/>
      </w:pPr>
      <w:r>
        <w:tab/>
        <w:t>{ ID id-DRBs-Required-ToBeModified-List</w:t>
      </w:r>
      <w:r>
        <w:tab/>
      </w:r>
      <w:r>
        <w:tab/>
      </w:r>
      <w:r>
        <w:tab/>
      </w:r>
      <w:r>
        <w:tab/>
        <w:t>CRITICALITY reject</w:t>
      </w:r>
      <w:r>
        <w:tab/>
        <w:t>TYPE DRBs-Required-ToBeModifi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2BF6ECE2" w14:textId="77777777" w:rsidR="001C56D0" w:rsidRDefault="001C56D0" w:rsidP="001C56D0">
      <w:pPr>
        <w:pStyle w:val="PL"/>
      </w:pPr>
      <w:r>
        <w:tab/>
        <w:t>{ ID id-SRBs-Required-ToBeReleased-List</w:t>
      </w:r>
      <w:r>
        <w:tab/>
      </w:r>
      <w:r>
        <w:tab/>
      </w:r>
      <w:r>
        <w:tab/>
      </w:r>
      <w:r>
        <w:tab/>
        <w:t>CRITICALITY reject</w:t>
      </w:r>
      <w:r>
        <w:tab/>
        <w:t>TYPE SRBs-Required-ToBeReleas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AEA5C1D" w14:textId="77777777" w:rsidR="001C56D0" w:rsidRDefault="001C56D0" w:rsidP="001C56D0">
      <w:pPr>
        <w:pStyle w:val="PL"/>
      </w:pPr>
      <w:r>
        <w:tab/>
        <w:t>{ ID id-DRBs-Required-ToBeReleased-List</w:t>
      </w:r>
      <w:r>
        <w:tab/>
      </w:r>
      <w:r>
        <w:tab/>
      </w:r>
      <w:r>
        <w:tab/>
      </w:r>
      <w:r>
        <w:tab/>
        <w:t>CRITICALITY reject</w:t>
      </w:r>
      <w:r>
        <w:tab/>
        <w:t>TYPE DRBs-Required-ToBeReleas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4BDC9F59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9D9F8DD" w14:textId="77777777" w:rsidR="001C56D0" w:rsidRDefault="001C56D0" w:rsidP="001C56D0">
      <w:pPr>
        <w:pStyle w:val="PL"/>
      </w:pPr>
      <w:r>
        <w:tab/>
        <w:t>{ ID id-BHChannels-Required-ToBeReleased-List</w:t>
      </w:r>
      <w:r>
        <w:tab/>
      </w:r>
      <w:r>
        <w:tab/>
        <w:t>CRITICALITY reject</w:t>
      </w:r>
      <w:r>
        <w:tab/>
        <w:t>TYPE BHChannels-Required-ToBeReleased-List</w:t>
      </w:r>
      <w:r>
        <w:tab/>
      </w:r>
      <w:r>
        <w:tab/>
      </w:r>
      <w:r>
        <w:tab/>
        <w:t>PRESENCE optional}|</w:t>
      </w:r>
    </w:p>
    <w:p w14:paraId="6A2D26D3" w14:textId="77777777" w:rsidR="001C56D0" w:rsidRDefault="001C56D0" w:rsidP="001C56D0">
      <w:pPr>
        <w:pStyle w:val="PL"/>
      </w:pPr>
      <w:r>
        <w:tab/>
        <w:t>{ ID id-SLDRBs-Required-ToBeModified-List</w:t>
      </w:r>
      <w:r>
        <w:tab/>
      </w:r>
      <w:r>
        <w:tab/>
      </w:r>
      <w:r>
        <w:tab/>
        <w:t>CRITICALITY reject</w:t>
      </w:r>
      <w:r>
        <w:tab/>
        <w:t>TYPE SLDRBs-Required-ToBeModified-List</w:t>
      </w:r>
      <w:r>
        <w:tab/>
      </w:r>
      <w:r>
        <w:tab/>
      </w:r>
      <w:r>
        <w:tab/>
      </w:r>
      <w:r>
        <w:tab/>
        <w:t>PRESENCE optional}|</w:t>
      </w:r>
    </w:p>
    <w:p w14:paraId="6137661C" w14:textId="77777777" w:rsidR="001C56D0" w:rsidRDefault="001C56D0" w:rsidP="001C56D0">
      <w:pPr>
        <w:pStyle w:val="PL"/>
      </w:pPr>
      <w:r>
        <w:tab/>
        <w:t>{ ID id-SLDRBs-Required-ToBeReleased-List</w:t>
      </w:r>
      <w:r>
        <w:tab/>
      </w:r>
      <w:r>
        <w:tab/>
      </w:r>
      <w:r>
        <w:tab/>
        <w:t>CRITICALITY reject</w:t>
      </w:r>
      <w:r>
        <w:tab/>
        <w:t>TYPE SLDRBs-Required-ToBeReleased-List</w:t>
      </w:r>
      <w:r>
        <w:tab/>
      </w:r>
      <w:r>
        <w:tab/>
      </w:r>
      <w:r>
        <w:tab/>
      </w:r>
      <w:r>
        <w:tab/>
        <w:t>PRESENCE optional}|</w:t>
      </w:r>
    </w:p>
    <w:p w14:paraId="25552ADF" w14:textId="77777777" w:rsidR="001C56D0" w:rsidRDefault="001C56D0" w:rsidP="001C56D0">
      <w:pPr>
        <w:pStyle w:val="PL"/>
      </w:pPr>
      <w:r>
        <w:tab/>
        <w:t>{ ID id-targetCellsToCance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argetCell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4F5A79AA" w14:textId="77777777" w:rsidR="001C56D0" w:rsidRDefault="001C56D0" w:rsidP="001C56D0">
      <w:pPr>
        <w:pStyle w:val="PL"/>
      </w:pPr>
      <w:r>
        <w:tab/>
        <w:t>{ ID id-Uu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Uu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</w:r>
      <w:r>
        <w:tab/>
        <w:t>PRESENCE optional}|</w:t>
      </w:r>
    </w:p>
    <w:p w14:paraId="5CFA41A1" w14:textId="77777777" w:rsidR="001C56D0" w:rsidRDefault="001C56D0" w:rsidP="001C56D0">
      <w:pPr>
        <w:pStyle w:val="PL"/>
      </w:pPr>
      <w:r>
        <w:tab/>
        <w:t>{ ID id-Uu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Uu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</w:r>
      <w:r>
        <w:tab/>
        <w:t>PRESENCE optional}|</w:t>
      </w:r>
    </w:p>
    <w:p w14:paraId="07B49349" w14:textId="77777777" w:rsidR="001C56D0" w:rsidRDefault="001C56D0" w:rsidP="001C56D0">
      <w:pPr>
        <w:pStyle w:val="PL"/>
      </w:pPr>
      <w:r>
        <w:tab/>
        <w:t>{ ID id-PC5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PC5RLCChannelRequired</w:t>
      </w:r>
      <w:r>
        <w:rPr>
          <w:snapToGrid w:val="0"/>
          <w:lang w:eastAsia="zh-CN"/>
        </w:rPr>
        <w:t>ToBe</w:t>
      </w:r>
      <w:r>
        <w:t>ModifiedList</w:t>
      </w:r>
      <w:r>
        <w:tab/>
      </w:r>
      <w:r>
        <w:tab/>
      </w:r>
      <w:r>
        <w:tab/>
        <w:t>PRESENCE optional}|</w:t>
      </w:r>
    </w:p>
    <w:p w14:paraId="35830A2C" w14:textId="77777777" w:rsidR="001C56D0" w:rsidRDefault="001C56D0" w:rsidP="001C56D0">
      <w:pPr>
        <w:pStyle w:val="PL"/>
      </w:pPr>
      <w:r>
        <w:tab/>
        <w:t>{ ID id-PC5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PC5RLCChannelRequired</w:t>
      </w:r>
      <w:r>
        <w:rPr>
          <w:snapToGrid w:val="0"/>
          <w:lang w:eastAsia="zh-CN"/>
        </w:rPr>
        <w:t>ToBe</w:t>
      </w:r>
      <w:r>
        <w:t>ReleasedList</w:t>
      </w:r>
      <w:r>
        <w:tab/>
      </w:r>
      <w:r>
        <w:tab/>
      </w:r>
      <w:r>
        <w:tab/>
        <w:t>PRESENCE optional}|</w:t>
      </w:r>
    </w:p>
    <w:p w14:paraId="7F2A0BBA" w14:textId="77777777" w:rsidR="001C56D0" w:rsidRDefault="001C56D0" w:rsidP="001C56D0">
      <w:pPr>
        <w:pStyle w:val="PL"/>
      </w:pPr>
      <w:r>
        <w:tab/>
        <w:t>{ ID id-UE-MulticastMRBs-RequiredToBeModified-List</w:t>
      </w:r>
      <w:r>
        <w:tab/>
        <w:t>CRITICALITY reject</w:t>
      </w:r>
      <w:r>
        <w:tab/>
        <w:t>TYPE UE-MulticastMRBs-RequiredToBeModified-List</w:t>
      </w:r>
      <w:r>
        <w:tab/>
        <w:t>PRESENCE optional  }|</w:t>
      </w:r>
    </w:p>
    <w:p w14:paraId="0B10E54C" w14:textId="77777777" w:rsidR="001C56D0" w:rsidRDefault="001C56D0" w:rsidP="001C56D0">
      <w:pPr>
        <w:pStyle w:val="PL"/>
      </w:pPr>
      <w:r>
        <w:tab/>
        <w:t>{ ID id-UE-MulticastMRBs-RequiredToBeReleased-List</w:t>
      </w:r>
      <w:r>
        <w:tab/>
        <w:t>CRITICALITY reject</w:t>
      </w:r>
      <w:r>
        <w:tab/>
        <w:t>TYPE UE-MulticastMRBs-RequiredToBeReleased-List</w:t>
      </w:r>
      <w:r>
        <w:tab/>
        <w:t>PRESENCE optional  }|</w:t>
      </w:r>
    </w:p>
    <w:p w14:paraId="22393881" w14:textId="77777777" w:rsidR="001C56D0" w:rsidRDefault="001C56D0" w:rsidP="001C56D0">
      <w:pPr>
        <w:pStyle w:val="PL"/>
      </w:pPr>
      <w:r>
        <w:tab/>
        <w:t>{ ID id-LTMCells-ToBeReleased-Li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TMCell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08396091" w14:textId="77777777" w:rsidR="001C56D0" w:rsidRDefault="001C56D0" w:rsidP="001C56D0">
      <w:pPr>
        <w:pStyle w:val="PL"/>
      </w:pPr>
      <w:r>
        <w:tab/>
        <w:t>...</w:t>
      </w:r>
    </w:p>
    <w:p w14:paraId="1C3A5AE4" w14:textId="77777777" w:rsidR="001C56D0" w:rsidRDefault="001C56D0" w:rsidP="001C56D0">
      <w:pPr>
        <w:pStyle w:val="PL"/>
      </w:pPr>
      <w:r>
        <w:t xml:space="preserve">} </w:t>
      </w:r>
    </w:p>
    <w:p w14:paraId="05BDA9DC" w14:textId="77777777" w:rsidR="001C56D0" w:rsidRDefault="001C56D0" w:rsidP="001C56D0">
      <w:pPr>
        <w:pStyle w:val="PL"/>
      </w:pPr>
    </w:p>
    <w:p w14:paraId="582A05E8" w14:textId="77777777" w:rsidR="001C56D0" w:rsidRDefault="001C56D0" w:rsidP="001C56D0">
      <w:pPr>
        <w:pStyle w:val="PL"/>
      </w:pPr>
      <w:r>
        <w:t>DRBs-Required-ToBeModified-List::= SEQUENCE (SIZE(1..maxnoofDRBs)) OF ProtocolIE-SingleContainer { { DRBs-Required-ToBeModified-ItemIEs } }</w:t>
      </w:r>
    </w:p>
    <w:p w14:paraId="5F317CD5" w14:textId="77777777" w:rsidR="001C56D0" w:rsidRDefault="001C56D0" w:rsidP="001C56D0">
      <w:pPr>
        <w:pStyle w:val="PL"/>
      </w:pPr>
      <w:r>
        <w:t>DRBs-Required-ToBeReleased-List::= SEQUENCE (SIZE(1..maxnoofDRBs)) OF ProtocolIE-SingleContainer { { DRBs-Required-ToBeReleased-ItemIEs } }</w:t>
      </w:r>
    </w:p>
    <w:p w14:paraId="088ED245" w14:textId="77777777" w:rsidR="001C56D0" w:rsidRDefault="001C56D0" w:rsidP="001C56D0">
      <w:pPr>
        <w:pStyle w:val="PL"/>
      </w:pPr>
    </w:p>
    <w:p w14:paraId="6A256134" w14:textId="77777777" w:rsidR="001C56D0" w:rsidRDefault="001C56D0" w:rsidP="001C56D0">
      <w:pPr>
        <w:pStyle w:val="PL"/>
      </w:pPr>
      <w:r>
        <w:t>SRBs-Required-ToBeReleased-List::= SEQUENCE (SIZE(1..maxnoofSRBs)) OF ProtocolIE-SingleContainer { { SRBs-Required-ToBeReleased-ItemIEs } }</w:t>
      </w:r>
    </w:p>
    <w:p w14:paraId="370EF450" w14:textId="77777777" w:rsidR="001C56D0" w:rsidRDefault="001C56D0" w:rsidP="001C56D0">
      <w:pPr>
        <w:pStyle w:val="PL"/>
      </w:pPr>
    </w:p>
    <w:p w14:paraId="53BF7488" w14:textId="77777777" w:rsidR="001C56D0" w:rsidRDefault="001C56D0" w:rsidP="001C56D0">
      <w:pPr>
        <w:pStyle w:val="PL"/>
      </w:pPr>
      <w:r>
        <w:t>BHChannels-Required-ToBeReleased-List ::= SEQUENCE (SIZE(1..maxnoofBHRLCChannels)) OF ProtocolIE-SingleContainer { { BHChannels-Required-ToBeReleased-ItemIEs } }</w:t>
      </w:r>
    </w:p>
    <w:p w14:paraId="72E66C94" w14:textId="77777777" w:rsidR="001C56D0" w:rsidRDefault="001C56D0" w:rsidP="001C56D0">
      <w:pPr>
        <w:pStyle w:val="PL"/>
      </w:pPr>
    </w:p>
    <w:p w14:paraId="0CE06E8B" w14:textId="77777777" w:rsidR="001C56D0" w:rsidRDefault="001C56D0" w:rsidP="001C56D0">
      <w:pPr>
        <w:pStyle w:val="PL"/>
      </w:pPr>
      <w:r>
        <w:t>DRBs-Required-ToBeModified-ItemIEs F1AP-PROTOCOL-IES ::= {</w:t>
      </w:r>
    </w:p>
    <w:p w14:paraId="18FD78E1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DRBs-Required-ToBeModified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DRBs-Required-ToBeModified-Item</w:t>
      </w:r>
      <w:r>
        <w:tab/>
      </w:r>
      <w:r>
        <w:tab/>
        <w:t>PRESENCE mandatory},</w:t>
      </w:r>
    </w:p>
    <w:p w14:paraId="4F1313EC" w14:textId="77777777" w:rsidR="001C56D0" w:rsidRDefault="001C56D0" w:rsidP="001C56D0">
      <w:pPr>
        <w:pStyle w:val="PL"/>
      </w:pPr>
      <w:r>
        <w:tab/>
        <w:t>...</w:t>
      </w:r>
    </w:p>
    <w:p w14:paraId="29F029D0" w14:textId="77777777" w:rsidR="001C56D0" w:rsidRDefault="001C56D0" w:rsidP="001C56D0">
      <w:pPr>
        <w:pStyle w:val="PL"/>
      </w:pPr>
      <w:r>
        <w:t>}</w:t>
      </w:r>
    </w:p>
    <w:p w14:paraId="7D80EBAC" w14:textId="77777777" w:rsidR="001C56D0" w:rsidRDefault="001C56D0" w:rsidP="001C56D0">
      <w:pPr>
        <w:pStyle w:val="PL"/>
      </w:pPr>
    </w:p>
    <w:p w14:paraId="55DE20E4" w14:textId="77777777" w:rsidR="001C56D0" w:rsidRDefault="001C56D0" w:rsidP="001C56D0">
      <w:pPr>
        <w:pStyle w:val="PL"/>
      </w:pPr>
      <w:r>
        <w:t>DRBs-Required-ToBeReleased-ItemIEs F1AP-PROTOCOL-IES ::= {</w:t>
      </w:r>
    </w:p>
    <w:p w14:paraId="45A0AAF6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DRBs-Required-ToBeReleased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DRBs-Required-ToBeReleased-Item</w:t>
      </w:r>
      <w:r>
        <w:tab/>
      </w:r>
      <w:r>
        <w:tab/>
        <w:t>PRESENCE mandatory},</w:t>
      </w:r>
    </w:p>
    <w:p w14:paraId="3FCB7AEE" w14:textId="77777777" w:rsidR="001C56D0" w:rsidRDefault="001C56D0" w:rsidP="001C56D0">
      <w:pPr>
        <w:pStyle w:val="PL"/>
      </w:pPr>
      <w:r>
        <w:tab/>
        <w:t>...</w:t>
      </w:r>
    </w:p>
    <w:p w14:paraId="7C37D4F3" w14:textId="77777777" w:rsidR="001C56D0" w:rsidRDefault="001C56D0" w:rsidP="001C56D0">
      <w:pPr>
        <w:pStyle w:val="PL"/>
      </w:pPr>
      <w:r>
        <w:t>}</w:t>
      </w:r>
    </w:p>
    <w:p w14:paraId="04F15BFA" w14:textId="77777777" w:rsidR="001C56D0" w:rsidRDefault="001C56D0" w:rsidP="001C56D0">
      <w:pPr>
        <w:pStyle w:val="PL"/>
      </w:pPr>
    </w:p>
    <w:p w14:paraId="3A62364D" w14:textId="77777777" w:rsidR="001C56D0" w:rsidRDefault="001C56D0" w:rsidP="001C56D0">
      <w:pPr>
        <w:pStyle w:val="PL"/>
      </w:pPr>
      <w:r>
        <w:t>SRBs-Required-ToBeReleased-ItemIEs F1AP-PROTOCOL-IES ::= {</w:t>
      </w:r>
    </w:p>
    <w:p w14:paraId="64C9EF74" w14:textId="77777777" w:rsidR="001C56D0" w:rsidRDefault="001C56D0" w:rsidP="001C56D0">
      <w:pPr>
        <w:pStyle w:val="PL"/>
      </w:pPr>
      <w:r>
        <w:tab/>
        <w:t>{ ID id-</w:t>
      </w:r>
      <w:r>
        <w:rPr>
          <w:rFonts w:eastAsia="SimSun"/>
        </w:rPr>
        <w:t>SRBs-Required-ToBeReleased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SRBs-Required-ToBeReleased-Item</w:t>
      </w:r>
      <w:r>
        <w:tab/>
      </w:r>
      <w:r>
        <w:tab/>
      </w:r>
      <w:r>
        <w:tab/>
        <w:t>PRESENCE mandatory},</w:t>
      </w:r>
    </w:p>
    <w:p w14:paraId="31F419EC" w14:textId="77777777" w:rsidR="001C56D0" w:rsidRDefault="001C56D0" w:rsidP="001C56D0">
      <w:pPr>
        <w:pStyle w:val="PL"/>
      </w:pPr>
      <w:r>
        <w:tab/>
        <w:t>...</w:t>
      </w:r>
    </w:p>
    <w:p w14:paraId="7C9331F8" w14:textId="77777777" w:rsidR="001C56D0" w:rsidRDefault="001C56D0" w:rsidP="001C56D0">
      <w:pPr>
        <w:pStyle w:val="PL"/>
      </w:pPr>
      <w:r>
        <w:t>}</w:t>
      </w:r>
    </w:p>
    <w:p w14:paraId="35F102FC" w14:textId="77777777" w:rsidR="001C56D0" w:rsidRDefault="001C56D0" w:rsidP="001C56D0">
      <w:pPr>
        <w:pStyle w:val="PL"/>
      </w:pPr>
    </w:p>
    <w:p w14:paraId="7A0C5C2E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BHChannels-Required-ToBeReleased-ItemIEs F1AP-PROTOCOL-IES ::= {</w:t>
      </w:r>
    </w:p>
    <w:p w14:paraId="47393A5C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BHChannels-Required-ToBeReleased-Item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reject</w:t>
      </w:r>
      <w:r>
        <w:rPr>
          <w:rFonts w:cs="Courier New"/>
        </w:rPr>
        <w:tab/>
        <w:t>TYPE BHChannels-Required-ToBeReleased-Item</w:t>
      </w:r>
      <w:r>
        <w:rPr>
          <w:rFonts w:cs="Courier New"/>
        </w:rPr>
        <w:tab/>
      </w:r>
      <w:r>
        <w:rPr>
          <w:rFonts w:cs="Courier New"/>
        </w:rPr>
        <w:tab/>
        <w:t>PRESENCE mandatory},</w:t>
      </w:r>
    </w:p>
    <w:p w14:paraId="7980B9C1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...</w:t>
      </w:r>
    </w:p>
    <w:p w14:paraId="5A631540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}</w:t>
      </w:r>
    </w:p>
    <w:p w14:paraId="26332712" w14:textId="77777777" w:rsidR="001C56D0" w:rsidRDefault="001C56D0" w:rsidP="001C56D0">
      <w:pPr>
        <w:pStyle w:val="PL"/>
      </w:pPr>
    </w:p>
    <w:p w14:paraId="136EA9D2" w14:textId="77777777" w:rsidR="001C56D0" w:rsidRDefault="001C56D0" w:rsidP="001C56D0">
      <w:pPr>
        <w:pStyle w:val="PL"/>
      </w:pPr>
      <w:r>
        <w:t>SLDRBs-Required-ToBeModified-List::= SEQUENCE (SIZE(1..maxnoofSLDRBs)) OF ProtocolIE-SingleContainer { { SLDRBs-Required-ToBeModified-ItemIEs } }</w:t>
      </w:r>
    </w:p>
    <w:p w14:paraId="17758D52" w14:textId="77777777" w:rsidR="001C56D0" w:rsidRDefault="001C56D0" w:rsidP="001C56D0">
      <w:pPr>
        <w:pStyle w:val="PL"/>
      </w:pPr>
      <w:r>
        <w:t>SLDRBs-Required-ToBeReleased-List::= SEQUENCE (SIZE(1..maxnoofSLDRBs)) OF ProtocolIE-SingleContainer { { SLDRBs-Required-ToBeReleased-ItemIEs } }</w:t>
      </w:r>
    </w:p>
    <w:p w14:paraId="13BB46D4" w14:textId="77777777" w:rsidR="001C56D0" w:rsidRDefault="001C56D0" w:rsidP="001C56D0">
      <w:pPr>
        <w:pStyle w:val="PL"/>
      </w:pPr>
    </w:p>
    <w:p w14:paraId="1298E3CC" w14:textId="77777777" w:rsidR="001C56D0" w:rsidRDefault="001C56D0" w:rsidP="001C56D0">
      <w:pPr>
        <w:pStyle w:val="PL"/>
      </w:pPr>
      <w:r>
        <w:t>SLDRBs-Required-ToBeModified-ItemIEs F1AP-PROTOCOL-IES ::= {</w:t>
      </w:r>
    </w:p>
    <w:p w14:paraId="0E67C61B" w14:textId="77777777" w:rsidR="001C56D0" w:rsidRDefault="001C56D0" w:rsidP="001C56D0">
      <w:pPr>
        <w:pStyle w:val="PL"/>
      </w:pPr>
      <w:r>
        <w:lastRenderedPageBreak/>
        <w:tab/>
        <w:t>{ ID id-SLDRBs-Required-ToBeModified-Item</w:t>
      </w:r>
      <w:r>
        <w:tab/>
      </w:r>
      <w:r>
        <w:tab/>
      </w:r>
      <w:r>
        <w:tab/>
        <w:t>CRITICALITY reject</w:t>
      </w:r>
      <w:r>
        <w:tab/>
        <w:t>TYPE SLDRBs-Required-ToBeModified-Item</w:t>
      </w:r>
      <w:r>
        <w:tab/>
      </w:r>
      <w:r>
        <w:tab/>
        <w:t>PRESENCE mandatory},</w:t>
      </w:r>
    </w:p>
    <w:p w14:paraId="3E27A7BD" w14:textId="77777777" w:rsidR="001C56D0" w:rsidRDefault="001C56D0" w:rsidP="001C56D0">
      <w:pPr>
        <w:pStyle w:val="PL"/>
      </w:pPr>
      <w:r>
        <w:tab/>
        <w:t>...</w:t>
      </w:r>
    </w:p>
    <w:p w14:paraId="125AE4C4" w14:textId="77777777" w:rsidR="001C56D0" w:rsidRDefault="001C56D0" w:rsidP="001C56D0">
      <w:pPr>
        <w:pStyle w:val="PL"/>
      </w:pPr>
      <w:r>
        <w:t>}</w:t>
      </w:r>
    </w:p>
    <w:p w14:paraId="4406E448" w14:textId="77777777" w:rsidR="001C56D0" w:rsidRDefault="001C56D0" w:rsidP="001C56D0">
      <w:pPr>
        <w:pStyle w:val="PL"/>
      </w:pPr>
    </w:p>
    <w:p w14:paraId="57707705" w14:textId="77777777" w:rsidR="001C56D0" w:rsidRDefault="001C56D0" w:rsidP="001C56D0">
      <w:pPr>
        <w:pStyle w:val="PL"/>
      </w:pPr>
      <w:r>
        <w:t>SLDRBs-Required-ToBeReleased-ItemIEs F1AP-PROTOCOL-IES ::= {</w:t>
      </w:r>
    </w:p>
    <w:p w14:paraId="1092E4FE" w14:textId="77777777" w:rsidR="001C56D0" w:rsidRDefault="001C56D0" w:rsidP="001C56D0">
      <w:pPr>
        <w:pStyle w:val="PL"/>
      </w:pPr>
      <w:r>
        <w:tab/>
        <w:t>{ ID id-SLDRBs-Required-ToBeReleased-Item</w:t>
      </w:r>
      <w:r>
        <w:tab/>
      </w:r>
      <w:r>
        <w:tab/>
      </w:r>
      <w:r>
        <w:tab/>
        <w:t>CRITICALITY reject</w:t>
      </w:r>
      <w:r>
        <w:tab/>
        <w:t>TYPE SLDRBs-Required-ToBeReleased-Item</w:t>
      </w:r>
      <w:r>
        <w:tab/>
      </w:r>
      <w:r>
        <w:tab/>
        <w:t>PRESENCE mandatory},</w:t>
      </w:r>
    </w:p>
    <w:p w14:paraId="6E67A682" w14:textId="77777777" w:rsidR="001C56D0" w:rsidRDefault="001C56D0" w:rsidP="001C56D0">
      <w:pPr>
        <w:pStyle w:val="PL"/>
      </w:pPr>
      <w:r>
        <w:tab/>
        <w:t>...</w:t>
      </w:r>
    </w:p>
    <w:p w14:paraId="196BB8F3" w14:textId="77777777" w:rsidR="001C56D0" w:rsidRDefault="001C56D0" w:rsidP="001C56D0">
      <w:pPr>
        <w:pStyle w:val="PL"/>
      </w:pPr>
      <w:r>
        <w:t>}</w:t>
      </w:r>
    </w:p>
    <w:p w14:paraId="54A2EF29" w14:textId="77777777" w:rsidR="001C56D0" w:rsidRDefault="001C56D0" w:rsidP="001C56D0">
      <w:pPr>
        <w:pStyle w:val="PL"/>
      </w:pPr>
    </w:p>
    <w:p w14:paraId="09BDCA2B" w14:textId="77777777" w:rsidR="001C56D0" w:rsidRDefault="001C56D0" w:rsidP="001C56D0">
      <w:pPr>
        <w:pStyle w:val="PL"/>
      </w:pPr>
      <w:r>
        <w:t xml:space="preserve">UE-MulticastMRBs-RequiredToBeModified-List ::= SEQUENCE (SIZE(1..maxnoofMRBsforUE)) OF </w:t>
      </w:r>
    </w:p>
    <w:p w14:paraId="51019808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RequiredToBeModified-ItemIEs} }</w:t>
      </w:r>
    </w:p>
    <w:p w14:paraId="45323E87" w14:textId="77777777" w:rsidR="001C56D0" w:rsidRDefault="001C56D0" w:rsidP="001C56D0">
      <w:pPr>
        <w:pStyle w:val="PL"/>
      </w:pPr>
    </w:p>
    <w:p w14:paraId="33958FCB" w14:textId="77777777" w:rsidR="001C56D0" w:rsidRDefault="001C56D0" w:rsidP="001C56D0">
      <w:pPr>
        <w:pStyle w:val="PL"/>
      </w:pPr>
      <w:r>
        <w:t>UE-MulticastMRBs-RequiredToBeModified-ItemIEs F1AP-PROTOCOL-IES ::= {</w:t>
      </w:r>
    </w:p>
    <w:p w14:paraId="0BBA34EB" w14:textId="77777777" w:rsidR="001C56D0" w:rsidRDefault="001C56D0" w:rsidP="001C56D0">
      <w:pPr>
        <w:pStyle w:val="PL"/>
      </w:pPr>
      <w:r>
        <w:tab/>
        <w:t>{ ID id-UE-MulticastMRBs-RequiredToBeModified-Item</w:t>
      </w:r>
      <w:r>
        <w:tab/>
        <w:t>CRITICALITY reject</w:t>
      </w:r>
      <w:r>
        <w:tab/>
        <w:t>TYPE UE-MulticastMRBs-RequiredToBeModified-Item</w:t>
      </w:r>
      <w:r>
        <w:tab/>
      </w:r>
      <w:r>
        <w:tab/>
        <w:t>PRESENCE mandatory},</w:t>
      </w:r>
    </w:p>
    <w:p w14:paraId="018CCA81" w14:textId="77777777" w:rsidR="001C56D0" w:rsidRDefault="001C56D0" w:rsidP="001C56D0">
      <w:pPr>
        <w:pStyle w:val="PL"/>
      </w:pPr>
      <w:r>
        <w:tab/>
        <w:t>...</w:t>
      </w:r>
    </w:p>
    <w:p w14:paraId="11417402" w14:textId="77777777" w:rsidR="001C56D0" w:rsidRDefault="001C56D0" w:rsidP="001C56D0">
      <w:pPr>
        <w:pStyle w:val="PL"/>
      </w:pPr>
      <w:r>
        <w:t>}</w:t>
      </w:r>
    </w:p>
    <w:p w14:paraId="170C2C99" w14:textId="77777777" w:rsidR="001C56D0" w:rsidRDefault="001C56D0" w:rsidP="001C56D0">
      <w:pPr>
        <w:pStyle w:val="PL"/>
      </w:pPr>
    </w:p>
    <w:p w14:paraId="4917AD94" w14:textId="77777777" w:rsidR="001C56D0" w:rsidRDefault="001C56D0" w:rsidP="001C56D0">
      <w:pPr>
        <w:pStyle w:val="PL"/>
      </w:pPr>
      <w:r>
        <w:t xml:space="preserve">UE-MulticastMRBs-RequiredToBeReleased-List ::= SEQUENCE (SIZE(1..maxnoofMRBsforUE)) OF </w:t>
      </w:r>
    </w:p>
    <w:p w14:paraId="2C6AED9B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RequiredToBeReleased-ItemIEs} }</w:t>
      </w:r>
    </w:p>
    <w:p w14:paraId="1D2A2595" w14:textId="77777777" w:rsidR="001C56D0" w:rsidRDefault="001C56D0" w:rsidP="001C56D0">
      <w:pPr>
        <w:pStyle w:val="PL"/>
      </w:pPr>
    </w:p>
    <w:p w14:paraId="74F08989" w14:textId="77777777" w:rsidR="001C56D0" w:rsidRDefault="001C56D0" w:rsidP="001C56D0">
      <w:pPr>
        <w:pStyle w:val="PL"/>
      </w:pPr>
      <w:r>
        <w:t>UE-MulticastMRBs-RequiredToBeReleased-ItemIEs F1AP-PROTOCOL-IES ::= {</w:t>
      </w:r>
    </w:p>
    <w:p w14:paraId="4AD946C1" w14:textId="77777777" w:rsidR="001C56D0" w:rsidRDefault="001C56D0" w:rsidP="001C56D0">
      <w:pPr>
        <w:pStyle w:val="PL"/>
      </w:pPr>
      <w:r>
        <w:tab/>
        <w:t>{ ID id-UE-MulticastMRBs-RequiredToBeReleased-Item</w:t>
      </w:r>
      <w:r>
        <w:tab/>
      </w:r>
      <w:r>
        <w:tab/>
        <w:t>CRITICALITY reject</w:t>
      </w:r>
      <w:r>
        <w:tab/>
        <w:t>TYPE UE-MulticastMRBs-RequiredToBeReleased-Item</w:t>
      </w:r>
      <w:r>
        <w:tab/>
      </w:r>
      <w:r>
        <w:tab/>
        <w:t>PRESENCE mandatory},</w:t>
      </w:r>
    </w:p>
    <w:p w14:paraId="0C7C28D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12387C7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C0B43A3" w14:textId="77777777" w:rsidR="001C56D0" w:rsidRDefault="001C56D0" w:rsidP="001C56D0">
      <w:pPr>
        <w:pStyle w:val="PL"/>
        <w:rPr>
          <w:lang w:val="fr-FR"/>
        </w:rPr>
      </w:pPr>
    </w:p>
    <w:p w14:paraId="772E815A" w14:textId="77777777" w:rsidR="001C56D0" w:rsidRDefault="001C56D0" w:rsidP="001C56D0">
      <w:pPr>
        <w:pStyle w:val="PL"/>
        <w:rPr>
          <w:lang w:val="fr-FR"/>
        </w:rPr>
      </w:pPr>
    </w:p>
    <w:p w14:paraId="4E25624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0B388FD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3F22416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CONTEXT MODIFICATION CONFIRM</w:t>
      </w:r>
    </w:p>
    <w:p w14:paraId="4B5F2DB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D68C70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7A733D3" w14:textId="77777777" w:rsidR="001C56D0" w:rsidRDefault="001C56D0" w:rsidP="001C56D0">
      <w:pPr>
        <w:pStyle w:val="PL"/>
        <w:rPr>
          <w:lang w:val="fr-FR"/>
        </w:rPr>
      </w:pPr>
    </w:p>
    <w:p w14:paraId="447C03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Confirm::= SEQUENCE {</w:t>
      </w:r>
    </w:p>
    <w:p w14:paraId="64AEEED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ConfirmIEs} },</w:t>
      </w:r>
    </w:p>
    <w:p w14:paraId="260C945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4BA4250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32D3955" w14:textId="77777777" w:rsidR="001C56D0" w:rsidRDefault="001C56D0" w:rsidP="001C56D0">
      <w:pPr>
        <w:pStyle w:val="PL"/>
        <w:rPr>
          <w:lang w:val="fr-FR"/>
        </w:rPr>
      </w:pPr>
    </w:p>
    <w:p w14:paraId="28FD7023" w14:textId="77777777" w:rsidR="001C56D0" w:rsidRDefault="001C56D0" w:rsidP="001C56D0">
      <w:pPr>
        <w:pStyle w:val="PL"/>
        <w:rPr>
          <w:lang w:val="fr-FR"/>
        </w:rPr>
      </w:pPr>
    </w:p>
    <w:p w14:paraId="1DC3A4B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ConfirmIEs F1AP-PROTOCOL-IES ::= {</w:t>
      </w:r>
    </w:p>
    <w:p w14:paraId="7593BF1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01622A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C3B5587" w14:textId="77777777" w:rsidR="001C56D0" w:rsidRDefault="001C56D0" w:rsidP="001C56D0">
      <w:pPr>
        <w:pStyle w:val="PL"/>
      </w:pPr>
      <w:r>
        <w:tab/>
        <w:t>{ ID id-ResourceCoordinationTransferContainer</w:t>
      </w:r>
      <w:r>
        <w:tab/>
      </w:r>
      <w:r>
        <w:rPr>
          <w:rFonts w:eastAsia="SimSun"/>
        </w:rPr>
        <w:tab/>
      </w:r>
      <w:r>
        <w:t xml:space="preserve">CRITICALITY </w:t>
      </w:r>
      <w:r>
        <w:rPr>
          <w:rFonts w:eastAsia="SimSun"/>
        </w:rPr>
        <w:t>ignore</w:t>
      </w:r>
      <w:r>
        <w:tab/>
        <w:t>TYPE ResourceCoordinationTransferContainer</w:t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7B4CEA1D" w14:textId="77777777" w:rsidR="001C56D0" w:rsidRDefault="001C56D0" w:rsidP="001C56D0">
      <w:pPr>
        <w:pStyle w:val="PL"/>
      </w:pPr>
      <w:r>
        <w:tab/>
        <w:t>{ ID id-DRBs-ModifiedConf-List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>CRITICALITY ignore</w:t>
      </w:r>
      <w:r>
        <w:tab/>
        <w:t>TYPE DRBs-ModifiedConf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50BE6514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33388490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A42490E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7BF94F29" w14:textId="77777777" w:rsidR="001C56D0" w:rsidRDefault="001C56D0" w:rsidP="001C56D0">
      <w:pPr>
        <w:pStyle w:val="PL"/>
      </w:pPr>
      <w:r>
        <w:tab/>
        <w:t>{ ID id-ResourceCoordinationTransferInformation</w:t>
      </w:r>
      <w:r>
        <w:tab/>
      </w:r>
      <w:r>
        <w:tab/>
        <w:t xml:space="preserve">CRITICALITY </w:t>
      </w:r>
      <w:r>
        <w:rPr>
          <w:rFonts w:eastAsia="SimSun"/>
        </w:rPr>
        <w:t>ignore</w:t>
      </w:r>
      <w:r>
        <w:tab/>
        <w:t>TYPE ResourceCoordinationTransferInformation</w:t>
      </w:r>
      <w:r>
        <w:tab/>
      </w:r>
      <w:r>
        <w:tab/>
        <w:t>PRESENCE optional</w:t>
      </w:r>
      <w:r>
        <w:tab/>
      </w:r>
      <w:r>
        <w:tab/>
        <w:t>}|</w:t>
      </w:r>
    </w:p>
    <w:p w14:paraId="265ED720" w14:textId="77777777" w:rsidR="001C56D0" w:rsidRDefault="001C56D0" w:rsidP="001C56D0">
      <w:pPr>
        <w:pStyle w:val="PL"/>
      </w:pPr>
      <w:r>
        <w:tab/>
        <w:t>{ ID id-SLDRBs-ModifiedConf-Li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LDRBs-ModifiedConf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F6FAA96" w14:textId="77777777" w:rsidR="001C56D0" w:rsidRDefault="001C56D0" w:rsidP="001C56D0">
      <w:pPr>
        <w:pStyle w:val="PL"/>
      </w:pPr>
      <w:r>
        <w:tab/>
        <w:t>{ ID id-UuRLCChannelModifiedList</w:t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UuRLCChannelModified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9F00CAB" w14:textId="77777777" w:rsidR="001C56D0" w:rsidRDefault="001C56D0" w:rsidP="001C56D0">
      <w:pPr>
        <w:pStyle w:val="PL"/>
      </w:pPr>
      <w:r>
        <w:tab/>
        <w:t>{ ID id-PC5RLCChannelModifiedList</w:t>
      </w:r>
      <w:r>
        <w:tab/>
      </w:r>
      <w:r>
        <w:tab/>
      </w:r>
      <w:r>
        <w:tab/>
      </w:r>
      <w:r>
        <w:tab/>
      </w:r>
      <w:r>
        <w:tab/>
        <w:t xml:space="preserve">CRITICALITY </w:t>
      </w:r>
      <w:r>
        <w:rPr>
          <w:snapToGrid w:val="0"/>
        </w:rPr>
        <w:t>reject</w:t>
      </w:r>
      <w:r>
        <w:tab/>
        <w:t>TYPE PC5RLCChannelModified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2922BD3C" w14:textId="77777777" w:rsidR="001C56D0" w:rsidRDefault="001C56D0" w:rsidP="001C56D0">
      <w:pPr>
        <w:pStyle w:val="PL"/>
      </w:pPr>
      <w:r>
        <w:tab/>
        <w:t>{ ID id-UE-MulticastMRBs-ConfirmedToBeModified-List</w:t>
      </w:r>
      <w:r>
        <w:tab/>
        <w:t>CRITICALITY reject</w:t>
      </w:r>
      <w:r>
        <w:tab/>
        <w:t>TYPE UE-MulticastMRBs-ConfirmedToBeModified-List</w:t>
      </w:r>
      <w:r>
        <w:tab/>
        <w:t>PRESENCE optional</w:t>
      </w:r>
      <w:r>
        <w:tab/>
      </w:r>
      <w:r>
        <w:tab/>
        <w:t>},</w:t>
      </w:r>
    </w:p>
    <w:p w14:paraId="34C27AB8" w14:textId="77777777" w:rsidR="001C56D0" w:rsidRDefault="001C56D0" w:rsidP="001C56D0">
      <w:pPr>
        <w:pStyle w:val="PL"/>
      </w:pPr>
      <w:r>
        <w:tab/>
        <w:t>...</w:t>
      </w:r>
    </w:p>
    <w:p w14:paraId="23EAA91B" w14:textId="77777777" w:rsidR="001C56D0" w:rsidRDefault="001C56D0" w:rsidP="001C56D0">
      <w:pPr>
        <w:pStyle w:val="PL"/>
      </w:pPr>
      <w:r>
        <w:t>}</w:t>
      </w:r>
    </w:p>
    <w:p w14:paraId="7C66367D" w14:textId="77777777" w:rsidR="001C56D0" w:rsidRDefault="001C56D0" w:rsidP="001C56D0">
      <w:pPr>
        <w:pStyle w:val="PL"/>
      </w:pPr>
    </w:p>
    <w:p w14:paraId="784556C3" w14:textId="77777777" w:rsidR="001C56D0" w:rsidRDefault="001C56D0" w:rsidP="001C56D0">
      <w:pPr>
        <w:pStyle w:val="PL"/>
      </w:pPr>
      <w:r>
        <w:t>DRBs-ModifiedConf-List::= SEQUENCE (SIZE(1..maxnoofDRBs)) OF ProtocolIE-SingleContainer { { DRBs-ModifiedConf-ItemIEs } }</w:t>
      </w:r>
    </w:p>
    <w:p w14:paraId="171E72B3" w14:textId="77777777" w:rsidR="001C56D0" w:rsidRDefault="001C56D0" w:rsidP="001C56D0">
      <w:pPr>
        <w:pStyle w:val="PL"/>
      </w:pPr>
    </w:p>
    <w:p w14:paraId="0622FA3F" w14:textId="77777777" w:rsidR="001C56D0" w:rsidRDefault="001C56D0" w:rsidP="001C56D0">
      <w:pPr>
        <w:pStyle w:val="PL"/>
      </w:pPr>
      <w:r>
        <w:t>DRBs-ModifiedConf-ItemIEs F1AP-PROTOCOL-IES ::= {</w:t>
      </w:r>
    </w:p>
    <w:p w14:paraId="06E705BA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DRBs-ModifiedConf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DRBs-ModifiedConf-Item</w:t>
      </w:r>
      <w:r>
        <w:tab/>
      </w:r>
      <w:r>
        <w:tab/>
      </w:r>
      <w:r>
        <w:tab/>
        <w:t>PRESENCE mandatory},</w:t>
      </w:r>
    </w:p>
    <w:p w14:paraId="67D364F1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33D4707B" w14:textId="77777777" w:rsidR="001C56D0" w:rsidRDefault="001C56D0" w:rsidP="001C56D0">
      <w:pPr>
        <w:pStyle w:val="PL"/>
      </w:pPr>
      <w:r>
        <w:t>}</w:t>
      </w:r>
    </w:p>
    <w:p w14:paraId="77EBECFB" w14:textId="77777777" w:rsidR="001C56D0" w:rsidRDefault="001C56D0" w:rsidP="001C56D0">
      <w:pPr>
        <w:pStyle w:val="PL"/>
      </w:pPr>
    </w:p>
    <w:p w14:paraId="30EF5245" w14:textId="77777777" w:rsidR="001C56D0" w:rsidRDefault="001C56D0" w:rsidP="001C56D0">
      <w:pPr>
        <w:pStyle w:val="PL"/>
      </w:pPr>
      <w:r>
        <w:t>SLDRBs-ModifiedConf-List::= SEQUENCE (SIZE(1..maxnoofSLDRBs)) OF ProtocolIE-SingleContainer { { SLDRBs-ModifiedConf-ItemIEs } }</w:t>
      </w:r>
    </w:p>
    <w:p w14:paraId="6833E8EC" w14:textId="77777777" w:rsidR="001C56D0" w:rsidRDefault="001C56D0" w:rsidP="001C56D0">
      <w:pPr>
        <w:pStyle w:val="PL"/>
      </w:pPr>
    </w:p>
    <w:p w14:paraId="2A7B86FE" w14:textId="77777777" w:rsidR="001C56D0" w:rsidRDefault="001C56D0" w:rsidP="001C56D0">
      <w:pPr>
        <w:pStyle w:val="PL"/>
      </w:pPr>
      <w:r>
        <w:t>SLDRBs-ModifiedConf-ItemIEs F1AP-PROTOCOL-IES ::= {</w:t>
      </w:r>
    </w:p>
    <w:p w14:paraId="5FF68F45" w14:textId="77777777" w:rsidR="001C56D0" w:rsidRDefault="001C56D0" w:rsidP="001C56D0">
      <w:pPr>
        <w:pStyle w:val="PL"/>
      </w:pPr>
      <w:r>
        <w:tab/>
        <w:t>{ ID id-SLDRBs-ModifiedConf-Item</w:t>
      </w:r>
      <w:r>
        <w:tab/>
      </w:r>
      <w:r>
        <w:tab/>
        <w:t>CRITICALITY ignore</w:t>
      </w:r>
      <w:r>
        <w:tab/>
        <w:t>TYPE SLDRBs-ModifiedConf-Item</w:t>
      </w:r>
      <w:r>
        <w:tab/>
      </w:r>
      <w:r>
        <w:tab/>
      </w:r>
      <w:r>
        <w:tab/>
        <w:t>PRESENCE mandatory},</w:t>
      </w:r>
    </w:p>
    <w:p w14:paraId="10E33178" w14:textId="77777777" w:rsidR="001C56D0" w:rsidRDefault="001C56D0" w:rsidP="001C56D0">
      <w:pPr>
        <w:pStyle w:val="PL"/>
      </w:pPr>
      <w:r>
        <w:tab/>
        <w:t>...</w:t>
      </w:r>
    </w:p>
    <w:p w14:paraId="76ED958B" w14:textId="77777777" w:rsidR="001C56D0" w:rsidRDefault="001C56D0" w:rsidP="001C56D0">
      <w:pPr>
        <w:pStyle w:val="PL"/>
      </w:pPr>
      <w:r>
        <w:t>}</w:t>
      </w:r>
    </w:p>
    <w:p w14:paraId="138EE43E" w14:textId="77777777" w:rsidR="001C56D0" w:rsidRDefault="001C56D0" w:rsidP="001C56D0">
      <w:pPr>
        <w:pStyle w:val="PL"/>
      </w:pPr>
    </w:p>
    <w:p w14:paraId="6BD6E3FB" w14:textId="77777777" w:rsidR="001C56D0" w:rsidRDefault="001C56D0" w:rsidP="001C56D0">
      <w:pPr>
        <w:pStyle w:val="PL"/>
      </w:pPr>
      <w:r>
        <w:t xml:space="preserve">UE-MulticastMRBs-ConfirmedToBeModified-List ::= SEQUENCE (SIZE(1..maxnoofMRBsforUE)) OF </w:t>
      </w:r>
    </w:p>
    <w:p w14:paraId="2DF4FCA3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UE-MulticastMRBs-ConfirmedToBeModified-ItemIEs} }</w:t>
      </w:r>
    </w:p>
    <w:p w14:paraId="2A8CB4C9" w14:textId="77777777" w:rsidR="001C56D0" w:rsidRDefault="001C56D0" w:rsidP="001C56D0">
      <w:pPr>
        <w:pStyle w:val="PL"/>
      </w:pPr>
    </w:p>
    <w:p w14:paraId="73004601" w14:textId="77777777" w:rsidR="001C56D0" w:rsidRDefault="001C56D0" w:rsidP="001C56D0">
      <w:pPr>
        <w:pStyle w:val="PL"/>
      </w:pPr>
      <w:r>
        <w:t>UE-MulticastMRBs-ConfirmedToBeModified-ItemIEs F1AP-PROTOCOL-IES ::= {</w:t>
      </w:r>
    </w:p>
    <w:p w14:paraId="6C8A7D09" w14:textId="77777777" w:rsidR="001C56D0" w:rsidRDefault="001C56D0" w:rsidP="001C56D0">
      <w:pPr>
        <w:pStyle w:val="PL"/>
      </w:pPr>
      <w:r>
        <w:tab/>
        <w:t>{ ID id-UE-MulticastMRBs-ConfirmedToBeModified-Item</w:t>
      </w:r>
      <w:r>
        <w:tab/>
        <w:t>CRITICALITY reject</w:t>
      </w:r>
      <w:r>
        <w:tab/>
        <w:t>TYPE UE-MulticastMRBs-ConfirmedToBeModified-Item</w:t>
      </w:r>
      <w:r>
        <w:tab/>
      </w:r>
      <w:r>
        <w:tab/>
        <w:t>PRESENCE mandatory},</w:t>
      </w:r>
    </w:p>
    <w:p w14:paraId="17EBB90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49263E0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B255486" w14:textId="77777777" w:rsidR="001C56D0" w:rsidRDefault="001C56D0" w:rsidP="001C56D0">
      <w:pPr>
        <w:pStyle w:val="PL"/>
        <w:rPr>
          <w:lang w:val="fr-FR"/>
        </w:rPr>
      </w:pPr>
    </w:p>
    <w:p w14:paraId="4228804E" w14:textId="77777777" w:rsidR="001C56D0" w:rsidRDefault="001C56D0" w:rsidP="001C56D0">
      <w:pPr>
        <w:pStyle w:val="PL"/>
        <w:rPr>
          <w:lang w:val="fr-FR"/>
        </w:rPr>
      </w:pPr>
    </w:p>
    <w:p w14:paraId="26CF123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0F9C42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38E8058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UE CONTEXT MODIFICATION REFUSE</w:t>
      </w:r>
    </w:p>
    <w:p w14:paraId="38281C2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75CDBC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70D563A7" w14:textId="77777777" w:rsidR="001C56D0" w:rsidRDefault="001C56D0" w:rsidP="001C56D0">
      <w:pPr>
        <w:pStyle w:val="PL"/>
        <w:rPr>
          <w:lang w:val="fr-FR"/>
        </w:rPr>
      </w:pPr>
    </w:p>
    <w:p w14:paraId="455CE73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fuse::= SEQUENCE {</w:t>
      </w:r>
    </w:p>
    <w:p w14:paraId="18200CD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 { UEContextModificationRefuseIEs} },</w:t>
      </w:r>
    </w:p>
    <w:p w14:paraId="209878D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461359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0528985" w14:textId="77777777" w:rsidR="001C56D0" w:rsidRDefault="001C56D0" w:rsidP="001C56D0">
      <w:pPr>
        <w:pStyle w:val="PL"/>
        <w:rPr>
          <w:lang w:val="fr-FR"/>
        </w:rPr>
      </w:pPr>
    </w:p>
    <w:p w14:paraId="2972AA14" w14:textId="77777777" w:rsidR="001C56D0" w:rsidRDefault="001C56D0" w:rsidP="001C56D0">
      <w:pPr>
        <w:pStyle w:val="PL"/>
        <w:rPr>
          <w:lang w:val="fr-FR"/>
        </w:rPr>
      </w:pPr>
    </w:p>
    <w:p w14:paraId="2EF3975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ContextModificationRefuseIEs F1AP-PROTOCOL-IES ::= {</w:t>
      </w:r>
    </w:p>
    <w:p w14:paraId="520272F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gNB-CU-UE-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300958A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875B0FE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613BC4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5E2B4FAD" w14:textId="77777777" w:rsidR="001C56D0" w:rsidRDefault="001C56D0" w:rsidP="001C56D0">
      <w:pPr>
        <w:pStyle w:val="PL"/>
      </w:pPr>
      <w:r>
        <w:tab/>
        <w:t>...</w:t>
      </w:r>
    </w:p>
    <w:p w14:paraId="3E9C9629" w14:textId="77777777" w:rsidR="001C56D0" w:rsidRDefault="001C56D0" w:rsidP="001C56D0">
      <w:pPr>
        <w:pStyle w:val="PL"/>
      </w:pPr>
      <w:r>
        <w:t>}</w:t>
      </w:r>
    </w:p>
    <w:p w14:paraId="18397578" w14:textId="77777777" w:rsidR="001C56D0" w:rsidRDefault="001C56D0" w:rsidP="001C56D0">
      <w:pPr>
        <w:pStyle w:val="PL"/>
      </w:pPr>
    </w:p>
    <w:p w14:paraId="6F5C3683" w14:textId="77777777" w:rsidR="001C56D0" w:rsidRDefault="001C56D0" w:rsidP="001C56D0">
      <w:pPr>
        <w:pStyle w:val="PL"/>
      </w:pPr>
    </w:p>
    <w:p w14:paraId="3FA42917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17C9279B" w14:textId="77777777" w:rsidR="001C56D0" w:rsidRDefault="001C56D0" w:rsidP="001C56D0">
      <w:pPr>
        <w:pStyle w:val="PL"/>
      </w:pPr>
      <w:r>
        <w:t xml:space="preserve">-- </w:t>
      </w:r>
    </w:p>
    <w:p w14:paraId="1B012D64" w14:textId="77777777" w:rsidR="001C56D0" w:rsidRDefault="001C56D0" w:rsidP="001C56D0">
      <w:pPr>
        <w:pStyle w:val="PL"/>
        <w:outlineLvl w:val="3"/>
      </w:pPr>
      <w:r>
        <w:t xml:space="preserve">-- WRITE-REPLACE WARNING ELEMENTARY PROCEDURE </w:t>
      </w:r>
    </w:p>
    <w:p w14:paraId="17372521" w14:textId="77777777" w:rsidR="001C56D0" w:rsidRDefault="001C56D0" w:rsidP="001C56D0">
      <w:pPr>
        <w:pStyle w:val="PL"/>
      </w:pPr>
      <w:r>
        <w:t xml:space="preserve">-- </w:t>
      </w:r>
    </w:p>
    <w:p w14:paraId="399827A0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1D34E74A" w14:textId="77777777" w:rsidR="001C56D0" w:rsidRDefault="001C56D0" w:rsidP="001C56D0">
      <w:pPr>
        <w:pStyle w:val="PL"/>
      </w:pPr>
    </w:p>
    <w:p w14:paraId="1199C446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530B625B" w14:textId="77777777" w:rsidR="001C56D0" w:rsidRDefault="001C56D0" w:rsidP="001C56D0">
      <w:pPr>
        <w:pStyle w:val="PL"/>
      </w:pPr>
      <w:r>
        <w:t xml:space="preserve">-- </w:t>
      </w:r>
    </w:p>
    <w:p w14:paraId="76C92E59" w14:textId="77777777" w:rsidR="001C56D0" w:rsidRDefault="001C56D0" w:rsidP="001C56D0">
      <w:pPr>
        <w:pStyle w:val="PL"/>
        <w:outlineLvl w:val="4"/>
      </w:pPr>
      <w:r>
        <w:t xml:space="preserve">-- Write-Replace Warning Request </w:t>
      </w:r>
    </w:p>
    <w:p w14:paraId="1F03FEC0" w14:textId="77777777" w:rsidR="001C56D0" w:rsidRDefault="001C56D0" w:rsidP="001C56D0">
      <w:pPr>
        <w:pStyle w:val="PL"/>
      </w:pPr>
      <w:r>
        <w:t xml:space="preserve">-- </w:t>
      </w:r>
    </w:p>
    <w:p w14:paraId="7750CD4F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71E14D6D" w14:textId="77777777" w:rsidR="001C56D0" w:rsidRDefault="001C56D0" w:rsidP="001C56D0">
      <w:pPr>
        <w:pStyle w:val="PL"/>
      </w:pPr>
    </w:p>
    <w:p w14:paraId="6B644701" w14:textId="77777777" w:rsidR="001C56D0" w:rsidRDefault="001C56D0" w:rsidP="001C56D0">
      <w:pPr>
        <w:pStyle w:val="PL"/>
      </w:pPr>
      <w:r>
        <w:t xml:space="preserve">WriteReplaceWarningRequest ::= SEQUENCE { </w:t>
      </w:r>
    </w:p>
    <w:p w14:paraId="0104EDAC" w14:textId="77777777" w:rsidR="001C56D0" w:rsidRDefault="001C56D0" w:rsidP="001C56D0">
      <w:pPr>
        <w:pStyle w:val="PL"/>
      </w:pPr>
      <w:r>
        <w:tab/>
        <w:t xml:space="preserve">protocolIEs ProtocolIE-Container { {WriteReplaceWarningRequestIEs} }, </w:t>
      </w:r>
    </w:p>
    <w:p w14:paraId="351EA026" w14:textId="77777777" w:rsidR="001C56D0" w:rsidRDefault="001C56D0" w:rsidP="001C56D0">
      <w:pPr>
        <w:pStyle w:val="PL"/>
      </w:pPr>
      <w:r>
        <w:tab/>
        <w:t xml:space="preserve">... </w:t>
      </w:r>
    </w:p>
    <w:p w14:paraId="72F2A247" w14:textId="77777777" w:rsidR="001C56D0" w:rsidRDefault="001C56D0" w:rsidP="001C56D0">
      <w:pPr>
        <w:pStyle w:val="PL"/>
      </w:pPr>
      <w:r>
        <w:t xml:space="preserve">} </w:t>
      </w:r>
    </w:p>
    <w:p w14:paraId="61486647" w14:textId="77777777" w:rsidR="001C56D0" w:rsidRDefault="001C56D0" w:rsidP="001C56D0">
      <w:pPr>
        <w:pStyle w:val="PL"/>
      </w:pPr>
    </w:p>
    <w:p w14:paraId="3188AA5B" w14:textId="77777777" w:rsidR="001C56D0" w:rsidRDefault="001C56D0" w:rsidP="001C56D0">
      <w:pPr>
        <w:pStyle w:val="PL"/>
      </w:pPr>
      <w:r>
        <w:t xml:space="preserve">WriteReplaceWarningRequestIEs F1AP-PROTOCOL-IES ::= { </w:t>
      </w:r>
    </w:p>
    <w:p w14:paraId="62FC227F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DC4603D" w14:textId="77777777" w:rsidR="001C56D0" w:rsidRDefault="001C56D0" w:rsidP="001C56D0">
      <w:pPr>
        <w:pStyle w:val="PL"/>
      </w:pPr>
      <w:r>
        <w:tab/>
        <w:t xml:space="preserve">{ ID id-PWSSystemInformation </w:t>
      </w:r>
      <w:r>
        <w:tab/>
      </w:r>
      <w:r>
        <w:tab/>
      </w:r>
      <w:r>
        <w:tab/>
      </w:r>
      <w:r>
        <w:tab/>
        <w:t>CRITICALITY reject</w:t>
      </w:r>
      <w:r>
        <w:tab/>
        <w:t xml:space="preserve">TYPE PWSSystemInformation 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mandatory }| </w:t>
      </w:r>
    </w:p>
    <w:p w14:paraId="71ACF8E5" w14:textId="77777777" w:rsidR="001C56D0" w:rsidRDefault="001C56D0" w:rsidP="001C56D0">
      <w:pPr>
        <w:pStyle w:val="PL"/>
      </w:pPr>
      <w:r>
        <w:tab/>
        <w:t xml:space="preserve">{ ID id-RepetitionPeriod 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 xml:space="preserve">TYPE RepetitionPeriod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mandatory }| </w:t>
      </w:r>
    </w:p>
    <w:p w14:paraId="13D56966" w14:textId="77777777" w:rsidR="001C56D0" w:rsidRDefault="001C56D0" w:rsidP="001C56D0">
      <w:pPr>
        <w:pStyle w:val="PL"/>
      </w:pPr>
      <w:r>
        <w:tab/>
        <w:t xml:space="preserve">{ ID id-NumberofBroadcastRequest </w:t>
      </w:r>
      <w:r>
        <w:tab/>
      </w:r>
      <w:r>
        <w:tab/>
      </w:r>
      <w:r>
        <w:tab/>
        <w:t>CRITICALITY reject</w:t>
      </w:r>
      <w:r>
        <w:tab/>
        <w:t xml:space="preserve">TYPE NumberofBroadcastRequest </w:t>
      </w:r>
      <w:r>
        <w:tab/>
      </w:r>
      <w:r>
        <w:tab/>
      </w:r>
      <w:r>
        <w:tab/>
      </w:r>
      <w:r>
        <w:tab/>
        <w:t xml:space="preserve">PRESENCE mandatory }| </w:t>
      </w:r>
    </w:p>
    <w:p w14:paraId="7D39196F" w14:textId="77777777" w:rsidR="001C56D0" w:rsidRDefault="001C56D0" w:rsidP="001C56D0">
      <w:pPr>
        <w:pStyle w:val="PL"/>
      </w:pPr>
      <w:r>
        <w:tab/>
        <w:t>{ ID id-Cells-To-Be-Broadcast-List</w:t>
      </w:r>
      <w:r>
        <w:tab/>
      </w:r>
      <w:r>
        <w:tab/>
      </w:r>
      <w:r>
        <w:tab/>
        <w:t>CRITICALITY reject</w:t>
      </w:r>
      <w:r>
        <w:tab/>
        <w:t>TYPE Cells-To-Be-Broadcast-List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291BE0C" w14:textId="77777777" w:rsidR="001C56D0" w:rsidRDefault="001C56D0" w:rsidP="001C56D0">
      <w:pPr>
        <w:pStyle w:val="PL"/>
      </w:pPr>
      <w:r>
        <w:tab/>
        <w:t xml:space="preserve">... </w:t>
      </w:r>
    </w:p>
    <w:p w14:paraId="7C349C9C" w14:textId="77777777" w:rsidR="001C56D0" w:rsidRDefault="001C56D0" w:rsidP="001C56D0">
      <w:pPr>
        <w:pStyle w:val="PL"/>
      </w:pPr>
      <w:r>
        <w:t>}</w:t>
      </w:r>
    </w:p>
    <w:p w14:paraId="09690D1A" w14:textId="77777777" w:rsidR="001C56D0" w:rsidRDefault="001C56D0" w:rsidP="001C56D0">
      <w:pPr>
        <w:pStyle w:val="PL"/>
      </w:pPr>
    </w:p>
    <w:p w14:paraId="1E285ED0" w14:textId="77777777" w:rsidR="001C56D0" w:rsidRDefault="001C56D0" w:rsidP="001C56D0">
      <w:pPr>
        <w:pStyle w:val="PL"/>
      </w:pPr>
      <w:r>
        <w:t>Cells-To-Be-Broadcast-List</w:t>
      </w:r>
      <w:r>
        <w:tab/>
      </w:r>
      <w:r>
        <w:tab/>
        <w:t>::= SEQUENCE (SIZE(1.. maxCellingNBDU))</w:t>
      </w:r>
      <w:r>
        <w:tab/>
        <w:t>OF ProtocolIE-SingleContainer { { Cells-To-Be-Broadcast-List-ItemIEs } }</w:t>
      </w:r>
    </w:p>
    <w:p w14:paraId="0DCA062A" w14:textId="77777777" w:rsidR="001C56D0" w:rsidRDefault="001C56D0" w:rsidP="001C56D0">
      <w:pPr>
        <w:pStyle w:val="PL"/>
      </w:pPr>
    </w:p>
    <w:p w14:paraId="1A5B405E" w14:textId="77777777" w:rsidR="001C56D0" w:rsidRDefault="001C56D0" w:rsidP="001C56D0">
      <w:pPr>
        <w:pStyle w:val="PL"/>
      </w:pPr>
      <w:r>
        <w:t>Cells-To-Be-Broadcast-List-ItemIEs F1AP-PROTOCOL-IES</w:t>
      </w:r>
      <w:r>
        <w:tab/>
        <w:t>::= {</w:t>
      </w:r>
    </w:p>
    <w:p w14:paraId="39C11816" w14:textId="77777777" w:rsidR="001C56D0" w:rsidRDefault="001C56D0" w:rsidP="001C56D0">
      <w:pPr>
        <w:pStyle w:val="PL"/>
      </w:pPr>
      <w:r>
        <w:tab/>
        <w:t>{ ID id-Cells-To-Be-Broadcast-Item</w:t>
      </w:r>
      <w:r>
        <w:tab/>
      </w:r>
      <w:r>
        <w:tab/>
        <w:t>CRITICALITY reject</w:t>
      </w:r>
      <w:r>
        <w:tab/>
        <w:t>TYPE</w:t>
      </w:r>
      <w:r>
        <w:tab/>
        <w:t>Cells-To-Be-Broadcast-Item</w:t>
      </w:r>
      <w:r>
        <w:tab/>
      </w:r>
      <w:r>
        <w:tab/>
        <w:t>PRESENCE mandatory</w:t>
      </w:r>
      <w:r>
        <w:tab/>
        <w:t>},</w:t>
      </w:r>
    </w:p>
    <w:p w14:paraId="3FC5D7D6" w14:textId="77777777" w:rsidR="001C56D0" w:rsidRDefault="001C56D0" w:rsidP="001C56D0">
      <w:pPr>
        <w:pStyle w:val="PL"/>
      </w:pPr>
      <w:r>
        <w:tab/>
        <w:t>...</w:t>
      </w:r>
    </w:p>
    <w:p w14:paraId="23F61066" w14:textId="77777777" w:rsidR="001C56D0" w:rsidRDefault="001C56D0" w:rsidP="001C56D0">
      <w:pPr>
        <w:pStyle w:val="PL"/>
      </w:pPr>
      <w:r>
        <w:t>}</w:t>
      </w:r>
    </w:p>
    <w:p w14:paraId="31DFE2DC" w14:textId="77777777" w:rsidR="001C56D0" w:rsidRDefault="001C56D0" w:rsidP="001C56D0">
      <w:pPr>
        <w:pStyle w:val="PL"/>
      </w:pPr>
    </w:p>
    <w:p w14:paraId="750EE889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57FBCF12" w14:textId="77777777" w:rsidR="001C56D0" w:rsidRDefault="001C56D0" w:rsidP="001C56D0">
      <w:pPr>
        <w:pStyle w:val="PL"/>
      </w:pPr>
      <w:r>
        <w:t xml:space="preserve">-- </w:t>
      </w:r>
    </w:p>
    <w:p w14:paraId="7243D6C1" w14:textId="77777777" w:rsidR="001C56D0" w:rsidRDefault="001C56D0" w:rsidP="001C56D0">
      <w:pPr>
        <w:pStyle w:val="PL"/>
        <w:outlineLvl w:val="4"/>
      </w:pPr>
      <w:r>
        <w:t xml:space="preserve">-- Write-Replace Warning Response </w:t>
      </w:r>
    </w:p>
    <w:p w14:paraId="2F929590" w14:textId="77777777" w:rsidR="001C56D0" w:rsidRDefault="001C56D0" w:rsidP="001C56D0">
      <w:pPr>
        <w:pStyle w:val="PL"/>
      </w:pPr>
      <w:r>
        <w:t xml:space="preserve">-- </w:t>
      </w:r>
    </w:p>
    <w:p w14:paraId="25807B13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4CFE3F80" w14:textId="77777777" w:rsidR="001C56D0" w:rsidRDefault="001C56D0" w:rsidP="001C56D0">
      <w:pPr>
        <w:pStyle w:val="PL"/>
      </w:pPr>
    </w:p>
    <w:p w14:paraId="50D6E2CC" w14:textId="77777777" w:rsidR="001C56D0" w:rsidRDefault="001C56D0" w:rsidP="001C56D0">
      <w:pPr>
        <w:pStyle w:val="PL"/>
      </w:pPr>
      <w:r>
        <w:t xml:space="preserve">WriteReplaceWarningResponse ::= SEQUENCE { </w:t>
      </w:r>
    </w:p>
    <w:p w14:paraId="5EC78905" w14:textId="77777777" w:rsidR="001C56D0" w:rsidRDefault="001C56D0" w:rsidP="001C56D0">
      <w:pPr>
        <w:pStyle w:val="PL"/>
      </w:pPr>
      <w:r>
        <w:tab/>
        <w:t xml:space="preserve">protocolIEs ProtocolIE-Container { {WriteReplaceWarningResponseIEs} }, </w:t>
      </w:r>
    </w:p>
    <w:p w14:paraId="27E067A6" w14:textId="77777777" w:rsidR="001C56D0" w:rsidRDefault="001C56D0" w:rsidP="001C56D0">
      <w:pPr>
        <w:pStyle w:val="PL"/>
      </w:pPr>
      <w:r>
        <w:tab/>
        <w:t xml:space="preserve">... </w:t>
      </w:r>
    </w:p>
    <w:p w14:paraId="66F5152F" w14:textId="77777777" w:rsidR="001C56D0" w:rsidRDefault="001C56D0" w:rsidP="001C56D0">
      <w:pPr>
        <w:pStyle w:val="PL"/>
      </w:pPr>
      <w:r>
        <w:t xml:space="preserve">} </w:t>
      </w:r>
    </w:p>
    <w:p w14:paraId="633A89A8" w14:textId="77777777" w:rsidR="001C56D0" w:rsidRDefault="001C56D0" w:rsidP="001C56D0">
      <w:pPr>
        <w:pStyle w:val="PL"/>
      </w:pPr>
    </w:p>
    <w:p w14:paraId="57BFED36" w14:textId="77777777" w:rsidR="001C56D0" w:rsidRDefault="001C56D0" w:rsidP="001C56D0">
      <w:pPr>
        <w:pStyle w:val="PL"/>
      </w:pPr>
      <w:r>
        <w:t xml:space="preserve">WriteReplaceWarningResponseIEs F1AP-PROTOCOL-IES ::= { </w:t>
      </w:r>
    </w:p>
    <w:p w14:paraId="78FC2221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BB6534E" w14:textId="77777777" w:rsidR="001C56D0" w:rsidRDefault="001C56D0" w:rsidP="001C56D0">
      <w:pPr>
        <w:pStyle w:val="PL"/>
      </w:pPr>
      <w:r>
        <w:tab/>
        <w:t>{ ID id-Cells-Broadcast-Completed-List</w:t>
      </w:r>
      <w:r>
        <w:tab/>
      </w:r>
      <w:r>
        <w:tab/>
      </w:r>
      <w:r>
        <w:tab/>
        <w:t>CRITICALITY reject</w:t>
      </w:r>
      <w:r>
        <w:tab/>
        <w:t>TYPE Cells-Broadcast-Complet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A6D957" w14:textId="77777777" w:rsidR="001C56D0" w:rsidRDefault="001C56D0" w:rsidP="001C56D0">
      <w:pPr>
        <w:pStyle w:val="PL"/>
        <w:rPr>
          <w:lang w:eastAsia="zh-C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lang w:eastAsia="zh-CN"/>
        </w:rPr>
        <w:t>|</w:t>
      </w:r>
    </w:p>
    <w:p w14:paraId="47EC97C7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  <w:t xml:space="preserve">{ ID </w:t>
      </w:r>
      <w:r>
        <w:rPr>
          <w:snapToGrid w:val="0"/>
          <w:lang w:eastAsia="zh-CN"/>
        </w:rPr>
        <w:t>id-Dedicated-SIDelivery-NeededUE-List</w:t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snapToGrid w:val="0"/>
          <w:lang w:eastAsia="zh-CN"/>
        </w:rPr>
        <w:t>Dedicated-SIDelivery-NeededUE-Li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,</w:t>
      </w:r>
    </w:p>
    <w:p w14:paraId="5A877778" w14:textId="77777777" w:rsidR="001C56D0" w:rsidRDefault="001C56D0" w:rsidP="001C56D0">
      <w:pPr>
        <w:pStyle w:val="PL"/>
      </w:pPr>
      <w:r>
        <w:tab/>
        <w:t>...</w:t>
      </w:r>
    </w:p>
    <w:p w14:paraId="19FF300E" w14:textId="77777777" w:rsidR="001C56D0" w:rsidRDefault="001C56D0" w:rsidP="001C56D0">
      <w:pPr>
        <w:pStyle w:val="PL"/>
      </w:pPr>
      <w:r>
        <w:t>}</w:t>
      </w:r>
    </w:p>
    <w:p w14:paraId="6DE34D6B" w14:textId="77777777" w:rsidR="001C56D0" w:rsidRDefault="001C56D0" w:rsidP="001C56D0">
      <w:pPr>
        <w:pStyle w:val="PL"/>
      </w:pPr>
    </w:p>
    <w:p w14:paraId="441DF4E3" w14:textId="77777777" w:rsidR="001C56D0" w:rsidRDefault="001C56D0" w:rsidP="001C56D0">
      <w:pPr>
        <w:pStyle w:val="PL"/>
      </w:pPr>
      <w:r>
        <w:t>Cells-Broadcast-Completed-List</w:t>
      </w:r>
      <w:r>
        <w:tab/>
      </w:r>
      <w:r>
        <w:tab/>
        <w:t>::= SEQUENCE (SIZE(1.. maxCellingNBDU))</w:t>
      </w:r>
      <w:r>
        <w:tab/>
        <w:t>OF ProtocolIE-SingleContainer { { Cells-Broadcast-Completed-List-ItemIEs } }</w:t>
      </w:r>
    </w:p>
    <w:p w14:paraId="4C487B69" w14:textId="77777777" w:rsidR="001C56D0" w:rsidRDefault="001C56D0" w:rsidP="001C56D0">
      <w:pPr>
        <w:pStyle w:val="PL"/>
      </w:pPr>
    </w:p>
    <w:p w14:paraId="13B347E9" w14:textId="77777777" w:rsidR="001C56D0" w:rsidRDefault="001C56D0" w:rsidP="001C56D0">
      <w:pPr>
        <w:pStyle w:val="PL"/>
      </w:pPr>
      <w:r>
        <w:t>Cells-Broadcast-Completed-List-ItemIEs F1AP-PROTOCOL-IES</w:t>
      </w:r>
      <w:r>
        <w:tab/>
        <w:t>::= {</w:t>
      </w:r>
    </w:p>
    <w:p w14:paraId="5FDA642C" w14:textId="77777777" w:rsidR="001C56D0" w:rsidRDefault="001C56D0" w:rsidP="001C56D0">
      <w:pPr>
        <w:pStyle w:val="PL"/>
      </w:pPr>
      <w:r>
        <w:tab/>
        <w:t>{ ID id-Cells-Broadcast-Completed-Item</w:t>
      </w:r>
      <w:r>
        <w:tab/>
      </w:r>
      <w:r>
        <w:tab/>
        <w:t>CRITICALITY reject</w:t>
      </w:r>
      <w:r>
        <w:tab/>
        <w:t>TYPE</w:t>
      </w:r>
      <w:r>
        <w:tab/>
        <w:t>Cells-Broadcast-Completed-Item</w:t>
      </w:r>
      <w:r>
        <w:tab/>
      </w:r>
      <w:r>
        <w:tab/>
        <w:t>PRESENCE mandatory</w:t>
      </w:r>
      <w:r>
        <w:tab/>
        <w:t>},</w:t>
      </w:r>
    </w:p>
    <w:p w14:paraId="5841E478" w14:textId="77777777" w:rsidR="001C56D0" w:rsidRDefault="001C56D0" w:rsidP="001C56D0">
      <w:pPr>
        <w:pStyle w:val="PL"/>
      </w:pPr>
      <w:r>
        <w:tab/>
        <w:t>...</w:t>
      </w:r>
    </w:p>
    <w:p w14:paraId="72E6AC6D" w14:textId="77777777" w:rsidR="001C56D0" w:rsidRDefault="001C56D0" w:rsidP="001C56D0">
      <w:pPr>
        <w:pStyle w:val="PL"/>
      </w:pPr>
      <w:r>
        <w:t>}</w:t>
      </w:r>
    </w:p>
    <w:p w14:paraId="1671D3D3" w14:textId="77777777" w:rsidR="001C56D0" w:rsidRDefault="001C56D0" w:rsidP="001C56D0">
      <w:pPr>
        <w:pStyle w:val="PL"/>
      </w:pPr>
    </w:p>
    <w:p w14:paraId="27D813CE" w14:textId="77777777" w:rsidR="001C56D0" w:rsidRDefault="001C56D0" w:rsidP="001C56D0">
      <w:pPr>
        <w:pStyle w:val="PL"/>
      </w:pPr>
    </w:p>
    <w:p w14:paraId="277C8A9F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6FDEC5DC" w14:textId="77777777" w:rsidR="001C56D0" w:rsidRDefault="001C56D0" w:rsidP="001C56D0">
      <w:pPr>
        <w:pStyle w:val="PL"/>
      </w:pPr>
      <w:r>
        <w:t xml:space="preserve">-- </w:t>
      </w:r>
    </w:p>
    <w:p w14:paraId="5059696E" w14:textId="77777777" w:rsidR="001C56D0" w:rsidRDefault="001C56D0" w:rsidP="001C56D0">
      <w:pPr>
        <w:pStyle w:val="PL"/>
        <w:outlineLvl w:val="3"/>
      </w:pPr>
      <w:r>
        <w:t xml:space="preserve">-- PWS CANCEL ELEMENTARY PROCEDURE </w:t>
      </w:r>
    </w:p>
    <w:p w14:paraId="112E7901" w14:textId="77777777" w:rsidR="001C56D0" w:rsidRDefault="001C56D0" w:rsidP="001C56D0">
      <w:pPr>
        <w:pStyle w:val="PL"/>
      </w:pPr>
      <w:r>
        <w:t xml:space="preserve">-- </w:t>
      </w:r>
    </w:p>
    <w:p w14:paraId="3EE4DF40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6D556374" w14:textId="77777777" w:rsidR="001C56D0" w:rsidRDefault="001C56D0" w:rsidP="001C56D0">
      <w:pPr>
        <w:pStyle w:val="PL"/>
      </w:pPr>
    </w:p>
    <w:p w14:paraId="7FD544BC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3BADA35" w14:textId="77777777" w:rsidR="001C56D0" w:rsidRDefault="001C56D0" w:rsidP="001C56D0">
      <w:pPr>
        <w:pStyle w:val="PL"/>
      </w:pPr>
      <w:r>
        <w:t xml:space="preserve">-- </w:t>
      </w:r>
    </w:p>
    <w:p w14:paraId="2251EB1D" w14:textId="77777777" w:rsidR="001C56D0" w:rsidRDefault="001C56D0" w:rsidP="001C56D0">
      <w:pPr>
        <w:pStyle w:val="PL"/>
        <w:outlineLvl w:val="4"/>
      </w:pPr>
      <w:r>
        <w:t xml:space="preserve">-- PWS Cancel Request </w:t>
      </w:r>
    </w:p>
    <w:p w14:paraId="3BB5726E" w14:textId="77777777" w:rsidR="001C56D0" w:rsidRDefault="001C56D0" w:rsidP="001C56D0">
      <w:pPr>
        <w:pStyle w:val="PL"/>
      </w:pPr>
      <w:r>
        <w:t xml:space="preserve">-- </w:t>
      </w:r>
    </w:p>
    <w:p w14:paraId="3AF3B6F6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2BEBC68" w14:textId="77777777" w:rsidR="001C56D0" w:rsidRDefault="001C56D0" w:rsidP="001C56D0">
      <w:pPr>
        <w:pStyle w:val="PL"/>
      </w:pPr>
    </w:p>
    <w:p w14:paraId="5A4EAEBB" w14:textId="77777777" w:rsidR="001C56D0" w:rsidRDefault="001C56D0" w:rsidP="001C56D0">
      <w:pPr>
        <w:pStyle w:val="PL"/>
      </w:pPr>
      <w:r>
        <w:t xml:space="preserve">PWSCancelRequest ::= SEQUENCE { </w:t>
      </w:r>
    </w:p>
    <w:p w14:paraId="17922AAE" w14:textId="77777777" w:rsidR="001C56D0" w:rsidRDefault="001C56D0" w:rsidP="001C56D0">
      <w:pPr>
        <w:pStyle w:val="PL"/>
      </w:pPr>
      <w:r>
        <w:tab/>
        <w:t xml:space="preserve">protocolIEs ProtocolIE-Container { {PWSCancelRequestIEs} }, </w:t>
      </w:r>
    </w:p>
    <w:p w14:paraId="5D7C1A85" w14:textId="77777777" w:rsidR="001C56D0" w:rsidRDefault="001C56D0" w:rsidP="001C56D0">
      <w:pPr>
        <w:pStyle w:val="PL"/>
      </w:pPr>
      <w:r>
        <w:tab/>
        <w:t xml:space="preserve">... </w:t>
      </w:r>
    </w:p>
    <w:p w14:paraId="7D123AD4" w14:textId="77777777" w:rsidR="001C56D0" w:rsidRDefault="001C56D0" w:rsidP="001C56D0">
      <w:pPr>
        <w:pStyle w:val="PL"/>
      </w:pPr>
      <w:r>
        <w:t xml:space="preserve">} </w:t>
      </w:r>
    </w:p>
    <w:p w14:paraId="3F67C10A" w14:textId="77777777" w:rsidR="001C56D0" w:rsidRDefault="001C56D0" w:rsidP="001C56D0">
      <w:pPr>
        <w:pStyle w:val="PL"/>
      </w:pPr>
    </w:p>
    <w:p w14:paraId="0A657760" w14:textId="77777777" w:rsidR="001C56D0" w:rsidRDefault="001C56D0" w:rsidP="001C56D0">
      <w:pPr>
        <w:pStyle w:val="PL"/>
      </w:pPr>
      <w:r>
        <w:t xml:space="preserve">PWSCancelRequestIEs F1AP-PROTOCOL-IES ::= { </w:t>
      </w:r>
    </w:p>
    <w:p w14:paraId="71A15013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 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489DD91" w14:textId="77777777" w:rsidR="001C56D0" w:rsidRDefault="001C56D0" w:rsidP="001C56D0">
      <w:pPr>
        <w:pStyle w:val="PL"/>
      </w:pPr>
      <w:r>
        <w:tab/>
        <w:t xml:space="preserve">{ ID id-NumberofBroadcastRequest </w:t>
      </w:r>
      <w:r>
        <w:tab/>
      </w:r>
      <w:r>
        <w:tab/>
      </w:r>
      <w:r>
        <w:tab/>
      </w:r>
      <w:r>
        <w:tab/>
        <w:t>CRITICALITY reject TYPE NumberofBroadcastRequest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mandatory }| </w:t>
      </w:r>
    </w:p>
    <w:p w14:paraId="4805D679" w14:textId="77777777" w:rsidR="001C56D0" w:rsidRDefault="001C56D0" w:rsidP="001C56D0">
      <w:pPr>
        <w:pStyle w:val="PL"/>
      </w:pPr>
      <w:r>
        <w:tab/>
        <w:t>{ ID id-Broadcast-To-Be-Cancelled-List</w:t>
      </w:r>
      <w:r>
        <w:tab/>
      </w:r>
      <w:r>
        <w:tab/>
      </w:r>
      <w:r>
        <w:tab/>
        <w:t>CRITICALITY reject TYPE Broadcast-To-Be-Cancelled-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301AEC9" w14:textId="77777777" w:rsidR="001C56D0" w:rsidRDefault="001C56D0" w:rsidP="001C56D0">
      <w:pPr>
        <w:pStyle w:val="PL"/>
      </w:pPr>
      <w:r>
        <w:tab/>
        <w:t>{ ID id-Cancel-all-Warning-Messages-Indicator</w:t>
      </w:r>
      <w:r>
        <w:tab/>
        <w:t>CRITICALITY reject TYPE Cancel-all-Warning-Messages-Indicator</w:t>
      </w:r>
      <w:r>
        <w:tab/>
        <w:t>PRESENCE optional</w:t>
      </w:r>
      <w:r>
        <w:tab/>
        <w:t>}|</w:t>
      </w:r>
    </w:p>
    <w:p w14:paraId="129B0BCC" w14:textId="77777777" w:rsidR="001C56D0" w:rsidRDefault="001C56D0" w:rsidP="001C56D0">
      <w:pPr>
        <w:pStyle w:val="PL"/>
      </w:pPr>
      <w:r>
        <w:tab/>
        <w:t>{ ID id-NotificationInformation</w:t>
      </w:r>
      <w:r>
        <w:tab/>
      </w:r>
      <w:r>
        <w:tab/>
      </w:r>
      <w:r>
        <w:tab/>
      </w:r>
      <w:r>
        <w:tab/>
      </w:r>
      <w:r>
        <w:tab/>
        <w:t>CRITICALITY reject TYPE Notification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,</w:t>
      </w:r>
    </w:p>
    <w:p w14:paraId="61203C1E" w14:textId="77777777" w:rsidR="001C56D0" w:rsidRDefault="001C56D0" w:rsidP="001C56D0">
      <w:pPr>
        <w:pStyle w:val="PL"/>
      </w:pPr>
      <w:r>
        <w:tab/>
        <w:t xml:space="preserve">... </w:t>
      </w:r>
    </w:p>
    <w:p w14:paraId="2CAF2EC8" w14:textId="77777777" w:rsidR="001C56D0" w:rsidRDefault="001C56D0" w:rsidP="001C56D0">
      <w:pPr>
        <w:pStyle w:val="PL"/>
      </w:pPr>
      <w:r>
        <w:t>}</w:t>
      </w:r>
    </w:p>
    <w:p w14:paraId="57A26700" w14:textId="77777777" w:rsidR="001C56D0" w:rsidRDefault="001C56D0" w:rsidP="001C56D0">
      <w:pPr>
        <w:pStyle w:val="PL"/>
      </w:pPr>
    </w:p>
    <w:p w14:paraId="0C565B9F" w14:textId="77777777" w:rsidR="001C56D0" w:rsidRDefault="001C56D0" w:rsidP="001C56D0">
      <w:pPr>
        <w:pStyle w:val="PL"/>
      </w:pPr>
      <w:r>
        <w:t>Broadcast-To-Be-Cancelled-List</w:t>
      </w:r>
      <w:r>
        <w:tab/>
      </w:r>
      <w:r>
        <w:tab/>
        <w:t>::= SEQUENCE (SIZE(1.. maxCellingNBDU))</w:t>
      </w:r>
      <w:r>
        <w:tab/>
        <w:t>OF ProtocolIE-SingleContainer { { Broadcast-To-Be-Cancelled-List-ItemIEs } }</w:t>
      </w:r>
    </w:p>
    <w:p w14:paraId="68059676" w14:textId="77777777" w:rsidR="001C56D0" w:rsidRDefault="001C56D0" w:rsidP="001C56D0">
      <w:pPr>
        <w:pStyle w:val="PL"/>
      </w:pPr>
    </w:p>
    <w:p w14:paraId="396A1372" w14:textId="77777777" w:rsidR="001C56D0" w:rsidRDefault="001C56D0" w:rsidP="001C56D0">
      <w:pPr>
        <w:pStyle w:val="PL"/>
      </w:pPr>
      <w:r>
        <w:t>Broadcast-To-Be-Cancelled-List-ItemIEs F1AP-PROTOCOL-IES</w:t>
      </w:r>
      <w:r>
        <w:tab/>
        <w:t>::= {</w:t>
      </w:r>
    </w:p>
    <w:p w14:paraId="3578C971" w14:textId="77777777" w:rsidR="001C56D0" w:rsidRDefault="001C56D0" w:rsidP="001C56D0">
      <w:pPr>
        <w:pStyle w:val="PL"/>
      </w:pPr>
      <w:r>
        <w:lastRenderedPageBreak/>
        <w:tab/>
        <w:t>{ ID id-Broadcast-To-Be-Cancelled-Item</w:t>
      </w:r>
      <w:r>
        <w:tab/>
      </w:r>
      <w:r>
        <w:tab/>
        <w:t>CRITICALITY reject</w:t>
      </w:r>
      <w:r>
        <w:tab/>
        <w:t>TYPE</w:t>
      </w:r>
      <w:r>
        <w:tab/>
        <w:t>Broadcast-To-Be-Cancelled-Item</w:t>
      </w:r>
      <w:r>
        <w:tab/>
      </w:r>
      <w:r>
        <w:tab/>
        <w:t>PRESENCE mandatory</w:t>
      </w:r>
      <w:r>
        <w:tab/>
        <w:t>},</w:t>
      </w:r>
    </w:p>
    <w:p w14:paraId="75D4C366" w14:textId="77777777" w:rsidR="001C56D0" w:rsidRDefault="001C56D0" w:rsidP="001C56D0">
      <w:pPr>
        <w:pStyle w:val="PL"/>
      </w:pPr>
      <w:r>
        <w:tab/>
        <w:t>...</w:t>
      </w:r>
    </w:p>
    <w:p w14:paraId="7E59079A" w14:textId="77777777" w:rsidR="001C56D0" w:rsidRDefault="001C56D0" w:rsidP="001C56D0">
      <w:pPr>
        <w:pStyle w:val="PL"/>
      </w:pPr>
      <w:r>
        <w:t>}</w:t>
      </w:r>
    </w:p>
    <w:p w14:paraId="3885A059" w14:textId="77777777" w:rsidR="001C56D0" w:rsidRDefault="001C56D0" w:rsidP="001C56D0">
      <w:pPr>
        <w:pStyle w:val="PL"/>
      </w:pPr>
    </w:p>
    <w:p w14:paraId="7965447B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D010DD5" w14:textId="77777777" w:rsidR="001C56D0" w:rsidRDefault="001C56D0" w:rsidP="001C56D0">
      <w:pPr>
        <w:pStyle w:val="PL"/>
      </w:pPr>
      <w:r>
        <w:t xml:space="preserve">-- </w:t>
      </w:r>
    </w:p>
    <w:p w14:paraId="6C7C74A0" w14:textId="77777777" w:rsidR="001C56D0" w:rsidRDefault="001C56D0" w:rsidP="001C56D0">
      <w:pPr>
        <w:pStyle w:val="PL"/>
        <w:outlineLvl w:val="4"/>
      </w:pPr>
      <w:r>
        <w:t xml:space="preserve">-- PWS Cancel Response </w:t>
      </w:r>
    </w:p>
    <w:p w14:paraId="7D930C91" w14:textId="77777777" w:rsidR="001C56D0" w:rsidRDefault="001C56D0" w:rsidP="001C56D0">
      <w:pPr>
        <w:pStyle w:val="PL"/>
      </w:pPr>
      <w:r>
        <w:t xml:space="preserve">-- </w:t>
      </w:r>
    </w:p>
    <w:p w14:paraId="0D560CFE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393D188F" w14:textId="77777777" w:rsidR="001C56D0" w:rsidRDefault="001C56D0" w:rsidP="001C56D0">
      <w:pPr>
        <w:pStyle w:val="PL"/>
      </w:pPr>
    </w:p>
    <w:p w14:paraId="77E3E6D6" w14:textId="77777777" w:rsidR="001C56D0" w:rsidRDefault="001C56D0" w:rsidP="001C56D0">
      <w:pPr>
        <w:pStyle w:val="PL"/>
      </w:pPr>
      <w:r>
        <w:t xml:space="preserve">PWSCancelResponse ::= SEQUENCE { </w:t>
      </w:r>
    </w:p>
    <w:p w14:paraId="7D1B851E" w14:textId="77777777" w:rsidR="001C56D0" w:rsidRDefault="001C56D0" w:rsidP="001C56D0">
      <w:pPr>
        <w:pStyle w:val="PL"/>
      </w:pPr>
      <w:r>
        <w:tab/>
        <w:t xml:space="preserve">protocolIEs ProtocolIE-Container { {PWSCancelResponseIEs} }, </w:t>
      </w:r>
    </w:p>
    <w:p w14:paraId="23CEC6F6" w14:textId="77777777" w:rsidR="001C56D0" w:rsidRDefault="001C56D0" w:rsidP="001C56D0">
      <w:pPr>
        <w:pStyle w:val="PL"/>
      </w:pPr>
      <w:r>
        <w:tab/>
        <w:t xml:space="preserve">... </w:t>
      </w:r>
    </w:p>
    <w:p w14:paraId="4EB396F8" w14:textId="77777777" w:rsidR="001C56D0" w:rsidRDefault="001C56D0" w:rsidP="001C56D0">
      <w:pPr>
        <w:pStyle w:val="PL"/>
      </w:pPr>
      <w:r>
        <w:t xml:space="preserve">} </w:t>
      </w:r>
    </w:p>
    <w:p w14:paraId="5AB38C7F" w14:textId="77777777" w:rsidR="001C56D0" w:rsidRDefault="001C56D0" w:rsidP="001C56D0">
      <w:pPr>
        <w:pStyle w:val="PL"/>
      </w:pPr>
    </w:p>
    <w:p w14:paraId="3521CD43" w14:textId="77777777" w:rsidR="001C56D0" w:rsidRDefault="001C56D0" w:rsidP="001C56D0">
      <w:pPr>
        <w:pStyle w:val="PL"/>
      </w:pPr>
      <w:r>
        <w:t xml:space="preserve">PWSCancelResponseIEs F1AP-PROTOCOL-IES ::= { </w:t>
      </w:r>
    </w:p>
    <w:p w14:paraId="6CCC571B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636A9DB" w14:textId="77777777" w:rsidR="001C56D0" w:rsidRDefault="001C56D0" w:rsidP="001C56D0">
      <w:pPr>
        <w:pStyle w:val="PL"/>
      </w:pPr>
      <w:r>
        <w:tab/>
        <w:t>{ ID id-Cells-Broadcast-Cancelled-List</w:t>
      </w:r>
      <w:r>
        <w:tab/>
        <w:t>CRITICALITY reject</w:t>
      </w:r>
      <w:r>
        <w:tab/>
        <w:t>TYPE Cells-Broadcast-Cancelled-List</w:t>
      </w:r>
      <w:r>
        <w:tab/>
        <w:t>PRESENCE optional</w:t>
      </w:r>
      <w:r>
        <w:tab/>
        <w:t>}|</w:t>
      </w:r>
    </w:p>
    <w:p w14:paraId="2A1F2AE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08BE7D06" w14:textId="77777777" w:rsidR="001C56D0" w:rsidRDefault="001C56D0" w:rsidP="001C56D0">
      <w:pPr>
        <w:pStyle w:val="PL"/>
      </w:pPr>
      <w:r>
        <w:tab/>
        <w:t xml:space="preserve">... </w:t>
      </w:r>
    </w:p>
    <w:p w14:paraId="0ECF0821" w14:textId="77777777" w:rsidR="001C56D0" w:rsidRDefault="001C56D0" w:rsidP="001C56D0">
      <w:pPr>
        <w:pStyle w:val="PL"/>
      </w:pPr>
      <w:r>
        <w:t>}</w:t>
      </w:r>
    </w:p>
    <w:p w14:paraId="37778F43" w14:textId="77777777" w:rsidR="001C56D0" w:rsidRDefault="001C56D0" w:rsidP="001C56D0">
      <w:pPr>
        <w:pStyle w:val="PL"/>
      </w:pPr>
    </w:p>
    <w:p w14:paraId="00BFDCCD" w14:textId="77777777" w:rsidR="001C56D0" w:rsidRDefault="001C56D0" w:rsidP="001C56D0">
      <w:pPr>
        <w:pStyle w:val="PL"/>
      </w:pPr>
      <w:r>
        <w:t>Cells-Broadcast-Cancelled-List</w:t>
      </w:r>
      <w:r>
        <w:tab/>
      </w:r>
      <w:r>
        <w:tab/>
        <w:t>::= SEQUENCE (SIZE(1.. maxCellingNBDU))</w:t>
      </w:r>
      <w:r>
        <w:tab/>
        <w:t>OF ProtocolIE-SingleContainer { { Cells-Broadcast-Cancelled-List-ItemIEs } }</w:t>
      </w:r>
    </w:p>
    <w:p w14:paraId="5B8667AF" w14:textId="77777777" w:rsidR="001C56D0" w:rsidRDefault="001C56D0" w:rsidP="001C56D0">
      <w:pPr>
        <w:pStyle w:val="PL"/>
      </w:pPr>
    </w:p>
    <w:p w14:paraId="4E447BCB" w14:textId="77777777" w:rsidR="001C56D0" w:rsidRDefault="001C56D0" w:rsidP="001C56D0">
      <w:pPr>
        <w:pStyle w:val="PL"/>
      </w:pPr>
      <w:r>
        <w:t>Cells-Broadcast-Cancelled-List-ItemIEs F1AP-PROTOCOL-IES</w:t>
      </w:r>
      <w:r>
        <w:tab/>
        <w:t>::= {</w:t>
      </w:r>
    </w:p>
    <w:p w14:paraId="344DEA2C" w14:textId="77777777" w:rsidR="001C56D0" w:rsidRDefault="001C56D0" w:rsidP="001C56D0">
      <w:pPr>
        <w:pStyle w:val="PL"/>
      </w:pPr>
      <w:r>
        <w:tab/>
        <w:t>{ ID id-Cells-Broadcast-Cancelled-Item</w:t>
      </w:r>
      <w:r>
        <w:tab/>
      </w:r>
      <w:r>
        <w:tab/>
        <w:t>CRITICALITY reject</w:t>
      </w:r>
      <w:r>
        <w:tab/>
        <w:t>TYPE</w:t>
      </w:r>
      <w:r>
        <w:tab/>
        <w:t>Cells-Broadcast-Cancelled-Item</w:t>
      </w:r>
      <w:r>
        <w:tab/>
      </w:r>
      <w:r>
        <w:tab/>
        <w:t>PRESENCE mandatory</w:t>
      </w:r>
      <w:r>
        <w:tab/>
        <w:t>},</w:t>
      </w:r>
    </w:p>
    <w:p w14:paraId="2C1D6224" w14:textId="77777777" w:rsidR="001C56D0" w:rsidRDefault="001C56D0" w:rsidP="001C56D0">
      <w:pPr>
        <w:pStyle w:val="PL"/>
      </w:pPr>
      <w:r>
        <w:tab/>
        <w:t>...</w:t>
      </w:r>
    </w:p>
    <w:p w14:paraId="7E4AD5D7" w14:textId="77777777" w:rsidR="001C56D0" w:rsidRDefault="001C56D0" w:rsidP="001C56D0">
      <w:pPr>
        <w:pStyle w:val="PL"/>
      </w:pPr>
      <w:r>
        <w:t>}</w:t>
      </w:r>
    </w:p>
    <w:p w14:paraId="17FAA659" w14:textId="77777777" w:rsidR="001C56D0" w:rsidRDefault="001C56D0" w:rsidP="001C56D0">
      <w:pPr>
        <w:pStyle w:val="PL"/>
      </w:pPr>
    </w:p>
    <w:p w14:paraId="05CC66F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D9617C0" w14:textId="77777777" w:rsidR="001C56D0" w:rsidRDefault="001C56D0" w:rsidP="001C56D0">
      <w:pPr>
        <w:pStyle w:val="PL"/>
      </w:pPr>
      <w:r>
        <w:t>--</w:t>
      </w:r>
    </w:p>
    <w:p w14:paraId="5219DF50" w14:textId="77777777" w:rsidR="001C56D0" w:rsidRDefault="001C56D0" w:rsidP="001C56D0">
      <w:pPr>
        <w:pStyle w:val="PL"/>
        <w:outlineLvl w:val="3"/>
      </w:pPr>
      <w:r>
        <w:t>-- UE Inactivity Notification ELEMENTARY PROCEDURE</w:t>
      </w:r>
    </w:p>
    <w:p w14:paraId="4598F39A" w14:textId="77777777" w:rsidR="001C56D0" w:rsidRDefault="001C56D0" w:rsidP="001C56D0">
      <w:pPr>
        <w:pStyle w:val="PL"/>
      </w:pPr>
      <w:r>
        <w:t>--</w:t>
      </w:r>
    </w:p>
    <w:p w14:paraId="17C6383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A680EBE" w14:textId="77777777" w:rsidR="001C56D0" w:rsidRDefault="001C56D0" w:rsidP="001C56D0">
      <w:pPr>
        <w:pStyle w:val="PL"/>
        <w:rPr>
          <w:lang w:val="fr-FR"/>
        </w:rPr>
      </w:pPr>
    </w:p>
    <w:p w14:paraId="750A6AA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BAAB4D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EE8F8EB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UE Inactivity Notification</w:t>
      </w:r>
    </w:p>
    <w:p w14:paraId="5AA2348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BC5DAC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10663BC4" w14:textId="77777777" w:rsidR="001C56D0" w:rsidRDefault="001C56D0" w:rsidP="001C56D0">
      <w:pPr>
        <w:pStyle w:val="PL"/>
        <w:rPr>
          <w:lang w:val="fr-FR"/>
        </w:rPr>
      </w:pPr>
    </w:p>
    <w:p w14:paraId="3D0F884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EInactivityNotification ::= SEQUENCE {</w:t>
      </w:r>
    </w:p>
    <w:p w14:paraId="17EBB68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 UEInactivityNotificationIEs}},</w:t>
      </w:r>
    </w:p>
    <w:p w14:paraId="48C53AD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517045D7" w14:textId="77777777" w:rsidR="001C56D0" w:rsidRDefault="001C56D0" w:rsidP="001C56D0">
      <w:pPr>
        <w:pStyle w:val="PL"/>
      </w:pPr>
      <w:r>
        <w:t>}</w:t>
      </w:r>
    </w:p>
    <w:p w14:paraId="5B343839" w14:textId="77777777" w:rsidR="001C56D0" w:rsidRDefault="001C56D0" w:rsidP="001C56D0">
      <w:pPr>
        <w:pStyle w:val="PL"/>
      </w:pPr>
    </w:p>
    <w:p w14:paraId="7D5DCADB" w14:textId="77777777" w:rsidR="001C56D0" w:rsidRDefault="001C56D0" w:rsidP="001C56D0">
      <w:pPr>
        <w:pStyle w:val="PL"/>
      </w:pPr>
      <w:r>
        <w:t>UEInactivityNotificationIEs F1AP-PROTOCOL-IES ::= {</w:t>
      </w:r>
    </w:p>
    <w:p w14:paraId="123C1FD5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79DF3FD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1A600EE" w14:textId="77777777" w:rsidR="001C56D0" w:rsidRDefault="001C56D0" w:rsidP="001C56D0">
      <w:pPr>
        <w:pStyle w:val="PL"/>
      </w:pPr>
      <w:r>
        <w:tab/>
        <w:t>{ ID id-DRB-Activity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-Activity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87EAA5E" w14:textId="77777777" w:rsidR="001C56D0" w:rsidRDefault="001C56D0" w:rsidP="001C56D0">
      <w:pPr>
        <w:pStyle w:val="PL"/>
      </w:pPr>
      <w:r>
        <w:rPr>
          <w:snapToGrid w:val="0"/>
        </w:rPr>
        <w:tab/>
        <w:t>{ ID id-SDT-Termin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DT-Termin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optional </w:t>
      </w:r>
      <w:r>
        <w:rPr>
          <w:snapToGrid w:val="0"/>
        </w:rPr>
        <w:tab/>
        <w:t>}</w:t>
      </w:r>
      <w:r>
        <w:t>,</w:t>
      </w:r>
    </w:p>
    <w:p w14:paraId="7E5A8E05" w14:textId="77777777" w:rsidR="001C56D0" w:rsidRDefault="001C56D0" w:rsidP="001C56D0">
      <w:pPr>
        <w:pStyle w:val="PL"/>
      </w:pPr>
      <w:r>
        <w:tab/>
        <w:t>...</w:t>
      </w:r>
    </w:p>
    <w:p w14:paraId="730746A8" w14:textId="77777777" w:rsidR="001C56D0" w:rsidRDefault="001C56D0" w:rsidP="001C56D0">
      <w:pPr>
        <w:pStyle w:val="PL"/>
      </w:pPr>
      <w:r>
        <w:t>}</w:t>
      </w:r>
    </w:p>
    <w:p w14:paraId="792E8A26" w14:textId="77777777" w:rsidR="001C56D0" w:rsidRDefault="001C56D0" w:rsidP="001C56D0">
      <w:pPr>
        <w:pStyle w:val="PL"/>
      </w:pPr>
    </w:p>
    <w:p w14:paraId="0976BC09" w14:textId="77777777" w:rsidR="001C56D0" w:rsidRDefault="001C56D0" w:rsidP="001C56D0">
      <w:pPr>
        <w:pStyle w:val="PL"/>
      </w:pPr>
      <w:r>
        <w:t>DRB-Activity-List::= SEQUENCE (SIZE(1..maxnoofDRBs)) OF ProtocolIE-SingleContainer { { DRB-Activity-ItemIEs } }</w:t>
      </w:r>
    </w:p>
    <w:p w14:paraId="2B184BDC" w14:textId="77777777" w:rsidR="001C56D0" w:rsidRDefault="001C56D0" w:rsidP="001C56D0">
      <w:pPr>
        <w:pStyle w:val="PL"/>
      </w:pPr>
    </w:p>
    <w:p w14:paraId="5E22FF4D" w14:textId="77777777" w:rsidR="001C56D0" w:rsidRDefault="001C56D0" w:rsidP="001C56D0">
      <w:pPr>
        <w:pStyle w:val="PL"/>
      </w:pPr>
      <w:r>
        <w:t>DRB-Activity-ItemIEs F1AP-PROTOCOL-IES ::= {</w:t>
      </w:r>
    </w:p>
    <w:p w14:paraId="7FA918A4" w14:textId="77777777" w:rsidR="001C56D0" w:rsidRDefault="001C56D0" w:rsidP="001C56D0">
      <w:pPr>
        <w:pStyle w:val="PL"/>
      </w:pPr>
      <w:r>
        <w:tab/>
        <w:t>{ ID id-DRB-Activity-Item</w:t>
      </w:r>
      <w:r>
        <w:tab/>
      </w:r>
      <w:r>
        <w:tab/>
      </w:r>
      <w:r>
        <w:tab/>
        <w:t>CRITICALITY reject</w:t>
      </w:r>
      <w:r>
        <w:tab/>
        <w:t>TYPE DRB-Activity-Item</w:t>
      </w:r>
      <w:r>
        <w:tab/>
      </w:r>
      <w:r>
        <w:tab/>
        <w:t>PRESENCE mandatory},</w:t>
      </w:r>
    </w:p>
    <w:p w14:paraId="15234C75" w14:textId="77777777" w:rsidR="001C56D0" w:rsidRDefault="001C56D0" w:rsidP="001C56D0">
      <w:pPr>
        <w:pStyle w:val="PL"/>
      </w:pPr>
      <w:r>
        <w:tab/>
        <w:t>...</w:t>
      </w:r>
    </w:p>
    <w:p w14:paraId="0638E82B" w14:textId="77777777" w:rsidR="001C56D0" w:rsidRDefault="001C56D0" w:rsidP="001C56D0">
      <w:pPr>
        <w:pStyle w:val="PL"/>
      </w:pPr>
      <w:r>
        <w:t>}</w:t>
      </w:r>
    </w:p>
    <w:p w14:paraId="502F6DE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98C855" w14:textId="77777777" w:rsidR="001C56D0" w:rsidRDefault="001C56D0" w:rsidP="001C56D0">
      <w:pPr>
        <w:pStyle w:val="PL"/>
      </w:pPr>
      <w:r>
        <w:t>--</w:t>
      </w:r>
    </w:p>
    <w:p w14:paraId="6E4A374C" w14:textId="77777777" w:rsidR="001C56D0" w:rsidRDefault="001C56D0" w:rsidP="001C56D0">
      <w:pPr>
        <w:pStyle w:val="PL"/>
        <w:outlineLvl w:val="3"/>
      </w:pPr>
      <w:r>
        <w:t>-- Initial UL RRC Message Transfer ELEMENTARY PROCEDURE</w:t>
      </w:r>
    </w:p>
    <w:p w14:paraId="30385752" w14:textId="77777777" w:rsidR="001C56D0" w:rsidRDefault="001C56D0" w:rsidP="001C56D0">
      <w:pPr>
        <w:pStyle w:val="PL"/>
      </w:pPr>
      <w:r>
        <w:t>--</w:t>
      </w:r>
    </w:p>
    <w:p w14:paraId="7C7AB03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9C810FF" w14:textId="77777777" w:rsidR="001C56D0" w:rsidRDefault="001C56D0" w:rsidP="001C56D0">
      <w:pPr>
        <w:pStyle w:val="PL"/>
      </w:pPr>
    </w:p>
    <w:p w14:paraId="5B40AB6D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5AFD558E" w14:textId="77777777" w:rsidR="001C56D0" w:rsidRDefault="001C56D0" w:rsidP="001C56D0">
      <w:pPr>
        <w:pStyle w:val="PL"/>
      </w:pPr>
      <w:r>
        <w:t>--</w:t>
      </w:r>
    </w:p>
    <w:p w14:paraId="43C80413" w14:textId="77777777" w:rsidR="001C56D0" w:rsidRDefault="001C56D0" w:rsidP="001C56D0">
      <w:pPr>
        <w:pStyle w:val="PL"/>
        <w:outlineLvl w:val="4"/>
      </w:pPr>
      <w:r>
        <w:t>-- INITIAL UL RRC Message Transfer</w:t>
      </w:r>
    </w:p>
    <w:p w14:paraId="6B511E6C" w14:textId="77777777" w:rsidR="001C56D0" w:rsidRDefault="001C56D0" w:rsidP="001C56D0">
      <w:pPr>
        <w:pStyle w:val="PL"/>
      </w:pPr>
      <w:r>
        <w:t>--</w:t>
      </w:r>
    </w:p>
    <w:p w14:paraId="2209070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F605444" w14:textId="77777777" w:rsidR="001C56D0" w:rsidRDefault="001C56D0" w:rsidP="001C56D0">
      <w:pPr>
        <w:pStyle w:val="PL"/>
      </w:pPr>
    </w:p>
    <w:p w14:paraId="3D8D86AD" w14:textId="77777777" w:rsidR="001C56D0" w:rsidRDefault="001C56D0" w:rsidP="001C56D0">
      <w:pPr>
        <w:pStyle w:val="PL"/>
      </w:pPr>
      <w:r>
        <w:t>InitialULRRCMessageTransfer ::= SEQUENCE {</w:t>
      </w:r>
    </w:p>
    <w:p w14:paraId="797469B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InitialULRRCMessageTransferIEs}},</w:t>
      </w:r>
    </w:p>
    <w:p w14:paraId="0209A87F" w14:textId="77777777" w:rsidR="001C56D0" w:rsidRDefault="001C56D0" w:rsidP="001C56D0">
      <w:pPr>
        <w:pStyle w:val="PL"/>
      </w:pPr>
      <w:r>
        <w:tab/>
        <w:t>...</w:t>
      </w:r>
    </w:p>
    <w:p w14:paraId="4791B706" w14:textId="77777777" w:rsidR="001C56D0" w:rsidRDefault="001C56D0" w:rsidP="001C56D0">
      <w:pPr>
        <w:pStyle w:val="PL"/>
      </w:pPr>
      <w:r>
        <w:t>}</w:t>
      </w:r>
    </w:p>
    <w:p w14:paraId="3C274570" w14:textId="77777777" w:rsidR="001C56D0" w:rsidRDefault="001C56D0" w:rsidP="001C56D0">
      <w:pPr>
        <w:pStyle w:val="PL"/>
      </w:pPr>
    </w:p>
    <w:p w14:paraId="499FA584" w14:textId="77777777" w:rsidR="001C56D0" w:rsidRDefault="001C56D0" w:rsidP="001C56D0">
      <w:pPr>
        <w:pStyle w:val="PL"/>
      </w:pPr>
      <w:r>
        <w:t>InitialULRRCMessageTransferIEs F1AP-PROTOCOL-IES ::= {</w:t>
      </w:r>
    </w:p>
    <w:p w14:paraId="0C9D8BE7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30CD352" w14:textId="77777777" w:rsidR="001C56D0" w:rsidRDefault="001C56D0" w:rsidP="001C56D0">
      <w:pPr>
        <w:pStyle w:val="PL"/>
      </w:pPr>
      <w:r>
        <w:tab/>
        <w:t>{ ID id-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E139F51" w14:textId="77777777" w:rsidR="001C56D0" w:rsidRDefault="001C56D0" w:rsidP="001C56D0">
      <w:pPr>
        <w:pStyle w:val="PL"/>
      </w:pPr>
      <w:r>
        <w:tab/>
        <w:t>{ ID id-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C-RNT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1D3DEEA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81B6D7B" w14:textId="77777777" w:rsidR="001C56D0" w:rsidRDefault="001C56D0" w:rsidP="001C56D0">
      <w:pPr>
        <w:pStyle w:val="PL"/>
      </w:pPr>
      <w:r>
        <w:tab/>
        <w:t>{ ID id-DUtoCURRCContainer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UtoCURRCContainer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43E38D" w14:textId="77777777" w:rsidR="001C56D0" w:rsidRDefault="001C56D0" w:rsidP="001C56D0">
      <w:pPr>
        <w:pStyle w:val="PL"/>
      </w:pPr>
      <w:r>
        <w:tab/>
        <w:t>{ ID id-SULAccessIndicat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SULAccessIndication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A7D56DD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57A306D" w14:textId="77777777" w:rsidR="001C56D0" w:rsidRDefault="001C56D0" w:rsidP="001C56D0">
      <w:pPr>
        <w:pStyle w:val="PL"/>
      </w:pPr>
      <w:r>
        <w:tab/>
        <w:t>{ ID id-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RANUE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BA0C520" w14:textId="77777777" w:rsidR="001C56D0" w:rsidRDefault="001C56D0" w:rsidP="001C56D0">
      <w:pPr>
        <w:pStyle w:val="PL"/>
      </w:pPr>
      <w:r>
        <w:tab/>
        <w:t>{ ID id-RRCContainer-RRCSetupComplete</w:t>
      </w:r>
      <w:r>
        <w:tab/>
      </w:r>
      <w:r>
        <w:tab/>
        <w:t>CRITICALITY ignore</w:t>
      </w:r>
      <w:r>
        <w:tab/>
        <w:t xml:space="preserve">TYPE RRCContainer-RRCSetupComplete 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1B73C76" w14:textId="77777777" w:rsidR="001C56D0" w:rsidRDefault="001C56D0" w:rsidP="001C56D0">
      <w:pPr>
        <w:pStyle w:val="PL"/>
        <w:rPr>
          <w:rFonts w:eastAsia="SimSun"/>
        </w:rPr>
      </w:pPr>
      <w:r>
        <w:tab/>
        <w:t xml:space="preserve">{ ID </w:t>
      </w:r>
      <w:r>
        <w:rPr>
          <w:snapToGrid w:val="0"/>
        </w:rPr>
        <w:t>id-NRRedCapU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 xml:space="preserve">NRRedCapUEIndication </w:t>
      </w:r>
      <w:r>
        <w:t xml:space="preserve"> 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SimSun"/>
        </w:rPr>
        <w:t>|</w:t>
      </w:r>
    </w:p>
    <w:p w14:paraId="3D973AA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SDTInform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TYPE SDTInform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</w:t>
      </w:r>
      <w:r>
        <w:t>|</w:t>
      </w:r>
    </w:p>
    <w:p w14:paraId="6DB1226E" w14:textId="77777777" w:rsidR="001C56D0" w:rsidRDefault="001C56D0" w:rsidP="001C56D0">
      <w:pPr>
        <w:pStyle w:val="PL"/>
        <w:rPr>
          <w:lang w:eastAsia="zh-CN"/>
        </w:rPr>
      </w:pPr>
      <w:r>
        <w:tab/>
        <w:t>{ ID id-SidelinkRelayConfiguration</w:t>
      </w:r>
      <w:r>
        <w:tab/>
      </w:r>
      <w:r>
        <w:tab/>
      </w:r>
      <w:r>
        <w:tab/>
        <w:t>CRITICALITY ignore</w:t>
      </w:r>
      <w:r>
        <w:tab/>
        <w:t>TYPE SidelinkRelayConfiguration</w:t>
      </w:r>
      <w:r>
        <w:tab/>
      </w:r>
      <w:r>
        <w:tab/>
      </w:r>
      <w:r>
        <w:tab/>
        <w:t>PRESENCE optional</w:t>
      </w:r>
      <w:r>
        <w:tab/>
        <w:t>}|</w:t>
      </w:r>
    </w:p>
    <w:p w14:paraId="3F82BE09" w14:textId="77777777" w:rsidR="001C56D0" w:rsidRDefault="001C56D0" w:rsidP="001C56D0">
      <w:pPr>
        <w:pStyle w:val="PL"/>
        <w:rPr>
          <w:lang w:eastAsia="ko-KR"/>
        </w:rPr>
      </w:pPr>
      <w:r>
        <w:t xml:space="preserve">{ ID </w:t>
      </w:r>
      <w:r>
        <w:rPr>
          <w:snapToGrid w:val="0"/>
        </w:rPr>
        <w:t>id-NR</w:t>
      </w:r>
      <w:r>
        <w:rPr>
          <w:snapToGrid w:val="0"/>
          <w:lang w:eastAsia="zh-CN"/>
        </w:rPr>
        <w:t>e</w:t>
      </w:r>
      <w:r>
        <w:rPr>
          <w:snapToGrid w:val="0"/>
        </w:rPr>
        <w:t>RedCapUE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NR</w:t>
      </w:r>
      <w:r>
        <w:rPr>
          <w:snapToGrid w:val="0"/>
          <w:lang w:eastAsia="zh-CN"/>
        </w:rPr>
        <w:t>e</w:t>
      </w:r>
      <w:r>
        <w:rPr>
          <w:snapToGrid w:val="0"/>
        </w:rPr>
        <w:t xml:space="preserve">RedCapUEIndication </w:t>
      </w:r>
      <w:r>
        <w:t xml:space="preserve"> 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5C144A7" w14:textId="77777777" w:rsidR="001C56D0" w:rsidRDefault="001C56D0" w:rsidP="001C56D0">
      <w:pPr>
        <w:pStyle w:val="PL"/>
      </w:pPr>
      <w:r>
        <w:tab/>
        <w:t>...</w:t>
      </w:r>
    </w:p>
    <w:p w14:paraId="327364EE" w14:textId="77777777" w:rsidR="001C56D0" w:rsidRDefault="001C56D0" w:rsidP="001C56D0">
      <w:pPr>
        <w:pStyle w:val="PL"/>
      </w:pPr>
      <w:r>
        <w:t>}</w:t>
      </w:r>
    </w:p>
    <w:p w14:paraId="0FF3C306" w14:textId="77777777" w:rsidR="001C56D0" w:rsidRDefault="001C56D0" w:rsidP="001C56D0">
      <w:pPr>
        <w:pStyle w:val="PL"/>
      </w:pPr>
    </w:p>
    <w:p w14:paraId="158D7860" w14:textId="77777777" w:rsidR="001C56D0" w:rsidRDefault="001C56D0" w:rsidP="001C56D0">
      <w:pPr>
        <w:pStyle w:val="PL"/>
      </w:pPr>
    </w:p>
    <w:p w14:paraId="6F4FC16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BAA384" w14:textId="77777777" w:rsidR="001C56D0" w:rsidRDefault="001C56D0" w:rsidP="001C56D0">
      <w:pPr>
        <w:pStyle w:val="PL"/>
      </w:pPr>
      <w:r>
        <w:t>--</w:t>
      </w:r>
    </w:p>
    <w:p w14:paraId="501FF3C4" w14:textId="77777777" w:rsidR="001C56D0" w:rsidRDefault="001C56D0" w:rsidP="001C56D0">
      <w:pPr>
        <w:pStyle w:val="PL"/>
        <w:outlineLvl w:val="3"/>
      </w:pPr>
      <w:r>
        <w:t>-- DL RRC Message Transfer ELEMENTARY PROCEDURE</w:t>
      </w:r>
    </w:p>
    <w:p w14:paraId="74D786DC" w14:textId="77777777" w:rsidR="001C56D0" w:rsidRDefault="001C56D0" w:rsidP="001C56D0">
      <w:pPr>
        <w:pStyle w:val="PL"/>
      </w:pPr>
      <w:r>
        <w:t>--</w:t>
      </w:r>
    </w:p>
    <w:p w14:paraId="0B5D8BE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CCD8A3" w14:textId="77777777" w:rsidR="001C56D0" w:rsidRDefault="001C56D0" w:rsidP="001C56D0">
      <w:pPr>
        <w:pStyle w:val="PL"/>
      </w:pPr>
    </w:p>
    <w:p w14:paraId="339FB62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11B3D27" w14:textId="77777777" w:rsidR="001C56D0" w:rsidRDefault="001C56D0" w:rsidP="001C56D0">
      <w:pPr>
        <w:pStyle w:val="PL"/>
      </w:pPr>
      <w:r>
        <w:t>--</w:t>
      </w:r>
    </w:p>
    <w:p w14:paraId="5D05ABE0" w14:textId="77777777" w:rsidR="001C56D0" w:rsidRDefault="001C56D0" w:rsidP="001C56D0">
      <w:pPr>
        <w:pStyle w:val="PL"/>
        <w:outlineLvl w:val="4"/>
      </w:pPr>
      <w:r>
        <w:t>-- DL RRC Message Transfer</w:t>
      </w:r>
    </w:p>
    <w:p w14:paraId="3D9F9EBF" w14:textId="77777777" w:rsidR="001C56D0" w:rsidRDefault="001C56D0" w:rsidP="001C56D0">
      <w:pPr>
        <w:pStyle w:val="PL"/>
      </w:pPr>
      <w:r>
        <w:t>--</w:t>
      </w:r>
    </w:p>
    <w:p w14:paraId="2F99CE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A89031A" w14:textId="77777777" w:rsidR="001C56D0" w:rsidRDefault="001C56D0" w:rsidP="001C56D0">
      <w:pPr>
        <w:pStyle w:val="PL"/>
      </w:pPr>
    </w:p>
    <w:p w14:paraId="3548BE3C" w14:textId="77777777" w:rsidR="001C56D0" w:rsidRDefault="001C56D0" w:rsidP="001C56D0">
      <w:pPr>
        <w:pStyle w:val="PL"/>
      </w:pPr>
      <w:r>
        <w:t>DLRRCMessageTransfer ::= SEQUENCE {</w:t>
      </w:r>
    </w:p>
    <w:p w14:paraId="42B6C9B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DLRRCMessageTransferIEs}},</w:t>
      </w:r>
    </w:p>
    <w:p w14:paraId="7964EA49" w14:textId="77777777" w:rsidR="001C56D0" w:rsidRDefault="001C56D0" w:rsidP="001C56D0">
      <w:pPr>
        <w:pStyle w:val="PL"/>
      </w:pPr>
      <w:r>
        <w:tab/>
        <w:t>...</w:t>
      </w:r>
    </w:p>
    <w:p w14:paraId="2F7CE1F0" w14:textId="77777777" w:rsidR="001C56D0" w:rsidRDefault="001C56D0" w:rsidP="001C56D0">
      <w:pPr>
        <w:pStyle w:val="PL"/>
      </w:pPr>
      <w:r>
        <w:t>}</w:t>
      </w:r>
    </w:p>
    <w:p w14:paraId="64F491EC" w14:textId="77777777" w:rsidR="001C56D0" w:rsidRDefault="001C56D0" w:rsidP="001C56D0">
      <w:pPr>
        <w:pStyle w:val="PL"/>
      </w:pPr>
    </w:p>
    <w:p w14:paraId="158EED7E" w14:textId="77777777" w:rsidR="001C56D0" w:rsidRDefault="001C56D0" w:rsidP="001C56D0">
      <w:pPr>
        <w:pStyle w:val="PL"/>
      </w:pPr>
      <w:r>
        <w:t>DLRRCMessageTransferIEs F1AP-PROTOCOL-IES ::= {</w:t>
      </w:r>
    </w:p>
    <w:p w14:paraId="2739BDB0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D2EC447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62CD29A" w14:textId="77777777" w:rsidR="001C56D0" w:rsidRDefault="001C56D0" w:rsidP="001C56D0">
      <w:pPr>
        <w:pStyle w:val="PL"/>
      </w:pPr>
      <w:r>
        <w:tab/>
        <w:t>{ ID id-old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0982CB1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ab/>
      </w:r>
      <w:r>
        <w:tab/>
        <w:t>CRITICALITY reject</w:t>
      </w:r>
      <w:r>
        <w:tab/>
        <w:t>TYPE 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8F77ED6" w14:textId="77777777" w:rsidR="001C56D0" w:rsidRDefault="001C56D0" w:rsidP="001C56D0">
      <w:pPr>
        <w:pStyle w:val="PL"/>
      </w:pPr>
      <w:r>
        <w:tab/>
        <w:t>{ ID id-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ExecuteDupl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9C98705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RCContainer</w:t>
      </w:r>
      <w:r>
        <w:tab/>
      </w:r>
      <w:r>
        <w:rPr>
          <w:rFonts w:eastAsia="SimSun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34DBC41" w14:textId="77777777" w:rsidR="001C56D0" w:rsidRDefault="001C56D0" w:rsidP="001C56D0">
      <w:pPr>
        <w:pStyle w:val="PL"/>
      </w:pPr>
      <w:r>
        <w:tab/>
        <w:t>{ ID id-RAT-FrequencyPriorityInformation</w:t>
      </w:r>
      <w:r>
        <w:tab/>
      </w:r>
      <w:r>
        <w:tab/>
      </w:r>
      <w:r>
        <w:tab/>
        <w:t>CRITICALITY reject</w:t>
      </w:r>
      <w:r>
        <w:tab/>
        <w:t>TYPE RAT-FrequencyPriorityInformation</w:t>
      </w:r>
      <w:r>
        <w:tab/>
      </w:r>
      <w:r>
        <w:tab/>
        <w:t>PRESENCE optional</w:t>
      </w:r>
      <w:r>
        <w:tab/>
        <w:t>}|</w:t>
      </w:r>
    </w:p>
    <w:p w14:paraId="083C09F8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RRCDeliveryStatusRequest</w:t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0257286B" w14:textId="77777777" w:rsidR="001C56D0" w:rsidRDefault="001C56D0" w:rsidP="001C56D0">
      <w:pPr>
        <w:pStyle w:val="PL"/>
      </w:pPr>
      <w:r>
        <w:tab/>
        <w:t>{ ID id-UEContextNotRetrievabl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UEContextNotRetrievable</w:t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4B6429F" w14:textId="77777777" w:rsidR="001C56D0" w:rsidRDefault="001C56D0" w:rsidP="001C56D0">
      <w:pPr>
        <w:pStyle w:val="PL"/>
      </w:pPr>
      <w:r>
        <w:lastRenderedPageBreak/>
        <w:tab/>
        <w:t>{ ID id-RedirectedRRCmessag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OCTET STRIN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3F26BEFB" w14:textId="77777777" w:rsidR="001C56D0" w:rsidRDefault="001C56D0" w:rsidP="001C56D0">
      <w:pPr>
        <w:pStyle w:val="PL"/>
      </w:pPr>
      <w:r>
        <w:tab/>
        <w:t>{ ID id-PLMNAssistanceInfoForNetShar</w:t>
      </w:r>
      <w:r>
        <w:tab/>
      </w:r>
      <w:r>
        <w:tab/>
      </w:r>
      <w:r>
        <w:tab/>
      </w:r>
      <w:r>
        <w:tab/>
        <w:t>CRITICALITY ignore</w:t>
      </w:r>
      <w:r>
        <w:tab/>
        <w:t>TYPE PLMN-Ident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4C797F45" w14:textId="77777777" w:rsidR="001C56D0" w:rsidRDefault="001C56D0" w:rsidP="001C56D0">
      <w:pPr>
        <w:pStyle w:val="PL"/>
      </w:pPr>
      <w:r>
        <w:tab/>
        <w:t>{ ID id-new-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6C145CF8" w14:textId="77777777" w:rsidR="001C56D0" w:rsidRDefault="001C56D0" w:rsidP="001C56D0">
      <w:pPr>
        <w:pStyle w:val="PL"/>
        <w:rPr>
          <w:lang w:eastAsia="zh-CN"/>
        </w:rPr>
      </w:pPr>
      <w:r>
        <w:tab/>
        <w:t>{ ID id-AdditionalRRMPriorityIndex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AdditionalRRMPriorityIndex</w:t>
      </w:r>
      <w:r>
        <w:tab/>
      </w:r>
      <w:r>
        <w:tab/>
      </w:r>
      <w:r>
        <w:tab/>
      </w:r>
      <w:r>
        <w:tab/>
        <w:t>PRESENCE optional }|</w:t>
      </w:r>
    </w:p>
    <w:p w14:paraId="643F8D4E" w14:textId="77777777" w:rsidR="001C56D0" w:rsidRDefault="001C56D0" w:rsidP="001C56D0">
      <w:pPr>
        <w:pStyle w:val="PL"/>
        <w:rPr>
          <w:lang w:eastAsia="ko-KR"/>
        </w:rPr>
      </w:pPr>
      <w:r>
        <w:tab/>
        <w:t>{ ID id-SRBMappingInf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FangSong"/>
        </w:rPr>
        <w:t>UuRLCChannelID</w:t>
      </w:r>
      <w:r>
        <w:rPr>
          <w:rFonts w:eastAsia="FangSong"/>
          <w:lang w:eastAsia="zh-CN"/>
        </w:rPr>
        <w:tab/>
      </w:r>
      <w:r>
        <w:rPr>
          <w:rFonts w:eastAsia="FangSong"/>
          <w:lang w:eastAsia="zh-CN"/>
        </w:rPr>
        <w:tab/>
      </w:r>
      <w:r>
        <w:rPr>
          <w:rFonts w:eastAsia="FangSong"/>
          <w:lang w:eastAsia="zh-CN"/>
        </w:rPr>
        <w:tab/>
      </w:r>
      <w:r>
        <w:rPr>
          <w:rFonts w:eastAsia="FangSong"/>
          <w:lang w:eastAsia="zh-CN"/>
        </w:rPr>
        <w:tab/>
      </w:r>
      <w:r>
        <w:rPr>
          <w:rFonts w:eastAsia="FangSong"/>
          <w:lang w:eastAsia="zh-CN"/>
        </w:rPr>
        <w:tab/>
        <w:t xml:space="preserve"> </w:t>
      </w:r>
      <w:r>
        <w:tab/>
      </w:r>
      <w:r>
        <w:tab/>
      </w:r>
      <w:r>
        <w:tab/>
      </w:r>
      <w:r>
        <w:tab/>
        <w:t>PRESENCE optional }|</w:t>
      </w:r>
    </w:p>
    <w:p w14:paraId="751CC2DF" w14:textId="77777777" w:rsidR="001C56D0" w:rsidRDefault="001C56D0" w:rsidP="001C56D0">
      <w:pPr>
        <w:pStyle w:val="PL"/>
      </w:pPr>
      <w:r>
        <w:tab/>
        <w:t>{ ID id-PLMNIndexNRAssistanceInfoForNetShar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LMNIndexN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,</w:t>
      </w:r>
    </w:p>
    <w:p w14:paraId="6B6CE789" w14:textId="77777777" w:rsidR="001C56D0" w:rsidRDefault="001C56D0" w:rsidP="001C56D0">
      <w:pPr>
        <w:pStyle w:val="PL"/>
      </w:pPr>
      <w:r>
        <w:tab/>
        <w:t>...</w:t>
      </w:r>
    </w:p>
    <w:p w14:paraId="4BFB5CCB" w14:textId="77777777" w:rsidR="001C56D0" w:rsidRDefault="001C56D0" w:rsidP="001C56D0">
      <w:pPr>
        <w:pStyle w:val="PL"/>
      </w:pPr>
      <w:r>
        <w:t>}</w:t>
      </w:r>
    </w:p>
    <w:p w14:paraId="0523B27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583179D" w14:textId="77777777" w:rsidR="001C56D0" w:rsidRDefault="001C56D0" w:rsidP="001C56D0">
      <w:pPr>
        <w:pStyle w:val="PL"/>
      </w:pPr>
      <w:r>
        <w:t>--</w:t>
      </w:r>
    </w:p>
    <w:p w14:paraId="512DB056" w14:textId="77777777" w:rsidR="001C56D0" w:rsidRDefault="001C56D0" w:rsidP="001C56D0">
      <w:pPr>
        <w:pStyle w:val="PL"/>
        <w:outlineLvl w:val="3"/>
      </w:pPr>
      <w:r>
        <w:t>-- UL RRC Message Transfer ELEMENTARY PROCEDURE</w:t>
      </w:r>
    </w:p>
    <w:p w14:paraId="60D2A5F6" w14:textId="77777777" w:rsidR="001C56D0" w:rsidRDefault="001C56D0" w:rsidP="001C56D0">
      <w:pPr>
        <w:pStyle w:val="PL"/>
      </w:pPr>
      <w:r>
        <w:t>--</w:t>
      </w:r>
    </w:p>
    <w:p w14:paraId="0C35BC9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90A7C1" w14:textId="77777777" w:rsidR="001C56D0" w:rsidRDefault="001C56D0" w:rsidP="001C56D0">
      <w:pPr>
        <w:pStyle w:val="PL"/>
      </w:pPr>
    </w:p>
    <w:p w14:paraId="3C8041B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F6723CA" w14:textId="77777777" w:rsidR="001C56D0" w:rsidRDefault="001C56D0" w:rsidP="001C56D0">
      <w:pPr>
        <w:pStyle w:val="PL"/>
      </w:pPr>
      <w:r>
        <w:t>--</w:t>
      </w:r>
    </w:p>
    <w:p w14:paraId="52D4C955" w14:textId="77777777" w:rsidR="001C56D0" w:rsidRDefault="001C56D0" w:rsidP="001C56D0">
      <w:pPr>
        <w:pStyle w:val="PL"/>
        <w:outlineLvl w:val="4"/>
      </w:pPr>
      <w:r>
        <w:t>-- UL RRC Message Transfer</w:t>
      </w:r>
    </w:p>
    <w:p w14:paraId="483CB09F" w14:textId="77777777" w:rsidR="001C56D0" w:rsidRDefault="001C56D0" w:rsidP="001C56D0">
      <w:pPr>
        <w:pStyle w:val="PL"/>
      </w:pPr>
      <w:r>
        <w:t>--</w:t>
      </w:r>
    </w:p>
    <w:p w14:paraId="5B50AF6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1670FD6" w14:textId="77777777" w:rsidR="001C56D0" w:rsidRDefault="001C56D0" w:rsidP="001C56D0">
      <w:pPr>
        <w:pStyle w:val="PL"/>
      </w:pPr>
    </w:p>
    <w:p w14:paraId="29D76EC4" w14:textId="77777777" w:rsidR="001C56D0" w:rsidRDefault="001C56D0" w:rsidP="001C56D0">
      <w:pPr>
        <w:pStyle w:val="PL"/>
      </w:pPr>
      <w:r>
        <w:t>ULRRCMessageTransfer ::= SEQUENCE {</w:t>
      </w:r>
    </w:p>
    <w:p w14:paraId="48C12FD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ULRRCMessageTransferIEs}},</w:t>
      </w:r>
    </w:p>
    <w:p w14:paraId="3656293F" w14:textId="77777777" w:rsidR="001C56D0" w:rsidRDefault="001C56D0" w:rsidP="001C56D0">
      <w:pPr>
        <w:pStyle w:val="PL"/>
      </w:pPr>
      <w:r>
        <w:tab/>
        <w:t>...</w:t>
      </w:r>
    </w:p>
    <w:p w14:paraId="2279284F" w14:textId="77777777" w:rsidR="001C56D0" w:rsidRDefault="001C56D0" w:rsidP="001C56D0">
      <w:pPr>
        <w:pStyle w:val="PL"/>
      </w:pPr>
      <w:r>
        <w:t>}</w:t>
      </w:r>
    </w:p>
    <w:p w14:paraId="1D0C310C" w14:textId="77777777" w:rsidR="001C56D0" w:rsidRDefault="001C56D0" w:rsidP="001C56D0">
      <w:pPr>
        <w:pStyle w:val="PL"/>
      </w:pPr>
    </w:p>
    <w:p w14:paraId="77C264BC" w14:textId="77777777" w:rsidR="001C56D0" w:rsidRDefault="001C56D0" w:rsidP="001C56D0">
      <w:pPr>
        <w:pStyle w:val="PL"/>
      </w:pPr>
      <w:r>
        <w:t>ULRRCMessageTransferIEs F1AP-PROTOCOL-IES ::= {</w:t>
      </w:r>
    </w:p>
    <w:p w14:paraId="779F7628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B84D21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17CBC68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SRB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954CBE1" w14:textId="77777777" w:rsidR="001C56D0" w:rsidRDefault="001C56D0" w:rsidP="001C56D0">
      <w:pPr>
        <w:pStyle w:val="PL"/>
      </w:pPr>
      <w:r>
        <w:tab/>
        <w:t>{ ID id-RRCContainer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RCContainer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51E585F" w14:textId="77777777" w:rsidR="001C56D0" w:rsidRDefault="001C56D0" w:rsidP="001C56D0">
      <w:pPr>
        <w:pStyle w:val="PL"/>
      </w:pPr>
      <w:r>
        <w:tab/>
        <w:t>{ ID id-SelectedPLM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PLMN-Identity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183101FE" w14:textId="77777777" w:rsidR="001C56D0" w:rsidRDefault="001C56D0" w:rsidP="001C56D0">
      <w:pPr>
        <w:pStyle w:val="PL"/>
      </w:pPr>
      <w:r>
        <w:tab/>
        <w:t>{ ID id-new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,</w:t>
      </w:r>
    </w:p>
    <w:p w14:paraId="2B2619B5" w14:textId="77777777" w:rsidR="001C56D0" w:rsidRDefault="001C56D0" w:rsidP="001C56D0">
      <w:pPr>
        <w:pStyle w:val="PL"/>
      </w:pPr>
      <w:r>
        <w:tab/>
        <w:t>...</w:t>
      </w:r>
    </w:p>
    <w:p w14:paraId="6FB50393" w14:textId="77777777" w:rsidR="001C56D0" w:rsidRDefault="001C56D0" w:rsidP="001C56D0">
      <w:pPr>
        <w:pStyle w:val="PL"/>
      </w:pPr>
      <w:r>
        <w:t>}</w:t>
      </w:r>
    </w:p>
    <w:p w14:paraId="0E5721E8" w14:textId="77777777" w:rsidR="001C56D0" w:rsidRDefault="001C56D0" w:rsidP="001C56D0">
      <w:pPr>
        <w:pStyle w:val="PL"/>
      </w:pPr>
    </w:p>
    <w:p w14:paraId="3FBC6C5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A9616A2" w14:textId="77777777" w:rsidR="001C56D0" w:rsidRDefault="001C56D0" w:rsidP="001C56D0">
      <w:pPr>
        <w:pStyle w:val="PL"/>
      </w:pPr>
      <w:r>
        <w:t>--</w:t>
      </w:r>
    </w:p>
    <w:p w14:paraId="2AEF1F71" w14:textId="77777777" w:rsidR="001C56D0" w:rsidRDefault="001C56D0" w:rsidP="001C56D0">
      <w:pPr>
        <w:pStyle w:val="PL"/>
        <w:outlineLvl w:val="3"/>
      </w:pPr>
      <w:r>
        <w:t>-- PRIVATE MESSAGE</w:t>
      </w:r>
    </w:p>
    <w:p w14:paraId="3295FCAE" w14:textId="77777777" w:rsidR="001C56D0" w:rsidRDefault="001C56D0" w:rsidP="001C56D0">
      <w:pPr>
        <w:pStyle w:val="PL"/>
      </w:pPr>
      <w:r>
        <w:t>--</w:t>
      </w:r>
    </w:p>
    <w:p w14:paraId="3F0B75C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5B13F16" w14:textId="77777777" w:rsidR="001C56D0" w:rsidRDefault="001C56D0" w:rsidP="001C56D0">
      <w:pPr>
        <w:pStyle w:val="PL"/>
      </w:pPr>
    </w:p>
    <w:p w14:paraId="6BCDFDE4" w14:textId="77777777" w:rsidR="001C56D0" w:rsidRDefault="001C56D0" w:rsidP="001C56D0">
      <w:pPr>
        <w:pStyle w:val="PL"/>
      </w:pPr>
      <w:r>
        <w:t>PrivateMessage ::= SEQUENCE {</w:t>
      </w:r>
    </w:p>
    <w:p w14:paraId="5891F7EE" w14:textId="77777777" w:rsidR="001C56D0" w:rsidRDefault="001C56D0" w:rsidP="001C56D0">
      <w:pPr>
        <w:pStyle w:val="PL"/>
      </w:pPr>
      <w:r>
        <w:tab/>
        <w:t>privateIEs</w:t>
      </w:r>
      <w:r>
        <w:tab/>
      </w:r>
      <w:r>
        <w:tab/>
        <w:t>PrivateIE-Container</w:t>
      </w:r>
      <w:r>
        <w:tab/>
        <w:t>{{PrivateMessage-IEs}},</w:t>
      </w:r>
    </w:p>
    <w:p w14:paraId="72E15913" w14:textId="77777777" w:rsidR="001C56D0" w:rsidRDefault="001C56D0" w:rsidP="001C56D0">
      <w:pPr>
        <w:pStyle w:val="PL"/>
      </w:pPr>
      <w:r>
        <w:tab/>
        <w:t>...</w:t>
      </w:r>
    </w:p>
    <w:p w14:paraId="4A231228" w14:textId="77777777" w:rsidR="001C56D0" w:rsidRDefault="001C56D0" w:rsidP="001C56D0">
      <w:pPr>
        <w:pStyle w:val="PL"/>
      </w:pPr>
      <w:r>
        <w:t>}</w:t>
      </w:r>
    </w:p>
    <w:p w14:paraId="3E7C63DF" w14:textId="77777777" w:rsidR="001C56D0" w:rsidRDefault="001C56D0" w:rsidP="001C56D0">
      <w:pPr>
        <w:pStyle w:val="PL"/>
      </w:pPr>
    </w:p>
    <w:p w14:paraId="45102599" w14:textId="77777777" w:rsidR="001C56D0" w:rsidRDefault="001C56D0" w:rsidP="001C56D0">
      <w:pPr>
        <w:pStyle w:val="PL"/>
      </w:pPr>
      <w:r>
        <w:t>PrivateMessage-IEs F1AP-PRIVATE-IES ::= {</w:t>
      </w:r>
    </w:p>
    <w:p w14:paraId="177F3248" w14:textId="77777777" w:rsidR="001C56D0" w:rsidRDefault="001C56D0" w:rsidP="001C56D0">
      <w:pPr>
        <w:pStyle w:val="PL"/>
      </w:pPr>
      <w:r>
        <w:tab/>
        <w:t>...</w:t>
      </w:r>
    </w:p>
    <w:p w14:paraId="05B8A384" w14:textId="77777777" w:rsidR="001C56D0" w:rsidRDefault="001C56D0" w:rsidP="001C56D0">
      <w:pPr>
        <w:pStyle w:val="PL"/>
      </w:pPr>
      <w:r>
        <w:t>}</w:t>
      </w:r>
    </w:p>
    <w:p w14:paraId="1765AAA4" w14:textId="77777777" w:rsidR="001C56D0" w:rsidRDefault="001C56D0" w:rsidP="001C56D0">
      <w:pPr>
        <w:pStyle w:val="PL"/>
      </w:pPr>
    </w:p>
    <w:p w14:paraId="32500515" w14:textId="77777777" w:rsidR="001C56D0" w:rsidRDefault="001C56D0" w:rsidP="001C56D0">
      <w:pPr>
        <w:pStyle w:val="PL"/>
      </w:pPr>
    </w:p>
    <w:p w14:paraId="42DFD69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03912AA" w14:textId="77777777" w:rsidR="001C56D0" w:rsidRDefault="001C56D0" w:rsidP="001C56D0">
      <w:pPr>
        <w:pStyle w:val="PL"/>
      </w:pPr>
      <w:r>
        <w:t>--</w:t>
      </w:r>
    </w:p>
    <w:p w14:paraId="488DBE20" w14:textId="77777777" w:rsidR="001C56D0" w:rsidRDefault="001C56D0" w:rsidP="001C56D0">
      <w:pPr>
        <w:pStyle w:val="PL"/>
        <w:outlineLvl w:val="3"/>
      </w:pPr>
      <w:r>
        <w:t>-- System Information ELEMENTARY PROCEDURE</w:t>
      </w:r>
    </w:p>
    <w:p w14:paraId="00C3BE93" w14:textId="77777777" w:rsidR="001C56D0" w:rsidRDefault="001C56D0" w:rsidP="001C56D0">
      <w:pPr>
        <w:pStyle w:val="PL"/>
      </w:pPr>
      <w:r>
        <w:t>--</w:t>
      </w:r>
    </w:p>
    <w:p w14:paraId="7072C4E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DF9826D" w14:textId="77777777" w:rsidR="001C56D0" w:rsidRDefault="001C56D0" w:rsidP="001C56D0">
      <w:pPr>
        <w:pStyle w:val="PL"/>
      </w:pPr>
    </w:p>
    <w:p w14:paraId="680D7C2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615F1A" w14:textId="77777777" w:rsidR="001C56D0" w:rsidRDefault="001C56D0" w:rsidP="001C56D0">
      <w:pPr>
        <w:pStyle w:val="PL"/>
      </w:pPr>
      <w:r>
        <w:t>--</w:t>
      </w:r>
    </w:p>
    <w:p w14:paraId="7A8A4E58" w14:textId="77777777" w:rsidR="001C56D0" w:rsidRDefault="001C56D0" w:rsidP="001C56D0">
      <w:pPr>
        <w:pStyle w:val="PL"/>
        <w:outlineLvl w:val="4"/>
      </w:pPr>
      <w:r>
        <w:t>-- System information Delivery Command</w:t>
      </w:r>
    </w:p>
    <w:p w14:paraId="26EC875F" w14:textId="77777777" w:rsidR="001C56D0" w:rsidRDefault="001C56D0" w:rsidP="001C56D0">
      <w:pPr>
        <w:pStyle w:val="PL"/>
      </w:pPr>
      <w:r>
        <w:t>--</w:t>
      </w:r>
    </w:p>
    <w:p w14:paraId="5B1215A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D5DF8A" w14:textId="77777777" w:rsidR="001C56D0" w:rsidRDefault="001C56D0" w:rsidP="001C56D0">
      <w:pPr>
        <w:pStyle w:val="PL"/>
      </w:pPr>
    </w:p>
    <w:p w14:paraId="2AEDA799" w14:textId="77777777" w:rsidR="001C56D0" w:rsidRDefault="001C56D0" w:rsidP="001C56D0">
      <w:pPr>
        <w:pStyle w:val="PL"/>
      </w:pPr>
      <w:r>
        <w:t>SystemInformationDeliveryCommand ::= SEQUENCE {</w:t>
      </w:r>
    </w:p>
    <w:p w14:paraId="7A4352B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SystemInformationDeliveryCommandIEs}},</w:t>
      </w:r>
    </w:p>
    <w:p w14:paraId="03C9819D" w14:textId="77777777" w:rsidR="001C56D0" w:rsidRDefault="001C56D0" w:rsidP="001C56D0">
      <w:pPr>
        <w:pStyle w:val="PL"/>
      </w:pPr>
      <w:r>
        <w:tab/>
        <w:t>...</w:t>
      </w:r>
    </w:p>
    <w:p w14:paraId="647E27FE" w14:textId="77777777" w:rsidR="001C56D0" w:rsidRDefault="001C56D0" w:rsidP="001C56D0">
      <w:pPr>
        <w:pStyle w:val="PL"/>
      </w:pPr>
      <w:r>
        <w:lastRenderedPageBreak/>
        <w:t>}</w:t>
      </w:r>
    </w:p>
    <w:p w14:paraId="56D131CF" w14:textId="77777777" w:rsidR="001C56D0" w:rsidRDefault="001C56D0" w:rsidP="001C56D0">
      <w:pPr>
        <w:pStyle w:val="PL"/>
      </w:pPr>
    </w:p>
    <w:p w14:paraId="3270B9AD" w14:textId="77777777" w:rsidR="001C56D0" w:rsidRDefault="001C56D0" w:rsidP="001C56D0">
      <w:pPr>
        <w:pStyle w:val="PL"/>
      </w:pPr>
      <w:r>
        <w:t>SystemInformationDeliveryCommandIEs F1AP-PROTOCOL-IES ::= {</w:t>
      </w:r>
    </w:p>
    <w:p w14:paraId="298FF5C5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2D44AD4" w14:textId="77777777" w:rsidR="001C56D0" w:rsidRDefault="001C56D0" w:rsidP="001C56D0">
      <w:pPr>
        <w:pStyle w:val="PL"/>
      </w:pPr>
      <w:r>
        <w:tab/>
        <w:t>{ ID id-NRCGI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5476CB2" w14:textId="77777777" w:rsidR="001C56D0" w:rsidRDefault="001C56D0" w:rsidP="001C56D0">
      <w:pPr>
        <w:pStyle w:val="PL"/>
      </w:pPr>
      <w:r>
        <w:tab/>
        <w:t>{ ID id-SItype-List</w:t>
      </w:r>
      <w:r>
        <w:tab/>
      </w:r>
      <w:r>
        <w:tab/>
      </w:r>
      <w:r>
        <w:tab/>
      </w:r>
      <w:r>
        <w:tab/>
        <w:t>CRITICALITY reject</w:t>
      </w:r>
      <w:r>
        <w:tab/>
        <w:t>TYPE SItype-List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021E605" w14:textId="77777777" w:rsidR="001C56D0" w:rsidRDefault="001C56D0" w:rsidP="001C56D0">
      <w:pPr>
        <w:pStyle w:val="PL"/>
      </w:pPr>
      <w:r>
        <w:tab/>
        <w:t xml:space="preserve">{ ID id-ConfirmedUEID 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3F82234F" w14:textId="77777777" w:rsidR="001C56D0" w:rsidRDefault="001C56D0" w:rsidP="001C56D0">
      <w:pPr>
        <w:pStyle w:val="PL"/>
      </w:pPr>
      <w:r>
        <w:tab/>
        <w:t>...</w:t>
      </w:r>
    </w:p>
    <w:p w14:paraId="7E917133" w14:textId="77777777" w:rsidR="001C56D0" w:rsidRDefault="001C56D0" w:rsidP="001C56D0">
      <w:pPr>
        <w:pStyle w:val="PL"/>
      </w:pPr>
      <w:r>
        <w:t>}</w:t>
      </w:r>
    </w:p>
    <w:p w14:paraId="2CB0BA20" w14:textId="77777777" w:rsidR="001C56D0" w:rsidRDefault="001C56D0" w:rsidP="001C56D0">
      <w:pPr>
        <w:pStyle w:val="PL"/>
      </w:pPr>
    </w:p>
    <w:p w14:paraId="12E11633" w14:textId="77777777" w:rsidR="001C56D0" w:rsidRDefault="001C56D0" w:rsidP="001C56D0">
      <w:pPr>
        <w:pStyle w:val="PL"/>
      </w:pPr>
    </w:p>
    <w:p w14:paraId="601D5B5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454CDA" w14:textId="77777777" w:rsidR="001C56D0" w:rsidRDefault="001C56D0" w:rsidP="001C56D0">
      <w:pPr>
        <w:pStyle w:val="PL"/>
      </w:pPr>
      <w:r>
        <w:t>--</w:t>
      </w:r>
    </w:p>
    <w:p w14:paraId="3AA22EE6" w14:textId="77777777" w:rsidR="001C56D0" w:rsidRDefault="001C56D0" w:rsidP="001C56D0">
      <w:pPr>
        <w:pStyle w:val="PL"/>
        <w:outlineLvl w:val="3"/>
      </w:pPr>
      <w:r>
        <w:t>-- Paging PROCEDURE</w:t>
      </w:r>
    </w:p>
    <w:p w14:paraId="7AEDF003" w14:textId="77777777" w:rsidR="001C56D0" w:rsidRDefault="001C56D0" w:rsidP="001C56D0">
      <w:pPr>
        <w:pStyle w:val="PL"/>
      </w:pPr>
      <w:r>
        <w:t>--</w:t>
      </w:r>
    </w:p>
    <w:p w14:paraId="151DA7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DB7DE70" w14:textId="77777777" w:rsidR="001C56D0" w:rsidRDefault="001C56D0" w:rsidP="001C56D0">
      <w:pPr>
        <w:pStyle w:val="PL"/>
      </w:pPr>
    </w:p>
    <w:p w14:paraId="01DD490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14853D0" w14:textId="77777777" w:rsidR="001C56D0" w:rsidRDefault="001C56D0" w:rsidP="001C56D0">
      <w:pPr>
        <w:pStyle w:val="PL"/>
      </w:pPr>
      <w:r>
        <w:t>--</w:t>
      </w:r>
    </w:p>
    <w:p w14:paraId="6EC40F1B" w14:textId="77777777" w:rsidR="001C56D0" w:rsidRDefault="001C56D0" w:rsidP="001C56D0">
      <w:pPr>
        <w:pStyle w:val="PL"/>
        <w:outlineLvl w:val="4"/>
      </w:pPr>
      <w:r>
        <w:t>-- Paging</w:t>
      </w:r>
    </w:p>
    <w:p w14:paraId="728466A8" w14:textId="77777777" w:rsidR="001C56D0" w:rsidRDefault="001C56D0" w:rsidP="001C56D0">
      <w:pPr>
        <w:pStyle w:val="PL"/>
      </w:pPr>
      <w:r>
        <w:t>--</w:t>
      </w:r>
    </w:p>
    <w:p w14:paraId="5C6331F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47FCE94" w14:textId="77777777" w:rsidR="001C56D0" w:rsidRDefault="001C56D0" w:rsidP="001C56D0">
      <w:pPr>
        <w:pStyle w:val="PL"/>
      </w:pPr>
    </w:p>
    <w:p w14:paraId="1624F06A" w14:textId="77777777" w:rsidR="001C56D0" w:rsidRDefault="001C56D0" w:rsidP="001C56D0">
      <w:pPr>
        <w:pStyle w:val="PL"/>
      </w:pPr>
      <w:r>
        <w:t>Paging ::= SEQUENCE {</w:t>
      </w:r>
    </w:p>
    <w:p w14:paraId="2227D486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 PagingIEs}},</w:t>
      </w:r>
    </w:p>
    <w:p w14:paraId="6D10CD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389A4A8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229C0F0" w14:textId="77777777" w:rsidR="001C56D0" w:rsidRDefault="001C56D0" w:rsidP="001C56D0">
      <w:pPr>
        <w:pStyle w:val="PL"/>
        <w:rPr>
          <w:lang w:val="fr-FR"/>
        </w:rPr>
      </w:pPr>
    </w:p>
    <w:p w14:paraId="66DB6AE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agingIEs F1AP-PROTOCOL-IES ::= {</w:t>
      </w:r>
    </w:p>
    <w:p w14:paraId="0AA06D0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UEIdentityIndexValue</w:t>
      </w:r>
      <w:r>
        <w:tab/>
        <w:t>CRITICALITY reject</w:t>
      </w:r>
      <w:r>
        <w:tab/>
        <w:t>TYPE UEIdentityIndexValue</w:t>
      </w:r>
      <w:r>
        <w:tab/>
      </w:r>
      <w:r>
        <w:tab/>
        <w:t>PRESENCE mandatory</w:t>
      </w:r>
      <w:r>
        <w:tab/>
        <w:t>}|</w:t>
      </w:r>
    </w:p>
    <w:p w14:paraId="47840C06" w14:textId="77777777" w:rsidR="001C56D0" w:rsidRDefault="001C56D0" w:rsidP="001C56D0">
      <w:pPr>
        <w:pStyle w:val="PL"/>
      </w:pPr>
      <w:r>
        <w:tab/>
        <w:t>{ ID id-PagingIdentity</w:t>
      </w:r>
      <w:r>
        <w:tab/>
      </w:r>
      <w:r>
        <w:tab/>
      </w:r>
      <w:r>
        <w:tab/>
        <w:t>CRITICALITY reject</w:t>
      </w:r>
      <w:r>
        <w:tab/>
        <w:t>TYPE PagingIdentity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CE1188" w14:textId="77777777" w:rsidR="001C56D0" w:rsidRDefault="001C56D0" w:rsidP="001C56D0">
      <w:pPr>
        <w:pStyle w:val="PL"/>
      </w:pPr>
      <w:r>
        <w:tab/>
        <w:t>{ ID id-PagingDRX</w:t>
      </w:r>
      <w:r>
        <w:tab/>
      </w:r>
      <w:r>
        <w:tab/>
      </w:r>
      <w:r>
        <w:tab/>
      </w:r>
      <w:r>
        <w:tab/>
        <w:t>CRITICALITY ignore</w:t>
      </w:r>
      <w:r>
        <w:tab/>
        <w:t>TYPE PagingDRX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834F99" w14:textId="77777777" w:rsidR="001C56D0" w:rsidRDefault="001C56D0" w:rsidP="001C56D0">
      <w:pPr>
        <w:pStyle w:val="PL"/>
      </w:pPr>
      <w:r>
        <w:tab/>
        <w:t>{ ID id-PagingPriority</w:t>
      </w:r>
      <w:r>
        <w:tab/>
      </w:r>
      <w:r>
        <w:tab/>
      </w:r>
      <w:r>
        <w:tab/>
        <w:t>CRITICALITY ignore</w:t>
      </w:r>
      <w:r>
        <w:tab/>
        <w:t>TYPE PagingPriority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B91551B" w14:textId="77777777" w:rsidR="001C56D0" w:rsidRDefault="001C56D0" w:rsidP="001C56D0">
      <w:pPr>
        <w:pStyle w:val="PL"/>
      </w:pPr>
      <w:r>
        <w:tab/>
        <w:t>{ ID id-PagingCell-List</w:t>
      </w:r>
      <w:r>
        <w:tab/>
      </w:r>
      <w:r>
        <w:tab/>
      </w:r>
      <w:r>
        <w:tab/>
        <w:t>CRITICALITY ignore</w:t>
      </w:r>
      <w:r>
        <w:tab/>
        <w:t>TYPE PagingCell-list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517AD34F" w14:textId="77777777" w:rsidR="001C56D0" w:rsidRDefault="001C56D0" w:rsidP="001C56D0">
      <w:pPr>
        <w:pStyle w:val="PL"/>
      </w:pPr>
      <w:r>
        <w:tab/>
        <w:t>{ ID id-PagingOrigin</w:t>
      </w:r>
      <w:r>
        <w:tab/>
      </w:r>
      <w:r>
        <w:tab/>
      </w:r>
      <w:r>
        <w:tab/>
        <w:t>CRITICALITY ignore</w:t>
      </w:r>
      <w:r>
        <w:tab/>
        <w:t>TYPE PagingOrigin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0096A1E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RANUEPagingDRX</w:t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PagingDRX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3438FABC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CNUEPagingDRX</w:t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snapToGrid w:val="0"/>
        </w:rPr>
        <w:t>PagingDRX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8F7BF43" w14:textId="77777777" w:rsidR="001C56D0" w:rsidRDefault="001C56D0" w:rsidP="001C56D0">
      <w:pPr>
        <w:pStyle w:val="PL"/>
      </w:pPr>
      <w:r>
        <w:tab/>
        <w:t>{ ID id-</w:t>
      </w:r>
      <w:r>
        <w:rPr>
          <w:snapToGrid w:val="0"/>
        </w:rPr>
        <w:t>NRPagingeDRXInformation</w:t>
      </w:r>
      <w:r>
        <w:tab/>
        <w:t>CRITICALITY ignore</w:t>
      </w:r>
      <w:r>
        <w:tab/>
        <w:t xml:space="preserve">TYPE </w:t>
      </w:r>
      <w:r>
        <w:rPr>
          <w:snapToGrid w:val="0"/>
        </w:rPr>
        <w:t>NRPagingeDRXInformation</w:t>
      </w:r>
      <w:r>
        <w:tab/>
        <w:t>PRESENCE optional</w:t>
      </w:r>
      <w:r>
        <w:tab/>
        <w:t>}|</w:t>
      </w:r>
    </w:p>
    <w:p w14:paraId="23713353" w14:textId="77777777" w:rsidR="001C56D0" w:rsidRDefault="001C56D0" w:rsidP="001C56D0">
      <w:pPr>
        <w:pStyle w:val="PL"/>
      </w:pPr>
      <w:r>
        <w:tab/>
        <w:t>{ ID id-</w:t>
      </w:r>
      <w:r>
        <w:rPr>
          <w:rFonts w:eastAsia="맑은 고딕"/>
          <w:snapToGrid w:val="0"/>
        </w:rPr>
        <w:t>NRPagingeDRXInformationforRRCINACTIVE</w:t>
      </w:r>
      <w:r>
        <w:tab/>
        <w:t>CRITICALITY ignore</w:t>
      </w:r>
      <w:r>
        <w:tab/>
        <w:t xml:space="preserve">TYPE </w:t>
      </w:r>
      <w:r>
        <w:rPr>
          <w:rFonts w:eastAsia="맑은 고딕"/>
          <w:snapToGrid w:val="0"/>
        </w:rPr>
        <w:t>NRPagingeDRXInformationforRRCINACTIVE</w:t>
      </w:r>
      <w:r>
        <w:tab/>
        <w:t>PRESENCE optional</w:t>
      </w:r>
      <w:r>
        <w:tab/>
        <w:t>}|</w:t>
      </w:r>
    </w:p>
    <w:p w14:paraId="48CAC3A7" w14:textId="77777777" w:rsidR="001C56D0" w:rsidRDefault="001C56D0" w:rsidP="001C56D0">
      <w:pPr>
        <w:pStyle w:val="PL"/>
      </w:pPr>
      <w:r>
        <w:tab/>
        <w:t>{ ID id-PagingCause</w:t>
      </w:r>
      <w:r>
        <w:tab/>
      </w:r>
      <w:r>
        <w:tab/>
      </w:r>
      <w:r>
        <w:tab/>
        <w:t>CRITICALITY ignore</w:t>
      </w:r>
      <w:r>
        <w:tab/>
        <w:t>TYPE PagingCause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5C0C8F8" w14:textId="77777777" w:rsidR="001C56D0" w:rsidRDefault="001C56D0" w:rsidP="001C56D0">
      <w:pPr>
        <w:pStyle w:val="PL"/>
      </w:pPr>
      <w:r>
        <w:rPr>
          <w:rFonts w:eastAsia="SimSun"/>
          <w:lang w:eastAsia="zh-CN"/>
        </w:rPr>
        <w:tab/>
      </w:r>
      <w:r>
        <w:t xml:space="preserve">{ ID </w:t>
      </w:r>
      <w:r>
        <w:rPr>
          <w:snapToGrid w:val="0"/>
          <w:lang w:eastAsia="zh-CN"/>
        </w:rPr>
        <w:t>id-</w:t>
      </w:r>
      <w:r>
        <w:rPr>
          <w:rFonts w:eastAsia="SimSun"/>
          <w:snapToGrid w:val="0"/>
          <w:lang w:eastAsia="zh-CN"/>
        </w:rPr>
        <w:t>PEIPSAssistanceInfo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  <w:snapToGrid w:val="0"/>
          <w:lang w:eastAsia="zh-CN"/>
        </w:rPr>
        <w:t>PEIPSAssistanceInfo</w:t>
      </w:r>
      <w:r>
        <w:tab/>
      </w:r>
      <w:r>
        <w:tab/>
        <w:t>PRESENCE optional</w:t>
      </w:r>
      <w:r>
        <w:tab/>
        <w:t>}|</w:t>
      </w:r>
    </w:p>
    <w:p w14:paraId="6FEA89C3" w14:textId="77777777" w:rsidR="001C56D0" w:rsidRDefault="001C56D0" w:rsidP="001C56D0">
      <w:pPr>
        <w:pStyle w:val="PL"/>
      </w:pPr>
      <w:r>
        <w:rPr>
          <w:rFonts w:eastAsia="SimSun"/>
          <w:lang w:eastAsia="zh-CN"/>
        </w:rPr>
        <w:tab/>
      </w:r>
      <w:r>
        <w:t xml:space="preserve">{ ID </w:t>
      </w:r>
      <w:r>
        <w:rPr>
          <w:snapToGrid w:val="0"/>
          <w:lang w:eastAsia="zh-CN"/>
        </w:rPr>
        <w:t>id-</w:t>
      </w:r>
      <w:r>
        <w:rPr>
          <w:rFonts w:eastAsia="SimSun"/>
          <w:snapToGrid w:val="0"/>
          <w:lang w:eastAsia="zh-CN"/>
        </w:rPr>
        <w:t>UEPagingCapability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  <w:snapToGrid w:val="0"/>
          <w:lang w:eastAsia="zh-CN"/>
        </w:rPr>
        <w:t>UEPagingCapability</w:t>
      </w:r>
      <w:r>
        <w:tab/>
      </w:r>
      <w:r>
        <w:tab/>
      </w:r>
      <w:r>
        <w:tab/>
        <w:t>PRESENCE optional</w:t>
      </w:r>
      <w:r>
        <w:tab/>
        <w:t>}|</w:t>
      </w:r>
    </w:p>
    <w:p w14:paraId="13B3FC79" w14:textId="77777777" w:rsidR="001C56D0" w:rsidRDefault="001C56D0" w:rsidP="001C56D0">
      <w:pPr>
        <w:pStyle w:val="PL"/>
      </w:pPr>
      <w:r>
        <w:tab/>
        <w:t>{ ID id-ExtendedUEIdentityIndexValue</w:t>
      </w:r>
      <w:r>
        <w:tab/>
        <w:t>CRITICALITY ignore</w:t>
      </w:r>
      <w:r>
        <w:tab/>
        <w:t>TYPE ExtendedUEIdentityIndexValue</w:t>
      </w:r>
      <w:r>
        <w:tab/>
      </w:r>
      <w:r>
        <w:tab/>
        <w:t>PRESENCE optional}|</w:t>
      </w:r>
    </w:p>
    <w:p w14:paraId="7AE96088" w14:textId="77777777" w:rsidR="001C56D0" w:rsidRDefault="001C56D0" w:rsidP="001C56D0">
      <w:pPr>
        <w:pStyle w:val="PL"/>
      </w:pPr>
      <w:r>
        <w:rPr>
          <w:rFonts w:eastAsia="SimSun"/>
          <w:lang w:val="en-US" w:eastAsia="zh-CN"/>
        </w:rPr>
        <w:tab/>
      </w:r>
      <w:r>
        <w:t xml:space="preserve">{ ID </w:t>
      </w:r>
      <w:r>
        <w:rPr>
          <w:rFonts w:eastAsia="SimSun"/>
        </w:rPr>
        <w:t>id-</w:t>
      </w:r>
      <w:r>
        <w:rPr>
          <w:rFonts w:eastAsia="SimSun"/>
          <w:snapToGrid w:val="0"/>
          <w:lang w:eastAsia="zh-CN"/>
        </w:rPr>
        <w:t>HashedUEIdentityIndexValue</w:t>
      </w:r>
      <w:r>
        <w:rPr>
          <w:rFonts w:eastAsia="SimSun"/>
          <w:lang w:val="en-US" w:eastAsia="zh-CN"/>
        </w:rPr>
        <w:tab/>
      </w:r>
      <w:r>
        <w:rPr>
          <w:rFonts w:eastAsia="SimSun"/>
          <w:lang w:val="en-US" w:eastAsia="zh-CN"/>
        </w:rPr>
        <w:tab/>
      </w:r>
      <w:r>
        <w:t>CRITICALITY ignore</w:t>
      </w:r>
      <w:r>
        <w:tab/>
        <w:t xml:space="preserve">TYPE </w:t>
      </w:r>
      <w:r>
        <w:rPr>
          <w:rFonts w:eastAsia="SimSun"/>
          <w:snapToGrid w:val="0"/>
          <w:lang w:eastAsia="zh-CN"/>
        </w:rPr>
        <w:t>HashedUEIdentityIndexValue</w:t>
      </w:r>
      <w:r>
        <w:rPr>
          <w:rFonts w:eastAsia="SimSun"/>
          <w:lang w:val="en-US" w:eastAsia="zh-CN"/>
        </w:rPr>
        <w:tab/>
      </w:r>
      <w:r>
        <w:rPr>
          <w:rFonts w:eastAsia="SimSun"/>
          <w:lang w:val="en-US" w:eastAsia="zh-CN"/>
        </w:rPr>
        <w:tab/>
      </w:r>
      <w:r>
        <w:rPr>
          <w:rFonts w:eastAsia="SimSun"/>
          <w:lang w:val="en-US" w:eastAsia="zh-CN"/>
        </w:rPr>
        <w:tab/>
      </w:r>
      <w:r>
        <w:t>PRESENCE optional}|</w:t>
      </w:r>
    </w:p>
    <w:p w14:paraId="6629328C" w14:textId="77777777" w:rsidR="001C56D0" w:rsidRDefault="001C56D0" w:rsidP="001C56D0">
      <w:pPr>
        <w:pStyle w:val="PL"/>
      </w:pPr>
      <w:r>
        <w:tab/>
        <w:t>{ ID id-MT-SDT-Information</w:t>
      </w:r>
      <w:r>
        <w:tab/>
      </w:r>
      <w:r>
        <w:tab/>
        <w:t>CRITICALITY ignore</w:t>
      </w:r>
      <w:r>
        <w:tab/>
        <w:t>TYPE MT-SDT-Information</w:t>
      </w:r>
      <w:r>
        <w:tab/>
      </w:r>
      <w:r>
        <w:tab/>
      </w:r>
      <w:r>
        <w:tab/>
        <w:t>PRESENCE optional</w:t>
      </w:r>
      <w:r>
        <w:tab/>
        <w:t>}|</w:t>
      </w:r>
    </w:p>
    <w:p w14:paraId="5585097D" w14:textId="77777777" w:rsidR="001C56D0" w:rsidRDefault="001C56D0" w:rsidP="001C56D0">
      <w:pPr>
        <w:pStyle w:val="PL"/>
      </w:pPr>
      <w:r>
        <w:rPr>
          <w:snapToGrid w:val="0"/>
        </w:rPr>
        <w:tab/>
        <w:t xml:space="preserve">{ ID </w:t>
      </w:r>
      <w:r>
        <w:t>id-NRPaginglongeDRXInformationforRRCINACTIV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t>NRPaginglongeDRXInformationforRRCINACTIV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ESENCE optional }</w:t>
      </w:r>
      <w:r>
        <w:t>,</w:t>
      </w:r>
    </w:p>
    <w:p w14:paraId="6BC9D813" w14:textId="77777777" w:rsidR="001C56D0" w:rsidRDefault="001C56D0" w:rsidP="001C56D0">
      <w:pPr>
        <w:pStyle w:val="PL"/>
      </w:pPr>
      <w:r>
        <w:tab/>
        <w:t>...</w:t>
      </w:r>
    </w:p>
    <w:p w14:paraId="39733EAC" w14:textId="77777777" w:rsidR="001C56D0" w:rsidRDefault="001C56D0" w:rsidP="001C56D0">
      <w:pPr>
        <w:pStyle w:val="PL"/>
      </w:pPr>
      <w:r>
        <w:t>}</w:t>
      </w:r>
    </w:p>
    <w:p w14:paraId="15382A5F" w14:textId="77777777" w:rsidR="001C56D0" w:rsidRDefault="001C56D0" w:rsidP="001C56D0">
      <w:pPr>
        <w:pStyle w:val="PL"/>
      </w:pPr>
    </w:p>
    <w:p w14:paraId="26BE48D8" w14:textId="77777777" w:rsidR="001C56D0" w:rsidRDefault="001C56D0" w:rsidP="001C56D0">
      <w:pPr>
        <w:pStyle w:val="PL"/>
      </w:pPr>
      <w:r>
        <w:t>PagingCell-list::= SEQUENCE (SIZE(1.. maxnoofPagingCells)) OF ProtocolIE-SingleContainer { { PagingCell-ItemIEs } }</w:t>
      </w:r>
    </w:p>
    <w:p w14:paraId="6CFD4123" w14:textId="77777777" w:rsidR="001C56D0" w:rsidRDefault="001C56D0" w:rsidP="001C56D0">
      <w:pPr>
        <w:pStyle w:val="PL"/>
      </w:pPr>
    </w:p>
    <w:p w14:paraId="4AB8BE2C" w14:textId="77777777" w:rsidR="001C56D0" w:rsidRDefault="001C56D0" w:rsidP="001C56D0">
      <w:pPr>
        <w:pStyle w:val="PL"/>
      </w:pPr>
      <w:r>
        <w:t>PagingCell-ItemIEs F1AP-PROTOCOL-IES ::= {</w:t>
      </w:r>
    </w:p>
    <w:p w14:paraId="2C646B89" w14:textId="77777777" w:rsidR="001C56D0" w:rsidRDefault="001C56D0" w:rsidP="001C56D0">
      <w:pPr>
        <w:pStyle w:val="PL"/>
      </w:pPr>
      <w:r>
        <w:tab/>
        <w:t>{ ID id-PagingCell-Item</w:t>
      </w:r>
      <w:r>
        <w:tab/>
      </w:r>
      <w:r>
        <w:tab/>
        <w:t>CRITICALITY ignore</w:t>
      </w:r>
      <w:r>
        <w:tab/>
        <w:t>TYPE PagingCell-Item</w:t>
      </w:r>
      <w:r>
        <w:tab/>
      </w:r>
      <w:r>
        <w:tab/>
      </w:r>
      <w:r>
        <w:tab/>
        <w:t>PRESENCE mandatory}</w:t>
      </w:r>
      <w:r>
        <w:tab/>
        <w:t>,</w:t>
      </w:r>
    </w:p>
    <w:p w14:paraId="237E4089" w14:textId="77777777" w:rsidR="001C56D0" w:rsidRDefault="001C56D0" w:rsidP="001C56D0">
      <w:pPr>
        <w:pStyle w:val="PL"/>
      </w:pPr>
      <w:r>
        <w:tab/>
        <w:t>...</w:t>
      </w:r>
    </w:p>
    <w:p w14:paraId="3D7E9279" w14:textId="77777777" w:rsidR="001C56D0" w:rsidRDefault="001C56D0" w:rsidP="001C56D0">
      <w:pPr>
        <w:pStyle w:val="PL"/>
      </w:pPr>
      <w:r>
        <w:t>}</w:t>
      </w:r>
    </w:p>
    <w:p w14:paraId="3BC60978" w14:textId="77777777" w:rsidR="001C56D0" w:rsidRDefault="001C56D0" w:rsidP="001C56D0">
      <w:pPr>
        <w:pStyle w:val="PL"/>
      </w:pPr>
    </w:p>
    <w:p w14:paraId="37660E72" w14:textId="77777777" w:rsidR="001C56D0" w:rsidRDefault="001C56D0" w:rsidP="001C56D0">
      <w:pPr>
        <w:pStyle w:val="PL"/>
      </w:pPr>
    </w:p>
    <w:p w14:paraId="6144FAB0" w14:textId="77777777" w:rsidR="001C56D0" w:rsidRDefault="001C56D0" w:rsidP="001C56D0">
      <w:pPr>
        <w:pStyle w:val="PL"/>
      </w:pPr>
    </w:p>
    <w:p w14:paraId="2E52128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D9D5754" w14:textId="77777777" w:rsidR="001C56D0" w:rsidRDefault="001C56D0" w:rsidP="001C56D0">
      <w:pPr>
        <w:pStyle w:val="PL"/>
      </w:pPr>
      <w:r>
        <w:t>--</w:t>
      </w:r>
    </w:p>
    <w:p w14:paraId="382BF148" w14:textId="77777777" w:rsidR="001C56D0" w:rsidRDefault="001C56D0" w:rsidP="001C56D0">
      <w:pPr>
        <w:pStyle w:val="PL"/>
        <w:outlineLvl w:val="3"/>
      </w:pPr>
      <w:r>
        <w:t>-- Notify</w:t>
      </w:r>
    </w:p>
    <w:p w14:paraId="08D420BD" w14:textId="77777777" w:rsidR="001C56D0" w:rsidRDefault="001C56D0" w:rsidP="001C56D0">
      <w:pPr>
        <w:pStyle w:val="PL"/>
      </w:pPr>
      <w:r>
        <w:t>--</w:t>
      </w:r>
    </w:p>
    <w:p w14:paraId="4CF8B45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C2C85D0" w14:textId="77777777" w:rsidR="001C56D0" w:rsidRDefault="001C56D0" w:rsidP="001C56D0">
      <w:pPr>
        <w:pStyle w:val="PL"/>
      </w:pPr>
    </w:p>
    <w:p w14:paraId="53166C94" w14:textId="77777777" w:rsidR="001C56D0" w:rsidRDefault="001C56D0" w:rsidP="001C56D0">
      <w:pPr>
        <w:pStyle w:val="PL"/>
      </w:pPr>
      <w:r>
        <w:t>Notify ::= SEQUENCE {</w:t>
      </w:r>
    </w:p>
    <w:p w14:paraId="1E5058E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NotifyIEs}},</w:t>
      </w:r>
    </w:p>
    <w:p w14:paraId="0B6EBE41" w14:textId="77777777" w:rsidR="001C56D0" w:rsidRDefault="001C56D0" w:rsidP="001C56D0">
      <w:pPr>
        <w:pStyle w:val="PL"/>
      </w:pPr>
      <w:r>
        <w:tab/>
        <w:t>...</w:t>
      </w:r>
    </w:p>
    <w:p w14:paraId="32858986" w14:textId="77777777" w:rsidR="001C56D0" w:rsidRDefault="001C56D0" w:rsidP="001C56D0">
      <w:pPr>
        <w:pStyle w:val="PL"/>
      </w:pPr>
      <w:r>
        <w:t>}</w:t>
      </w:r>
    </w:p>
    <w:p w14:paraId="47F99F37" w14:textId="77777777" w:rsidR="001C56D0" w:rsidRDefault="001C56D0" w:rsidP="001C56D0">
      <w:pPr>
        <w:pStyle w:val="PL"/>
      </w:pPr>
    </w:p>
    <w:p w14:paraId="4E5DCA09" w14:textId="77777777" w:rsidR="001C56D0" w:rsidRDefault="001C56D0" w:rsidP="001C56D0">
      <w:pPr>
        <w:pStyle w:val="PL"/>
      </w:pPr>
      <w:r>
        <w:t>NotifyIEs F1AP-PROTOCOL-IES ::= {</w:t>
      </w:r>
    </w:p>
    <w:p w14:paraId="7F1C98ED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723BE40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146645C" w14:textId="77777777" w:rsidR="001C56D0" w:rsidRDefault="001C56D0" w:rsidP="001C56D0">
      <w:pPr>
        <w:pStyle w:val="PL"/>
      </w:pPr>
      <w:r>
        <w:tab/>
        <w:t>{ ID id-DRB-Notify-Li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DRB-Notify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484DF5D" w14:textId="77777777" w:rsidR="001C56D0" w:rsidRDefault="001C56D0" w:rsidP="001C56D0">
      <w:pPr>
        <w:pStyle w:val="PL"/>
      </w:pPr>
      <w:r>
        <w:tab/>
        <w:t>...</w:t>
      </w:r>
    </w:p>
    <w:p w14:paraId="7879A044" w14:textId="77777777" w:rsidR="001C56D0" w:rsidRDefault="001C56D0" w:rsidP="001C56D0">
      <w:pPr>
        <w:pStyle w:val="PL"/>
      </w:pPr>
      <w:r>
        <w:t>}</w:t>
      </w:r>
    </w:p>
    <w:p w14:paraId="6D063FDA" w14:textId="77777777" w:rsidR="001C56D0" w:rsidRDefault="001C56D0" w:rsidP="001C56D0">
      <w:pPr>
        <w:pStyle w:val="PL"/>
      </w:pPr>
    </w:p>
    <w:p w14:paraId="23CC8569" w14:textId="77777777" w:rsidR="001C56D0" w:rsidRDefault="001C56D0" w:rsidP="001C56D0">
      <w:pPr>
        <w:pStyle w:val="PL"/>
      </w:pPr>
      <w:r>
        <w:t>DRB-Notify-List::= SEQUENCE (SIZE(1.. maxnoofDRBs)) OF ProtocolIE-SingleContainer { { DRB-Notify-ItemIEs } }</w:t>
      </w:r>
    </w:p>
    <w:p w14:paraId="7826C051" w14:textId="77777777" w:rsidR="001C56D0" w:rsidRDefault="001C56D0" w:rsidP="001C56D0">
      <w:pPr>
        <w:pStyle w:val="PL"/>
      </w:pPr>
    </w:p>
    <w:p w14:paraId="01ACE5F4" w14:textId="77777777" w:rsidR="001C56D0" w:rsidRDefault="001C56D0" w:rsidP="001C56D0">
      <w:pPr>
        <w:pStyle w:val="PL"/>
      </w:pPr>
      <w:r>
        <w:t>DRB-Notify-ItemIEs F1AP-PROTOCOL-IES ::= {</w:t>
      </w:r>
    </w:p>
    <w:p w14:paraId="60FE854D" w14:textId="77777777" w:rsidR="001C56D0" w:rsidRDefault="001C56D0" w:rsidP="001C56D0">
      <w:pPr>
        <w:pStyle w:val="PL"/>
      </w:pPr>
      <w:r>
        <w:tab/>
        <w:t>{ ID id-DRB-Notify-Item</w:t>
      </w:r>
      <w:r>
        <w:tab/>
      </w:r>
      <w:r>
        <w:tab/>
      </w:r>
      <w:r>
        <w:tab/>
        <w:t>CRITICALITY reject</w:t>
      </w:r>
      <w:r>
        <w:tab/>
        <w:t>TYPE DRB-Notify-Item</w:t>
      </w:r>
      <w:r>
        <w:tab/>
      </w:r>
      <w:r>
        <w:tab/>
        <w:t>PRESENCE mandatory},</w:t>
      </w:r>
    </w:p>
    <w:p w14:paraId="1F4CB5A4" w14:textId="77777777" w:rsidR="001C56D0" w:rsidRDefault="001C56D0" w:rsidP="001C56D0">
      <w:pPr>
        <w:pStyle w:val="PL"/>
      </w:pPr>
      <w:r>
        <w:tab/>
        <w:t>...</w:t>
      </w:r>
    </w:p>
    <w:p w14:paraId="5CE116D0" w14:textId="77777777" w:rsidR="001C56D0" w:rsidRDefault="001C56D0" w:rsidP="001C56D0">
      <w:pPr>
        <w:pStyle w:val="PL"/>
      </w:pPr>
      <w:r>
        <w:t>}</w:t>
      </w:r>
    </w:p>
    <w:p w14:paraId="42351948" w14:textId="77777777" w:rsidR="001C56D0" w:rsidRDefault="001C56D0" w:rsidP="001C56D0">
      <w:pPr>
        <w:pStyle w:val="PL"/>
      </w:pPr>
    </w:p>
    <w:p w14:paraId="0A17B255" w14:textId="77777777" w:rsidR="001C56D0" w:rsidRDefault="001C56D0" w:rsidP="001C56D0">
      <w:pPr>
        <w:pStyle w:val="PL"/>
      </w:pPr>
    </w:p>
    <w:p w14:paraId="4A210BD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CF3FD1" w14:textId="77777777" w:rsidR="001C56D0" w:rsidRDefault="001C56D0" w:rsidP="001C56D0">
      <w:pPr>
        <w:pStyle w:val="PL"/>
      </w:pPr>
      <w:r>
        <w:t>--</w:t>
      </w:r>
    </w:p>
    <w:p w14:paraId="59D02E88" w14:textId="77777777" w:rsidR="001C56D0" w:rsidRDefault="001C56D0" w:rsidP="001C56D0">
      <w:pPr>
        <w:pStyle w:val="PL"/>
        <w:outlineLvl w:val="3"/>
      </w:pPr>
      <w:r>
        <w:t>-- NETWORK ACCESS RATE REDUCTION ELEMENTARY PROCEDURE</w:t>
      </w:r>
    </w:p>
    <w:p w14:paraId="2296101E" w14:textId="77777777" w:rsidR="001C56D0" w:rsidRDefault="001C56D0" w:rsidP="001C56D0">
      <w:pPr>
        <w:pStyle w:val="PL"/>
      </w:pPr>
      <w:r>
        <w:t>--</w:t>
      </w:r>
    </w:p>
    <w:p w14:paraId="71F51A4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FDE54A" w14:textId="77777777" w:rsidR="001C56D0" w:rsidRDefault="001C56D0" w:rsidP="001C56D0">
      <w:pPr>
        <w:pStyle w:val="PL"/>
      </w:pPr>
    </w:p>
    <w:p w14:paraId="41523D7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B0C1808" w14:textId="77777777" w:rsidR="001C56D0" w:rsidRDefault="001C56D0" w:rsidP="001C56D0">
      <w:pPr>
        <w:pStyle w:val="PL"/>
      </w:pPr>
      <w:r>
        <w:t>--</w:t>
      </w:r>
    </w:p>
    <w:p w14:paraId="6A02A7AC" w14:textId="77777777" w:rsidR="001C56D0" w:rsidRDefault="001C56D0" w:rsidP="001C56D0">
      <w:pPr>
        <w:pStyle w:val="PL"/>
        <w:outlineLvl w:val="4"/>
      </w:pPr>
      <w:r>
        <w:t>-- Network Access Rate Reduction</w:t>
      </w:r>
    </w:p>
    <w:p w14:paraId="02E7573E" w14:textId="77777777" w:rsidR="001C56D0" w:rsidRDefault="001C56D0" w:rsidP="001C56D0">
      <w:pPr>
        <w:pStyle w:val="PL"/>
      </w:pPr>
      <w:r>
        <w:t>--</w:t>
      </w:r>
    </w:p>
    <w:p w14:paraId="000A8C4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B3BCA9" w14:textId="77777777" w:rsidR="001C56D0" w:rsidRDefault="001C56D0" w:rsidP="001C56D0">
      <w:pPr>
        <w:pStyle w:val="PL"/>
      </w:pPr>
    </w:p>
    <w:p w14:paraId="1D597376" w14:textId="77777777" w:rsidR="001C56D0" w:rsidRDefault="001C56D0" w:rsidP="001C56D0">
      <w:pPr>
        <w:pStyle w:val="PL"/>
      </w:pPr>
      <w:r>
        <w:t>NetworkAccessRateReduction ::= SEQUENCE {</w:t>
      </w:r>
    </w:p>
    <w:p w14:paraId="0BAF371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NetworkAccessRateReductionIEs }},</w:t>
      </w:r>
    </w:p>
    <w:p w14:paraId="5BE15EE8" w14:textId="77777777" w:rsidR="001C56D0" w:rsidRDefault="001C56D0" w:rsidP="001C56D0">
      <w:pPr>
        <w:pStyle w:val="PL"/>
      </w:pPr>
      <w:r>
        <w:tab/>
        <w:t>...</w:t>
      </w:r>
    </w:p>
    <w:p w14:paraId="7002E1E7" w14:textId="77777777" w:rsidR="001C56D0" w:rsidRDefault="001C56D0" w:rsidP="001C56D0">
      <w:pPr>
        <w:pStyle w:val="PL"/>
      </w:pPr>
      <w:r>
        <w:t>}</w:t>
      </w:r>
    </w:p>
    <w:p w14:paraId="39A14791" w14:textId="77777777" w:rsidR="001C56D0" w:rsidRDefault="001C56D0" w:rsidP="001C56D0">
      <w:pPr>
        <w:pStyle w:val="PL"/>
      </w:pPr>
    </w:p>
    <w:p w14:paraId="7B4347D6" w14:textId="77777777" w:rsidR="001C56D0" w:rsidRDefault="001C56D0" w:rsidP="001C56D0">
      <w:pPr>
        <w:pStyle w:val="PL"/>
      </w:pPr>
      <w:r>
        <w:t xml:space="preserve">NetworkAccessRateReductionIEs F1AP-PROTOCOL-IES ::= { </w:t>
      </w:r>
    </w:p>
    <w:p w14:paraId="5F27C57E" w14:textId="77777777" w:rsidR="001C56D0" w:rsidRDefault="001C56D0" w:rsidP="001C56D0">
      <w:pPr>
        <w:pStyle w:val="PL"/>
      </w:pPr>
      <w:r>
        <w:tab/>
        <w:t xml:space="preserve">{ ID id-TransactionID 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3D04A38" w14:textId="77777777" w:rsidR="001C56D0" w:rsidRDefault="001C56D0" w:rsidP="001C56D0">
      <w:pPr>
        <w:pStyle w:val="PL"/>
      </w:pPr>
      <w:r>
        <w:rPr>
          <w:rFonts w:cs="Courier New"/>
        </w:rPr>
        <w:tab/>
        <w:t>{ ID id-UAC-Assistance-Info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reject</w:t>
      </w:r>
      <w:r>
        <w:rPr>
          <w:rFonts w:cs="Courier New"/>
        </w:rPr>
        <w:tab/>
        <w:t>TYPE UAC-Assistance-Info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mandatory</w:t>
      </w:r>
      <w:r>
        <w:rPr>
          <w:rFonts w:cs="Courier New"/>
        </w:rPr>
        <w:tab/>
        <w:t>}</w:t>
      </w:r>
      <w:r>
        <w:t>,</w:t>
      </w:r>
    </w:p>
    <w:p w14:paraId="38BBF8D9" w14:textId="77777777" w:rsidR="001C56D0" w:rsidRDefault="001C56D0" w:rsidP="001C56D0">
      <w:pPr>
        <w:pStyle w:val="PL"/>
      </w:pPr>
      <w:r>
        <w:tab/>
        <w:t>...</w:t>
      </w:r>
    </w:p>
    <w:p w14:paraId="1E4660A5" w14:textId="77777777" w:rsidR="001C56D0" w:rsidRDefault="001C56D0" w:rsidP="001C56D0">
      <w:pPr>
        <w:pStyle w:val="PL"/>
      </w:pPr>
      <w:r>
        <w:t>}</w:t>
      </w:r>
    </w:p>
    <w:p w14:paraId="0CF65C2E" w14:textId="77777777" w:rsidR="001C56D0" w:rsidRDefault="001C56D0" w:rsidP="001C56D0">
      <w:pPr>
        <w:pStyle w:val="PL"/>
      </w:pPr>
    </w:p>
    <w:p w14:paraId="623B1A10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1063D159" w14:textId="77777777" w:rsidR="001C56D0" w:rsidRDefault="001C56D0" w:rsidP="001C56D0">
      <w:pPr>
        <w:pStyle w:val="PL"/>
      </w:pPr>
      <w:r>
        <w:t xml:space="preserve">-- </w:t>
      </w:r>
    </w:p>
    <w:p w14:paraId="60630EA2" w14:textId="77777777" w:rsidR="001C56D0" w:rsidRDefault="001C56D0" w:rsidP="001C56D0">
      <w:pPr>
        <w:pStyle w:val="PL"/>
        <w:outlineLvl w:val="3"/>
      </w:pPr>
      <w:r>
        <w:t xml:space="preserve">-- PWS RESTART INDICATION ELEMENTARY PROCEDURE </w:t>
      </w:r>
    </w:p>
    <w:p w14:paraId="53354BBF" w14:textId="77777777" w:rsidR="001C56D0" w:rsidRDefault="001C56D0" w:rsidP="001C56D0">
      <w:pPr>
        <w:pStyle w:val="PL"/>
      </w:pPr>
      <w:r>
        <w:t xml:space="preserve">-- </w:t>
      </w:r>
    </w:p>
    <w:p w14:paraId="3EA7B1A2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4256661F" w14:textId="77777777" w:rsidR="001C56D0" w:rsidRDefault="001C56D0" w:rsidP="001C56D0">
      <w:pPr>
        <w:pStyle w:val="PL"/>
      </w:pPr>
    </w:p>
    <w:p w14:paraId="07989E0A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04F392E5" w14:textId="77777777" w:rsidR="001C56D0" w:rsidRDefault="001C56D0" w:rsidP="001C56D0">
      <w:pPr>
        <w:pStyle w:val="PL"/>
      </w:pPr>
      <w:r>
        <w:t xml:space="preserve">-- </w:t>
      </w:r>
    </w:p>
    <w:p w14:paraId="0F570395" w14:textId="77777777" w:rsidR="001C56D0" w:rsidRDefault="001C56D0" w:rsidP="001C56D0">
      <w:pPr>
        <w:pStyle w:val="PL"/>
        <w:outlineLvl w:val="4"/>
      </w:pPr>
      <w:r>
        <w:t xml:space="preserve">-- PWS Restart Indication </w:t>
      </w:r>
    </w:p>
    <w:p w14:paraId="18311AF0" w14:textId="77777777" w:rsidR="001C56D0" w:rsidRDefault="001C56D0" w:rsidP="001C56D0">
      <w:pPr>
        <w:pStyle w:val="PL"/>
      </w:pPr>
      <w:r>
        <w:t xml:space="preserve">-- </w:t>
      </w:r>
    </w:p>
    <w:p w14:paraId="2EE31852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5928BEEE" w14:textId="77777777" w:rsidR="001C56D0" w:rsidRDefault="001C56D0" w:rsidP="001C56D0">
      <w:pPr>
        <w:pStyle w:val="PL"/>
      </w:pPr>
    </w:p>
    <w:p w14:paraId="0B3192B2" w14:textId="77777777" w:rsidR="001C56D0" w:rsidRDefault="001C56D0" w:rsidP="001C56D0">
      <w:pPr>
        <w:pStyle w:val="PL"/>
      </w:pPr>
      <w:r>
        <w:t xml:space="preserve">PWSRestartIndication ::= SEQUENCE { </w:t>
      </w:r>
    </w:p>
    <w:p w14:paraId="07D56F2A" w14:textId="77777777" w:rsidR="001C56D0" w:rsidRDefault="001C56D0" w:rsidP="001C56D0">
      <w:pPr>
        <w:pStyle w:val="PL"/>
      </w:pPr>
      <w:r>
        <w:tab/>
        <w:t xml:space="preserve">protocolIEs ProtocolIE-Container { { PWSRestartIndicationIEs} }, </w:t>
      </w:r>
    </w:p>
    <w:p w14:paraId="22165016" w14:textId="77777777" w:rsidR="001C56D0" w:rsidRDefault="001C56D0" w:rsidP="001C56D0">
      <w:pPr>
        <w:pStyle w:val="PL"/>
      </w:pPr>
      <w:r>
        <w:tab/>
        <w:t xml:space="preserve">... </w:t>
      </w:r>
    </w:p>
    <w:p w14:paraId="4D0B2DD0" w14:textId="77777777" w:rsidR="001C56D0" w:rsidRDefault="001C56D0" w:rsidP="001C56D0">
      <w:pPr>
        <w:pStyle w:val="PL"/>
      </w:pPr>
      <w:r>
        <w:t xml:space="preserve">} </w:t>
      </w:r>
    </w:p>
    <w:p w14:paraId="40E96BE4" w14:textId="77777777" w:rsidR="001C56D0" w:rsidRDefault="001C56D0" w:rsidP="001C56D0">
      <w:pPr>
        <w:pStyle w:val="PL"/>
      </w:pPr>
    </w:p>
    <w:p w14:paraId="55DCCFCF" w14:textId="77777777" w:rsidR="001C56D0" w:rsidRDefault="001C56D0" w:rsidP="001C56D0">
      <w:pPr>
        <w:pStyle w:val="PL"/>
      </w:pPr>
      <w:r>
        <w:t xml:space="preserve">PWSRestartIndicationIEs F1AP-PROTOCOL-IES ::= { </w:t>
      </w:r>
    </w:p>
    <w:p w14:paraId="131D2B11" w14:textId="77777777" w:rsidR="001C56D0" w:rsidRDefault="001C56D0" w:rsidP="001C56D0">
      <w:pPr>
        <w:pStyle w:val="PL"/>
      </w:pPr>
      <w:r>
        <w:lastRenderedPageBreak/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109F01C" w14:textId="77777777" w:rsidR="001C56D0" w:rsidRDefault="001C56D0" w:rsidP="001C56D0">
      <w:pPr>
        <w:pStyle w:val="PL"/>
      </w:pPr>
      <w:r>
        <w:tab/>
        <w:t>{ ID id-NR-CGI-List-For-Restart-List</w:t>
      </w:r>
      <w:r>
        <w:tab/>
        <w:t>CRITICALITY reject</w:t>
      </w:r>
      <w:r>
        <w:tab/>
        <w:t>TYPE NR-CGI-List-For-Restart-List</w:t>
      </w:r>
      <w:r>
        <w:tab/>
        <w:t>PRESENCE mandatory</w:t>
      </w:r>
      <w:r>
        <w:tab/>
        <w:t>},</w:t>
      </w:r>
    </w:p>
    <w:p w14:paraId="554D4035" w14:textId="77777777" w:rsidR="001C56D0" w:rsidRDefault="001C56D0" w:rsidP="001C56D0">
      <w:pPr>
        <w:pStyle w:val="PL"/>
      </w:pPr>
      <w:r>
        <w:tab/>
        <w:t xml:space="preserve">... </w:t>
      </w:r>
    </w:p>
    <w:p w14:paraId="0FA50986" w14:textId="77777777" w:rsidR="001C56D0" w:rsidRDefault="001C56D0" w:rsidP="001C56D0">
      <w:pPr>
        <w:pStyle w:val="PL"/>
      </w:pPr>
      <w:r>
        <w:t>}</w:t>
      </w:r>
    </w:p>
    <w:p w14:paraId="496B0C1B" w14:textId="77777777" w:rsidR="001C56D0" w:rsidRDefault="001C56D0" w:rsidP="001C56D0">
      <w:pPr>
        <w:pStyle w:val="PL"/>
      </w:pPr>
    </w:p>
    <w:p w14:paraId="2ABC4B04" w14:textId="77777777" w:rsidR="001C56D0" w:rsidRDefault="001C56D0" w:rsidP="001C56D0">
      <w:pPr>
        <w:pStyle w:val="PL"/>
      </w:pPr>
      <w:r>
        <w:t>NR-CGI-List-For-Restart-List</w:t>
      </w:r>
      <w:r>
        <w:tab/>
      </w:r>
      <w:r>
        <w:tab/>
        <w:t>::= SEQUENCE (SIZE(1.. maxCellingNBDU))</w:t>
      </w:r>
      <w:r>
        <w:tab/>
        <w:t>OF ProtocolIE-SingleContainer { { NR-CGI-List-For-Restart-List-ItemIEs } }</w:t>
      </w:r>
    </w:p>
    <w:p w14:paraId="14969ED0" w14:textId="77777777" w:rsidR="001C56D0" w:rsidRDefault="001C56D0" w:rsidP="001C56D0">
      <w:pPr>
        <w:pStyle w:val="PL"/>
      </w:pPr>
    </w:p>
    <w:p w14:paraId="71575A8A" w14:textId="77777777" w:rsidR="001C56D0" w:rsidRDefault="001C56D0" w:rsidP="001C56D0">
      <w:pPr>
        <w:pStyle w:val="PL"/>
      </w:pPr>
      <w:r>
        <w:t>NR-CGI-List-For-Restart-List-ItemIEs F1AP-PROTOCOL-IES</w:t>
      </w:r>
      <w:r>
        <w:tab/>
        <w:t>::= {</w:t>
      </w:r>
    </w:p>
    <w:p w14:paraId="3F395D30" w14:textId="77777777" w:rsidR="001C56D0" w:rsidRDefault="001C56D0" w:rsidP="001C56D0">
      <w:pPr>
        <w:pStyle w:val="PL"/>
      </w:pPr>
      <w:r>
        <w:tab/>
        <w:t>{ ID id-NR-CGI-List-For-Restart-Item</w:t>
      </w:r>
      <w:r>
        <w:tab/>
      </w:r>
      <w:r>
        <w:tab/>
        <w:t>CRITICALITY reject</w:t>
      </w:r>
      <w:r>
        <w:tab/>
        <w:t>TYPE</w:t>
      </w:r>
      <w:r>
        <w:tab/>
        <w:t>NR-CGI-List-For-Restart-Item</w:t>
      </w:r>
      <w:r>
        <w:tab/>
      </w:r>
      <w:r>
        <w:tab/>
        <w:t>PRESENCE mandatory</w:t>
      </w:r>
      <w:r>
        <w:tab/>
        <w:t>},</w:t>
      </w:r>
    </w:p>
    <w:p w14:paraId="16B8DA6C" w14:textId="77777777" w:rsidR="001C56D0" w:rsidRDefault="001C56D0" w:rsidP="001C56D0">
      <w:pPr>
        <w:pStyle w:val="PL"/>
      </w:pPr>
      <w:r>
        <w:tab/>
        <w:t>...</w:t>
      </w:r>
    </w:p>
    <w:p w14:paraId="4CA02EDC" w14:textId="77777777" w:rsidR="001C56D0" w:rsidRDefault="001C56D0" w:rsidP="001C56D0">
      <w:pPr>
        <w:pStyle w:val="PL"/>
      </w:pPr>
      <w:r>
        <w:t>}</w:t>
      </w:r>
    </w:p>
    <w:p w14:paraId="38328EA8" w14:textId="77777777" w:rsidR="001C56D0" w:rsidRDefault="001C56D0" w:rsidP="001C56D0">
      <w:pPr>
        <w:pStyle w:val="PL"/>
      </w:pPr>
    </w:p>
    <w:p w14:paraId="0697899E" w14:textId="77777777" w:rsidR="001C56D0" w:rsidRDefault="001C56D0" w:rsidP="001C56D0">
      <w:pPr>
        <w:pStyle w:val="PL"/>
      </w:pPr>
      <w:r>
        <w:t xml:space="preserve">-- ************************************************************** </w:t>
      </w:r>
    </w:p>
    <w:p w14:paraId="7E8729EB" w14:textId="77777777" w:rsidR="001C56D0" w:rsidRDefault="001C56D0" w:rsidP="001C56D0">
      <w:pPr>
        <w:pStyle w:val="PL"/>
      </w:pPr>
      <w:r>
        <w:t xml:space="preserve">-- </w:t>
      </w:r>
    </w:p>
    <w:p w14:paraId="22600D11" w14:textId="77777777" w:rsidR="001C56D0" w:rsidRDefault="001C56D0" w:rsidP="001C56D0">
      <w:pPr>
        <w:pStyle w:val="PL"/>
        <w:outlineLvl w:val="3"/>
      </w:pPr>
      <w:r>
        <w:t xml:space="preserve">-- PWS FAILURE INDICATION ELEMENTARY PROCEDURE </w:t>
      </w:r>
    </w:p>
    <w:p w14:paraId="59E1FFD8" w14:textId="77777777" w:rsidR="001C56D0" w:rsidRDefault="001C56D0" w:rsidP="001C56D0">
      <w:pPr>
        <w:pStyle w:val="PL"/>
      </w:pPr>
      <w:r>
        <w:t xml:space="preserve">-- </w:t>
      </w:r>
    </w:p>
    <w:p w14:paraId="4E20E3E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************************************************************** </w:t>
      </w:r>
    </w:p>
    <w:p w14:paraId="5ED4C87F" w14:textId="77777777" w:rsidR="001C56D0" w:rsidRDefault="001C56D0" w:rsidP="001C56D0">
      <w:pPr>
        <w:pStyle w:val="PL"/>
        <w:rPr>
          <w:lang w:val="fr-FR"/>
        </w:rPr>
      </w:pPr>
    </w:p>
    <w:p w14:paraId="241CA2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************************************************************** </w:t>
      </w:r>
    </w:p>
    <w:p w14:paraId="798C437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</w:t>
      </w:r>
    </w:p>
    <w:p w14:paraId="1504E2A2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PWS Failure Indication </w:t>
      </w:r>
    </w:p>
    <w:p w14:paraId="77770F8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</w:t>
      </w:r>
    </w:p>
    <w:p w14:paraId="2D9BB47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-- ************************************************************** </w:t>
      </w:r>
    </w:p>
    <w:p w14:paraId="49670DF9" w14:textId="77777777" w:rsidR="001C56D0" w:rsidRDefault="001C56D0" w:rsidP="001C56D0">
      <w:pPr>
        <w:pStyle w:val="PL"/>
        <w:rPr>
          <w:lang w:val="fr-FR"/>
        </w:rPr>
      </w:pPr>
    </w:p>
    <w:p w14:paraId="118FF40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PWSFailureIndication ::= SEQUENCE { </w:t>
      </w:r>
    </w:p>
    <w:p w14:paraId="5A90AF7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 xml:space="preserve">protocolIEs ProtocolIE-Container { { PWSFailureIndicationIEs} }, </w:t>
      </w:r>
    </w:p>
    <w:p w14:paraId="7BA75D29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 xml:space="preserve">... </w:t>
      </w:r>
    </w:p>
    <w:p w14:paraId="5EADE94D" w14:textId="77777777" w:rsidR="001C56D0" w:rsidRDefault="001C56D0" w:rsidP="001C56D0">
      <w:pPr>
        <w:pStyle w:val="PL"/>
      </w:pPr>
      <w:r>
        <w:t xml:space="preserve">} </w:t>
      </w:r>
    </w:p>
    <w:p w14:paraId="50DC0F1B" w14:textId="77777777" w:rsidR="001C56D0" w:rsidRDefault="001C56D0" w:rsidP="001C56D0">
      <w:pPr>
        <w:pStyle w:val="PL"/>
      </w:pPr>
    </w:p>
    <w:p w14:paraId="253C5A5F" w14:textId="77777777" w:rsidR="001C56D0" w:rsidRDefault="001C56D0" w:rsidP="001C56D0">
      <w:pPr>
        <w:pStyle w:val="PL"/>
      </w:pPr>
      <w:r>
        <w:t xml:space="preserve">PWSFailureIndicationIEs F1AP-PROTOCOL-IES ::= { </w:t>
      </w:r>
    </w:p>
    <w:p w14:paraId="1763C701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9D638B1" w14:textId="77777777" w:rsidR="001C56D0" w:rsidRDefault="001C56D0" w:rsidP="001C56D0">
      <w:pPr>
        <w:pStyle w:val="PL"/>
      </w:pPr>
      <w:r>
        <w:tab/>
        <w:t>{ ID id-PWS-Failed-NR-CGI-List</w:t>
      </w:r>
      <w:r>
        <w:tab/>
        <w:t>CRITICALITY reject</w:t>
      </w:r>
      <w:r>
        <w:tab/>
        <w:t>TYPE PWS-Failed-NR-CGI-List</w:t>
      </w:r>
      <w:r>
        <w:tab/>
      </w:r>
      <w:r>
        <w:tab/>
        <w:t>PRESENCE optional</w:t>
      </w:r>
      <w:r>
        <w:tab/>
        <w:t>},</w:t>
      </w:r>
    </w:p>
    <w:p w14:paraId="5A49DB81" w14:textId="77777777" w:rsidR="001C56D0" w:rsidRDefault="001C56D0" w:rsidP="001C56D0">
      <w:pPr>
        <w:pStyle w:val="PL"/>
      </w:pPr>
      <w:r>
        <w:tab/>
        <w:t xml:space="preserve">... </w:t>
      </w:r>
    </w:p>
    <w:p w14:paraId="5E76D1B5" w14:textId="77777777" w:rsidR="001C56D0" w:rsidRDefault="001C56D0" w:rsidP="001C56D0">
      <w:pPr>
        <w:pStyle w:val="PL"/>
      </w:pPr>
      <w:r>
        <w:t>}</w:t>
      </w:r>
    </w:p>
    <w:p w14:paraId="0F57F189" w14:textId="77777777" w:rsidR="001C56D0" w:rsidRDefault="001C56D0" w:rsidP="001C56D0">
      <w:pPr>
        <w:pStyle w:val="PL"/>
      </w:pPr>
    </w:p>
    <w:p w14:paraId="3BD9D402" w14:textId="77777777" w:rsidR="001C56D0" w:rsidRDefault="001C56D0" w:rsidP="001C56D0">
      <w:pPr>
        <w:pStyle w:val="PL"/>
      </w:pPr>
      <w:r>
        <w:t>PWS-Failed-NR-CGI-List</w:t>
      </w:r>
      <w:r>
        <w:tab/>
      </w:r>
      <w:r>
        <w:tab/>
        <w:t>::= SEQUENCE (SIZE(1.. maxCellingNBDU))</w:t>
      </w:r>
      <w:r>
        <w:tab/>
        <w:t>OF ProtocolIE-SingleContainer { { PWS-Failed-NR-CGI-List-ItemIEs } }</w:t>
      </w:r>
    </w:p>
    <w:p w14:paraId="2EA73641" w14:textId="77777777" w:rsidR="001C56D0" w:rsidRDefault="001C56D0" w:rsidP="001C56D0">
      <w:pPr>
        <w:pStyle w:val="PL"/>
      </w:pPr>
    </w:p>
    <w:p w14:paraId="5FD93A2C" w14:textId="77777777" w:rsidR="001C56D0" w:rsidRDefault="001C56D0" w:rsidP="001C56D0">
      <w:pPr>
        <w:pStyle w:val="PL"/>
      </w:pPr>
      <w:r>
        <w:t>PWS-Failed-NR-CGI-List-ItemIEs F1AP-PROTOCOL-IES</w:t>
      </w:r>
      <w:r>
        <w:tab/>
        <w:t>::= {</w:t>
      </w:r>
    </w:p>
    <w:p w14:paraId="2B998CAB" w14:textId="77777777" w:rsidR="001C56D0" w:rsidRDefault="001C56D0" w:rsidP="001C56D0">
      <w:pPr>
        <w:pStyle w:val="PL"/>
      </w:pPr>
      <w:r>
        <w:tab/>
        <w:t>{ ID id-PWS-Failed-NR-CGI-Item</w:t>
      </w:r>
      <w:r>
        <w:tab/>
      </w:r>
      <w:r>
        <w:tab/>
        <w:t>CRITICALITY reject</w:t>
      </w:r>
      <w:r>
        <w:tab/>
        <w:t>TYPE</w:t>
      </w:r>
      <w:r>
        <w:tab/>
        <w:t>PWS-Failed-NR-CGI-Item</w:t>
      </w:r>
      <w:r>
        <w:tab/>
      </w:r>
      <w:r>
        <w:tab/>
        <w:t>PRESENCE mandatory</w:t>
      </w:r>
      <w:r>
        <w:tab/>
        <w:t>},</w:t>
      </w:r>
    </w:p>
    <w:p w14:paraId="3CB63810" w14:textId="77777777" w:rsidR="001C56D0" w:rsidRDefault="001C56D0" w:rsidP="001C56D0">
      <w:pPr>
        <w:pStyle w:val="PL"/>
      </w:pPr>
      <w:r>
        <w:tab/>
        <w:t>...</w:t>
      </w:r>
    </w:p>
    <w:p w14:paraId="3591A3A4" w14:textId="77777777" w:rsidR="001C56D0" w:rsidRDefault="001C56D0" w:rsidP="001C56D0">
      <w:pPr>
        <w:pStyle w:val="PL"/>
      </w:pPr>
      <w:r>
        <w:t>}</w:t>
      </w:r>
    </w:p>
    <w:p w14:paraId="2F3F9EA6" w14:textId="77777777" w:rsidR="001C56D0" w:rsidRDefault="001C56D0" w:rsidP="001C56D0">
      <w:pPr>
        <w:pStyle w:val="PL"/>
      </w:pPr>
    </w:p>
    <w:p w14:paraId="36B61880" w14:textId="77777777" w:rsidR="001C56D0" w:rsidRDefault="001C56D0" w:rsidP="001C56D0">
      <w:pPr>
        <w:pStyle w:val="PL"/>
      </w:pPr>
    </w:p>
    <w:p w14:paraId="02D6CA4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51BEA15" w14:textId="77777777" w:rsidR="001C56D0" w:rsidRDefault="001C56D0" w:rsidP="001C56D0">
      <w:pPr>
        <w:pStyle w:val="PL"/>
      </w:pPr>
      <w:r>
        <w:t>--</w:t>
      </w:r>
    </w:p>
    <w:p w14:paraId="1AEFCFA5" w14:textId="77777777" w:rsidR="001C56D0" w:rsidRDefault="001C56D0" w:rsidP="001C56D0">
      <w:pPr>
        <w:pStyle w:val="PL"/>
        <w:outlineLvl w:val="3"/>
      </w:pPr>
      <w:r>
        <w:t>-- gNB-DU STATUS INDICATION ELEMENTARY PROCEDURE</w:t>
      </w:r>
    </w:p>
    <w:p w14:paraId="7CFDB742" w14:textId="77777777" w:rsidR="001C56D0" w:rsidRDefault="001C56D0" w:rsidP="001C56D0">
      <w:pPr>
        <w:pStyle w:val="PL"/>
      </w:pPr>
      <w:r>
        <w:t>--</w:t>
      </w:r>
    </w:p>
    <w:p w14:paraId="2C6C572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3573752" w14:textId="77777777" w:rsidR="001C56D0" w:rsidRDefault="001C56D0" w:rsidP="001C56D0">
      <w:pPr>
        <w:pStyle w:val="PL"/>
      </w:pPr>
    </w:p>
    <w:p w14:paraId="53F236A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E288EA6" w14:textId="77777777" w:rsidR="001C56D0" w:rsidRDefault="001C56D0" w:rsidP="001C56D0">
      <w:pPr>
        <w:pStyle w:val="PL"/>
      </w:pPr>
      <w:r>
        <w:t>--</w:t>
      </w:r>
    </w:p>
    <w:p w14:paraId="44F53D30" w14:textId="77777777" w:rsidR="001C56D0" w:rsidRDefault="001C56D0" w:rsidP="001C56D0">
      <w:pPr>
        <w:pStyle w:val="PL"/>
        <w:outlineLvl w:val="4"/>
      </w:pPr>
      <w:r>
        <w:t>-- gNB-DU Status Indication</w:t>
      </w:r>
    </w:p>
    <w:p w14:paraId="0F392DD6" w14:textId="77777777" w:rsidR="001C56D0" w:rsidRDefault="001C56D0" w:rsidP="001C56D0">
      <w:pPr>
        <w:pStyle w:val="PL"/>
      </w:pPr>
      <w:r>
        <w:t>--</w:t>
      </w:r>
    </w:p>
    <w:p w14:paraId="1FA0249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A87105" w14:textId="77777777" w:rsidR="001C56D0" w:rsidRDefault="001C56D0" w:rsidP="001C56D0">
      <w:pPr>
        <w:pStyle w:val="PL"/>
      </w:pPr>
    </w:p>
    <w:p w14:paraId="2204C78D" w14:textId="77777777" w:rsidR="001C56D0" w:rsidRDefault="001C56D0" w:rsidP="001C56D0">
      <w:pPr>
        <w:pStyle w:val="PL"/>
      </w:pPr>
      <w:r>
        <w:t>GNBDUStatusIndication ::= SEQUENCE {</w:t>
      </w:r>
    </w:p>
    <w:p w14:paraId="2C6833E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GNBDUStatusIndicationIEs} },</w:t>
      </w:r>
    </w:p>
    <w:p w14:paraId="349D04C8" w14:textId="77777777" w:rsidR="001C56D0" w:rsidRDefault="001C56D0" w:rsidP="001C56D0">
      <w:pPr>
        <w:pStyle w:val="PL"/>
      </w:pPr>
      <w:r>
        <w:tab/>
        <w:t>...</w:t>
      </w:r>
    </w:p>
    <w:p w14:paraId="06CD45E6" w14:textId="77777777" w:rsidR="001C56D0" w:rsidRDefault="001C56D0" w:rsidP="001C56D0">
      <w:pPr>
        <w:pStyle w:val="PL"/>
      </w:pPr>
      <w:r>
        <w:t>}</w:t>
      </w:r>
    </w:p>
    <w:p w14:paraId="0BFF48D9" w14:textId="77777777" w:rsidR="001C56D0" w:rsidRDefault="001C56D0" w:rsidP="001C56D0">
      <w:pPr>
        <w:pStyle w:val="PL"/>
      </w:pPr>
    </w:p>
    <w:p w14:paraId="5B9A5A76" w14:textId="77777777" w:rsidR="001C56D0" w:rsidRDefault="001C56D0" w:rsidP="001C56D0">
      <w:pPr>
        <w:pStyle w:val="PL"/>
      </w:pPr>
      <w:r>
        <w:t xml:space="preserve">GNBDUStatusIndicationIEs F1AP-PROTOCOL-IES ::= { </w:t>
      </w:r>
    </w:p>
    <w:p w14:paraId="4B8D5275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7A13A6F" w14:textId="77777777" w:rsidR="001C56D0" w:rsidRDefault="001C56D0" w:rsidP="001C56D0">
      <w:pPr>
        <w:pStyle w:val="PL"/>
      </w:pPr>
      <w:r>
        <w:tab/>
        <w:t>{ ID id-GNBDUOverloadInformation</w:t>
      </w:r>
      <w:r>
        <w:tab/>
      </w:r>
      <w:r>
        <w:tab/>
        <w:t>CRITICALITY reject</w:t>
      </w:r>
      <w:r>
        <w:tab/>
        <w:t>TYPE GNBDUOverloadInformation</w:t>
      </w:r>
      <w:r>
        <w:tab/>
      </w:r>
      <w:r>
        <w:tab/>
        <w:t>PRESENCE mandatory</w:t>
      </w:r>
      <w:r>
        <w:tab/>
        <w:t>}|</w:t>
      </w:r>
    </w:p>
    <w:p w14:paraId="4F4B6554" w14:textId="77777777" w:rsidR="001C56D0" w:rsidRDefault="001C56D0" w:rsidP="001C56D0">
      <w:pPr>
        <w:pStyle w:val="PL"/>
      </w:pPr>
      <w:r>
        <w:tab/>
        <w:t>{ ID id-IABCongestionIndication</w:t>
      </w:r>
      <w:r>
        <w:tab/>
      </w:r>
      <w:r>
        <w:tab/>
      </w:r>
      <w:r>
        <w:tab/>
        <w:t>CRITICALITY ignore</w:t>
      </w:r>
      <w:r>
        <w:tab/>
        <w:t>TYPE IABCongestionIndication</w:t>
      </w:r>
      <w:r>
        <w:tab/>
      </w:r>
      <w:r>
        <w:tab/>
        <w:t>PRESENCE optional</w:t>
      </w:r>
      <w:r>
        <w:tab/>
      </w:r>
      <w:r>
        <w:tab/>
        <w:t>},</w:t>
      </w:r>
    </w:p>
    <w:p w14:paraId="1A7B196A" w14:textId="77777777" w:rsidR="001C56D0" w:rsidRDefault="001C56D0" w:rsidP="001C56D0">
      <w:pPr>
        <w:pStyle w:val="PL"/>
      </w:pPr>
      <w:r>
        <w:tab/>
        <w:t>...</w:t>
      </w:r>
    </w:p>
    <w:p w14:paraId="7F8ABF6F" w14:textId="77777777" w:rsidR="001C56D0" w:rsidRDefault="001C56D0" w:rsidP="001C56D0">
      <w:pPr>
        <w:pStyle w:val="PL"/>
      </w:pPr>
      <w:r>
        <w:t>}</w:t>
      </w:r>
    </w:p>
    <w:p w14:paraId="08DF13EB" w14:textId="77777777" w:rsidR="001C56D0" w:rsidRDefault="001C56D0" w:rsidP="001C56D0">
      <w:pPr>
        <w:pStyle w:val="PL"/>
      </w:pPr>
    </w:p>
    <w:p w14:paraId="710BC4F5" w14:textId="77777777" w:rsidR="001C56D0" w:rsidRDefault="001C56D0" w:rsidP="001C56D0">
      <w:pPr>
        <w:pStyle w:val="PL"/>
      </w:pPr>
    </w:p>
    <w:p w14:paraId="6B8FD9BF" w14:textId="77777777" w:rsidR="001C56D0" w:rsidRDefault="001C56D0" w:rsidP="001C56D0">
      <w:pPr>
        <w:pStyle w:val="PL"/>
      </w:pPr>
    </w:p>
    <w:p w14:paraId="08A1603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1F4B9C8" w14:textId="77777777" w:rsidR="001C56D0" w:rsidRDefault="001C56D0" w:rsidP="001C56D0">
      <w:pPr>
        <w:pStyle w:val="PL"/>
      </w:pPr>
      <w:r>
        <w:t>--</w:t>
      </w:r>
    </w:p>
    <w:p w14:paraId="1487F00C" w14:textId="77777777" w:rsidR="001C56D0" w:rsidRDefault="001C56D0" w:rsidP="001C56D0">
      <w:pPr>
        <w:pStyle w:val="PL"/>
        <w:outlineLvl w:val="3"/>
      </w:pPr>
      <w:r>
        <w:t>-- RRC Delivery Report ELEMENTARY PROCEDURE</w:t>
      </w:r>
    </w:p>
    <w:p w14:paraId="3E10AD4A" w14:textId="77777777" w:rsidR="001C56D0" w:rsidRDefault="001C56D0" w:rsidP="001C56D0">
      <w:pPr>
        <w:pStyle w:val="PL"/>
      </w:pPr>
      <w:r>
        <w:t>--</w:t>
      </w:r>
    </w:p>
    <w:p w14:paraId="20D4BAD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C0F899E" w14:textId="77777777" w:rsidR="001C56D0" w:rsidRDefault="001C56D0" w:rsidP="001C56D0">
      <w:pPr>
        <w:pStyle w:val="PL"/>
      </w:pPr>
    </w:p>
    <w:p w14:paraId="1B1F33E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7165BDE" w14:textId="77777777" w:rsidR="001C56D0" w:rsidRDefault="001C56D0" w:rsidP="001C56D0">
      <w:pPr>
        <w:pStyle w:val="PL"/>
      </w:pPr>
      <w:r>
        <w:t>--</w:t>
      </w:r>
    </w:p>
    <w:p w14:paraId="4FCF034D" w14:textId="77777777" w:rsidR="001C56D0" w:rsidRDefault="001C56D0" w:rsidP="001C56D0">
      <w:pPr>
        <w:pStyle w:val="PL"/>
        <w:outlineLvl w:val="4"/>
      </w:pPr>
      <w:r>
        <w:t>-- RRC Delivery Report</w:t>
      </w:r>
    </w:p>
    <w:p w14:paraId="53BE8EE4" w14:textId="77777777" w:rsidR="001C56D0" w:rsidRDefault="001C56D0" w:rsidP="001C56D0">
      <w:pPr>
        <w:pStyle w:val="PL"/>
      </w:pPr>
      <w:r>
        <w:t>--</w:t>
      </w:r>
    </w:p>
    <w:p w14:paraId="507CAC9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9F564E2" w14:textId="77777777" w:rsidR="001C56D0" w:rsidRDefault="001C56D0" w:rsidP="001C56D0">
      <w:pPr>
        <w:pStyle w:val="PL"/>
      </w:pPr>
    </w:p>
    <w:p w14:paraId="362C1801" w14:textId="77777777" w:rsidR="001C56D0" w:rsidRDefault="001C56D0" w:rsidP="001C56D0">
      <w:pPr>
        <w:pStyle w:val="PL"/>
      </w:pPr>
      <w:r>
        <w:t>RRCDeliveryReport ::= SEQUENCE {</w:t>
      </w:r>
    </w:p>
    <w:p w14:paraId="54A1B96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RRCDeliveryReportIEs}},</w:t>
      </w:r>
    </w:p>
    <w:p w14:paraId="5B52727E" w14:textId="77777777" w:rsidR="001C56D0" w:rsidRDefault="001C56D0" w:rsidP="001C56D0">
      <w:pPr>
        <w:pStyle w:val="PL"/>
      </w:pPr>
      <w:r>
        <w:tab/>
        <w:t>...</w:t>
      </w:r>
    </w:p>
    <w:p w14:paraId="04FF2FF5" w14:textId="77777777" w:rsidR="001C56D0" w:rsidRDefault="001C56D0" w:rsidP="001C56D0">
      <w:pPr>
        <w:pStyle w:val="PL"/>
      </w:pPr>
      <w:r>
        <w:t>}</w:t>
      </w:r>
    </w:p>
    <w:p w14:paraId="4CDF77DC" w14:textId="77777777" w:rsidR="001C56D0" w:rsidRDefault="001C56D0" w:rsidP="001C56D0">
      <w:pPr>
        <w:pStyle w:val="PL"/>
      </w:pPr>
    </w:p>
    <w:p w14:paraId="3406130E" w14:textId="77777777" w:rsidR="001C56D0" w:rsidRDefault="001C56D0" w:rsidP="001C56D0">
      <w:pPr>
        <w:pStyle w:val="PL"/>
      </w:pPr>
      <w:r>
        <w:t>RRCDeliveryReportIEs F1AP-PROTOCOL-IES ::= {</w:t>
      </w:r>
    </w:p>
    <w:p w14:paraId="6815DBA5" w14:textId="77777777" w:rsidR="001C56D0" w:rsidRDefault="001C56D0" w:rsidP="001C56D0">
      <w:pPr>
        <w:pStyle w:val="PL"/>
      </w:pPr>
      <w:r>
        <w:tab/>
        <w:t>{ ID id-gNB-CU-UE-F1AP-ID</w:t>
      </w:r>
      <w:r>
        <w:tab/>
        <w:t>CRITICALITY reject</w:t>
      </w:r>
      <w:r>
        <w:tab/>
        <w:t>TYPE GNB-CU-UE-F1AP-ID</w:t>
      </w:r>
      <w:r>
        <w:tab/>
        <w:t>PRESENCE mandatory</w:t>
      </w:r>
      <w:r>
        <w:tab/>
        <w:t>}|</w:t>
      </w:r>
    </w:p>
    <w:p w14:paraId="299847CC" w14:textId="77777777" w:rsidR="001C56D0" w:rsidRDefault="001C56D0" w:rsidP="001C56D0">
      <w:pPr>
        <w:pStyle w:val="PL"/>
      </w:pPr>
      <w:r>
        <w:tab/>
        <w:t>{ ID id-gNB-DU-UE-F1AP-ID</w:t>
      </w:r>
      <w:r>
        <w:tab/>
        <w:t>CRITICALITY reject</w:t>
      </w:r>
      <w:r>
        <w:tab/>
        <w:t>TYPE GNB-DU-UE-F1AP-ID</w:t>
      </w:r>
      <w:r>
        <w:tab/>
        <w:t>PRESENCE mandatory</w:t>
      </w:r>
      <w:r>
        <w:tab/>
        <w:t>}|</w:t>
      </w:r>
    </w:p>
    <w:p w14:paraId="52072471" w14:textId="77777777" w:rsidR="001C56D0" w:rsidRDefault="001C56D0" w:rsidP="001C56D0">
      <w:pPr>
        <w:pStyle w:val="PL"/>
      </w:pPr>
      <w:r>
        <w:tab/>
        <w:t>{ ID id-RRCDeliveryStatus</w:t>
      </w:r>
      <w:r>
        <w:tab/>
        <w:t>CRITICALITY ignore</w:t>
      </w:r>
      <w:r>
        <w:tab/>
        <w:t>TYPE RRCDeliveryStatus</w:t>
      </w:r>
      <w:r>
        <w:tab/>
        <w:t>PRESENCE mandatory</w:t>
      </w:r>
      <w:r>
        <w:tab/>
        <w:t>}|</w:t>
      </w:r>
    </w:p>
    <w:p w14:paraId="770DD9E4" w14:textId="77777777" w:rsidR="001C56D0" w:rsidRDefault="001C56D0" w:rsidP="001C56D0">
      <w:pPr>
        <w:pStyle w:val="PL"/>
      </w:pPr>
      <w:r>
        <w:tab/>
        <w:t>{ ID id-SRBID</w:t>
      </w:r>
      <w:r>
        <w:tab/>
      </w:r>
      <w:r>
        <w:tab/>
      </w:r>
      <w:r>
        <w:tab/>
      </w:r>
      <w:r>
        <w:tab/>
        <w:t>CRITICALITY ignore</w:t>
      </w:r>
      <w:r>
        <w:tab/>
        <w:t>TYPE SRBID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696CEDAC" w14:textId="77777777" w:rsidR="001C56D0" w:rsidRDefault="001C56D0" w:rsidP="001C56D0">
      <w:pPr>
        <w:pStyle w:val="PL"/>
      </w:pPr>
      <w:r>
        <w:tab/>
        <w:t>...</w:t>
      </w:r>
    </w:p>
    <w:p w14:paraId="12E6C46A" w14:textId="77777777" w:rsidR="001C56D0" w:rsidRDefault="001C56D0" w:rsidP="001C56D0">
      <w:pPr>
        <w:pStyle w:val="PL"/>
      </w:pPr>
      <w:r>
        <w:t>}</w:t>
      </w:r>
    </w:p>
    <w:p w14:paraId="3A09E3AF" w14:textId="77777777" w:rsidR="001C56D0" w:rsidRDefault="001C56D0" w:rsidP="001C56D0">
      <w:pPr>
        <w:pStyle w:val="PL"/>
      </w:pPr>
    </w:p>
    <w:p w14:paraId="28708DD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0FF103C" w14:textId="77777777" w:rsidR="001C56D0" w:rsidRDefault="001C56D0" w:rsidP="001C56D0">
      <w:pPr>
        <w:pStyle w:val="PL"/>
      </w:pPr>
      <w:r>
        <w:t>--</w:t>
      </w:r>
    </w:p>
    <w:p w14:paraId="541E8312" w14:textId="77777777" w:rsidR="001C56D0" w:rsidRDefault="001C56D0" w:rsidP="001C56D0">
      <w:pPr>
        <w:pStyle w:val="PL"/>
        <w:outlineLvl w:val="3"/>
      </w:pPr>
      <w:r>
        <w:t>-- F1 Removal ELEMENTARY PROCEDURE</w:t>
      </w:r>
    </w:p>
    <w:p w14:paraId="31972900" w14:textId="77777777" w:rsidR="001C56D0" w:rsidRDefault="001C56D0" w:rsidP="001C56D0">
      <w:pPr>
        <w:pStyle w:val="PL"/>
      </w:pPr>
      <w:r>
        <w:t>--</w:t>
      </w:r>
    </w:p>
    <w:p w14:paraId="0F0CB3A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555C30B" w14:textId="77777777" w:rsidR="001C56D0" w:rsidRDefault="001C56D0" w:rsidP="001C56D0">
      <w:pPr>
        <w:pStyle w:val="PL"/>
      </w:pPr>
    </w:p>
    <w:p w14:paraId="76287CF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A4F3F97" w14:textId="77777777" w:rsidR="001C56D0" w:rsidRDefault="001C56D0" w:rsidP="001C56D0">
      <w:pPr>
        <w:pStyle w:val="PL"/>
      </w:pPr>
      <w:r>
        <w:t>--</w:t>
      </w:r>
    </w:p>
    <w:p w14:paraId="1D474352" w14:textId="77777777" w:rsidR="001C56D0" w:rsidRDefault="001C56D0" w:rsidP="001C56D0">
      <w:pPr>
        <w:pStyle w:val="PL"/>
        <w:outlineLvl w:val="4"/>
      </w:pPr>
      <w:r>
        <w:t>-- F1 Removal Request</w:t>
      </w:r>
    </w:p>
    <w:p w14:paraId="51EE74DC" w14:textId="77777777" w:rsidR="001C56D0" w:rsidRDefault="001C56D0" w:rsidP="001C56D0">
      <w:pPr>
        <w:pStyle w:val="PL"/>
      </w:pPr>
      <w:r>
        <w:t>--</w:t>
      </w:r>
    </w:p>
    <w:p w14:paraId="4405EE1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28CD8B4" w14:textId="77777777" w:rsidR="001C56D0" w:rsidRDefault="001C56D0" w:rsidP="001C56D0">
      <w:pPr>
        <w:pStyle w:val="PL"/>
      </w:pPr>
    </w:p>
    <w:p w14:paraId="60624921" w14:textId="77777777" w:rsidR="001C56D0" w:rsidRDefault="001C56D0" w:rsidP="001C56D0">
      <w:pPr>
        <w:pStyle w:val="PL"/>
      </w:pPr>
      <w:r>
        <w:t>F1RemovalRequest ::= SEQUENCE {</w:t>
      </w:r>
    </w:p>
    <w:p w14:paraId="359C6BBA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F1RemovalRequestIEs }},</w:t>
      </w:r>
    </w:p>
    <w:p w14:paraId="4CDD9842" w14:textId="77777777" w:rsidR="001C56D0" w:rsidRDefault="001C56D0" w:rsidP="001C56D0">
      <w:pPr>
        <w:pStyle w:val="PL"/>
      </w:pPr>
      <w:r>
        <w:tab/>
        <w:t>...</w:t>
      </w:r>
    </w:p>
    <w:p w14:paraId="6C270613" w14:textId="77777777" w:rsidR="001C56D0" w:rsidRDefault="001C56D0" w:rsidP="001C56D0">
      <w:pPr>
        <w:pStyle w:val="PL"/>
      </w:pPr>
      <w:r>
        <w:t>}</w:t>
      </w:r>
    </w:p>
    <w:p w14:paraId="3020E889" w14:textId="77777777" w:rsidR="001C56D0" w:rsidRDefault="001C56D0" w:rsidP="001C56D0">
      <w:pPr>
        <w:pStyle w:val="PL"/>
      </w:pPr>
    </w:p>
    <w:p w14:paraId="79859D51" w14:textId="77777777" w:rsidR="001C56D0" w:rsidRDefault="001C56D0" w:rsidP="001C56D0">
      <w:pPr>
        <w:pStyle w:val="PL"/>
      </w:pPr>
      <w:r>
        <w:t>F1RemovalRequestIEs F1AP-PROTOCOL-IES ::= {</w:t>
      </w:r>
    </w:p>
    <w:p w14:paraId="15F12C8E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60470E70" w14:textId="77777777" w:rsidR="001C56D0" w:rsidRDefault="001C56D0" w:rsidP="001C56D0">
      <w:pPr>
        <w:pStyle w:val="PL"/>
      </w:pPr>
      <w:r>
        <w:tab/>
        <w:t>...</w:t>
      </w:r>
    </w:p>
    <w:p w14:paraId="2101CA23" w14:textId="77777777" w:rsidR="001C56D0" w:rsidRDefault="001C56D0" w:rsidP="001C56D0">
      <w:pPr>
        <w:pStyle w:val="PL"/>
      </w:pPr>
      <w:r>
        <w:t>}</w:t>
      </w:r>
    </w:p>
    <w:p w14:paraId="5CB46652" w14:textId="77777777" w:rsidR="001C56D0" w:rsidRDefault="001C56D0" w:rsidP="001C56D0">
      <w:pPr>
        <w:pStyle w:val="PL"/>
      </w:pPr>
    </w:p>
    <w:p w14:paraId="0FC64E2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5B1EDE3" w14:textId="77777777" w:rsidR="001C56D0" w:rsidRDefault="001C56D0" w:rsidP="001C56D0">
      <w:pPr>
        <w:pStyle w:val="PL"/>
      </w:pPr>
      <w:r>
        <w:t>--</w:t>
      </w:r>
    </w:p>
    <w:p w14:paraId="55FFF9A0" w14:textId="77777777" w:rsidR="001C56D0" w:rsidRDefault="001C56D0" w:rsidP="001C56D0">
      <w:pPr>
        <w:pStyle w:val="PL"/>
        <w:outlineLvl w:val="4"/>
      </w:pPr>
      <w:r>
        <w:t>-- F1 Removal Response</w:t>
      </w:r>
    </w:p>
    <w:p w14:paraId="581858FF" w14:textId="77777777" w:rsidR="001C56D0" w:rsidRDefault="001C56D0" w:rsidP="001C56D0">
      <w:pPr>
        <w:pStyle w:val="PL"/>
      </w:pPr>
      <w:r>
        <w:t>--</w:t>
      </w:r>
    </w:p>
    <w:p w14:paraId="391B21B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E9B668" w14:textId="77777777" w:rsidR="001C56D0" w:rsidRDefault="001C56D0" w:rsidP="001C56D0">
      <w:pPr>
        <w:pStyle w:val="PL"/>
      </w:pPr>
    </w:p>
    <w:p w14:paraId="0107ABD2" w14:textId="77777777" w:rsidR="001C56D0" w:rsidRDefault="001C56D0" w:rsidP="001C56D0">
      <w:pPr>
        <w:pStyle w:val="PL"/>
      </w:pPr>
      <w:r>
        <w:t>F1RemovalResponse ::= SEQUENCE {</w:t>
      </w:r>
    </w:p>
    <w:p w14:paraId="1E574A5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F1RemovalResponseIEs }},</w:t>
      </w:r>
    </w:p>
    <w:p w14:paraId="15CAD3A8" w14:textId="77777777" w:rsidR="001C56D0" w:rsidRDefault="001C56D0" w:rsidP="001C56D0">
      <w:pPr>
        <w:pStyle w:val="PL"/>
      </w:pPr>
      <w:r>
        <w:tab/>
        <w:t>...</w:t>
      </w:r>
    </w:p>
    <w:p w14:paraId="212684ED" w14:textId="77777777" w:rsidR="001C56D0" w:rsidRDefault="001C56D0" w:rsidP="001C56D0">
      <w:pPr>
        <w:pStyle w:val="PL"/>
      </w:pPr>
      <w:r>
        <w:t>}</w:t>
      </w:r>
    </w:p>
    <w:p w14:paraId="5DC62C5C" w14:textId="77777777" w:rsidR="001C56D0" w:rsidRDefault="001C56D0" w:rsidP="001C56D0">
      <w:pPr>
        <w:pStyle w:val="PL"/>
      </w:pPr>
    </w:p>
    <w:p w14:paraId="16A0A6B8" w14:textId="77777777" w:rsidR="001C56D0" w:rsidRDefault="001C56D0" w:rsidP="001C56D0">
      <w:pPr>
        <w:pStyle w:val="PL"/>
      </w:pPr>
      <w:r>
        <w:t>F1RemovalResponseIEs F1AP-PROTOCOL-IES ::= {</w:t>
      </w:r>
    </w:p>
    <w:p w14:paraId="2C28A22F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DE2A78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6B421107" w14:textId="77777777" w:rsidR="001C56D0" w:rsidRDefault="001C56D0" w:rsidP="001C56D0">
      <w:pPr>
        <w:pStyle w:val="PL"/>
      </w:pPr>
    </w:p>
    <w:p w14:paraId="609426B6" w14:textId="77777777" w:rsidR="001C56D0" w:rsidRDefault="001C56D0" w:rsidP="001C56D0">
      <w:pPr>
        <w:pStyle w:val="PL"/>
      </w:pPr>
      <w:r>
        <w:tab/>
        <w:t>...</w:t>
      </w:r>
    </w:p>
    <w:p w14:paraId="2E9E06FC" w14:textId="77777777" w:rsidR="001C56D0" w:rsidRDefault="001C56D0" w:rsidP="001C56D0">
      <w:pPr>
        <w:pStyle w:val="PL"/>
      </w:pPr>
      <w:r>
        <w:t>}</w:t>
      </w:r>
    </w:p>
    <w:p w14:paraId="7F7EB67A" w14:textId="77777777" w:rsidR="001C56D0" w:rsidRDefault="001C56D0" w:rsidP="001C56D0">
      <w:pPr>
        <w:pStyle w:val="PL"/>
      </w:pPr>
    </w:p>
    <w:p w14:paraId="3B2B6AB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BA9ED30" w14:textId="77777777" w:rsidR="001C56D0" w:rsidRDefault="001C56D0" w:rsidP="001C56D0">
      <w:pPr>
        <w:pStyle w:val="PL"/>
      </w:pPr>
      <w:r>
        <w:t>--</w:t>
      </w:r>
    </w:p>
    <w:p w14:paraId="10FD03D6" w14:textId="77777777" w:rsidR="001C56D0" w:rsidRDefault="001C56D0" w:rsidP="001C56D0">
      <w:pPr>
        <w:pStyle w:val="PL"/>
        <w:outlineLvl w:val="4"/>
      </w:pPr>
      <w:r>
        <w:t>-- F1 Removal Failure</w:t>
      </w:r>
    </w:p>
    <w:p w14:paraId="5588E176" w14:textId="77777777" w:rsidR="001C56D0" w:rsidRDefault="001C56D0" w:rsidP="001C56D0">
      <w:pPr>
        <w:pStyle w:val="PL"/>
      </w:pPr>
      <w:r>
        <w:t>--</w:t>
      </w:r>
    </w:p>
    <w:p w14:paraId="7F3E58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5E7C131" w14:textId="77777777" w:rsidR="001C56D0" w:rsidRDefault="001C56D0" w:rsidP="001C56D0">
      <w:pPr>
        <w:pStyle w:val="PL"/>
      </w:pPr>
    </w:p>
    <w:p w14:paraId="76EB36F6" w14:textId="77777777" w:rsidR="001C56D0" w:rsidRDefault="001C56D0" w:rsidP="001C56D0">
      <w:pPr>
        <w:pStyle w:val="PL"/>
      </w:pPr>
      <w:r>
        <w:t>F1RemovalFailure ::= SEQUENCE {</w:t>
      </w:r>
    </w:p>
    <w:p w14:paraId="38A8641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F1RemovalFailureIEs }},</w:t>
      </w:r>
    </w:p>
    <w:p w14:paraId="2F15AA57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6D34A478" w14:textId="77777777" w:rsidR="001C56D0" w:rsidRDefault="001C56D0" w:rsidP="001C56D0">
      <w:pPr>
        <w:pStyle w:val="PL"/>
      </w:pPr>
      <w:r>
        <w:t>}</w:t>
      </w:r>
    </w:p>
    <w:p w14:paraId="179679C5" w14:textId="77777777" w:rsidR="001C56D0" w:rsidRDefault="001C56D0" w:rsidP="001C56D0">
      <w:pPr>
        <w:pStyle w:val="PL"/>
      </w:pPr>
    </w:p>
    <w:p w14:paraId="02CA3CE2" w14:textId="77777777" w:rsidR="001C56D0" w:rsidRDefault="001C56D0" w:rsidP="001C56D0">
      <w:pPr>
        <w:pStyle w:val="PL"/>
      </w:pPr>
      <w:r>
        <w:t>F1RemovalFailureIEs F1AP-PROTOCOL-IES ::= {</w:t>
      </w:r>
    </w:p>
    <w:p w14:paraId="238E5410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63BB8DE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C2FD8F7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32A35E0A" w14:textId="77777777" w:rsidR="001C56D0" w:rsidRDefault="001C56D0" w:rsidP="001C56D0">
      <w:pPr>
        <w:pStyle w:val="PL"/>
      </w:pPr>
    </w:p>
    <w:p w14:paraId="405B6519" w14:textId="77777777" w:rsidR="001C56D0" w:rsidRDefault="001C56D0" w:rsidP="001C56D0">
      <w:pPr>
        <w:pStyle w:val="PL"/>
      </w:pPr>
      <w:r>
        <w:tab/>
        <w:t>...</w:t>
      </w:r>
    </w:p>
    <w:p w14:paraId="0D424428" w14:textId="77777777" w:rsidR="001C56D0" w:rsidRDefault="001C56D0" w:rsidP="001C56D0">
      <w:pPr>
        <w:pStyle w:val="PL"/>
      </w:pPr>
      <w:r>
        <w:t>}</w:t>
      </w:r>
    </w:p>
    <w:p w14:paraId="423D5E5D" w14:textId="77777777" w:rsidR="001C56D0" w:rsidRDefault="001C56D0" w:rsidP="001C56D0">
      <w:pPr>
        <w:pStyle w:val="PL"/>
      </w:pPr>
    </w:p>
    <w:p w14:paraId="4759F997" w14:textId="77777777" w:rsidR="001C56D0" w:rsidRDefault="001C56D0" w:rsidP="001C56D0">
      <w:pPr>
        <w:pStyle w:val="PL"/>
        <w:rPr>
          <w:snapToGrid w:val="0"/>
        </w:rPr>
      </w:pPr>
    </w:p>
    <w:p w14:paraId="61C8ED9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44FD4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5A994B2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>-- TRACE ELEMENTARY PROCEDURES</w:t>
      </w:r>
    </w:p>
    <w:p w14:paraId="45BA34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37BEE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47BAD4F" w14:textId="77777777" w:rsidR="001C56D0" w:rsidRDefault="001C56D0" w:rsidP="001C56D0">
      <w:pPr>
        <w:pStyle w:val="PL"/>
        <w:rPr>
          <w:snapToGrid w:val="0"/>
        </w:rPr>
      </w:pPr>
    </w:p>
    <w:p w14:paraId="67B45C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D4DB2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8C6D3EF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RACE START</w:t>
      </w:r>
    </w:p>
    <w:p w14:paraId="7EBD71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4B581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3C6EF1" w14:textId="77777777" w:rsidR="001C56D0" w:rsidRDefault="001C56D0" w:rsidP="001C56D0">
      <w:pPr>
        <w:pStyle w:val="PL"/>
        <w:rPr>
          <w:snapToGrid w:val="0"/>
        </w:rPr>
      </w:pPr>
    </w:p>
    <w:p w14:paraId="6378C3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ceStart ::= SEQUENCE {</w:t>
      </w:r>
    </w:p>
    <w:p w14:paraId="2AF6CF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TraceStartIEs} },</w:t>
      </w:r>
    </w:p>
    <w:p w14:paraId="597176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0D3F5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8DBD3F" w14:textId="77777777" w:rsidR="001C56D0" w:rsidRDefault="001C56D0" w:rsidP="001C56D0">
      <w:pPr>
        <w:pStyle w:val="PL"/>
        <w:rPr>
          <w:snapToGrid w:val="0"/>
        </w:rPr>
      </w:pPr>
    </w:p>
    <w:p w14:paraId="6EA1C6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ceStartIEs F1AP-PROTOCOL-IES ::= {</w:t>
      </w:r>
    </w:p>
    <w:p w14:paraId="4F3687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C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C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9EAEA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D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D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43732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Trac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149AF0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70D83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C67EAF8" w14:textId="77777777" w:rsidR="001C56D0" w:rsidRDefault="001C56D0" w:rsidP="001C56D0">
      <w:pPr>
        <w:pStyle w:val="PL"/>
      </w:pPr>
    </w:p>
    <w:p w14:paraId="39AE26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91A1A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976124F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DEACTIVATE TRACE</w:t>
      </w:r>
    </w:p>
    <w:p w14:paraId="31A93A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43D51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F6E3901" w14:textId="77777777" w:rsidR="001C56D0" w:rsidRDefault="001C56D0" w:rsidP="001C56D0">
      <w:pPr>
        <w:pStyle w:val="PL"/>
        <w:rPr>
          <w:snapToGrid w:val="0"/>
        </w:rPr>
      </w:pPr>
    </w:p>
    <w:p w14:paraId="428DD0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DeactivateTrace ::= SEQUENCE {</w:t>
      </w:r>
    </w:p>
    <w:p w14:paraId="558C4E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DeactivateTraceIEs} },</w:t>
      </w:r>
    </w:p>
    <w:p w14:paraId="02A2C4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95233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19A8AFB" w14:textId="77777777" w:rsidR="001C56D0" w:rsidRDefault="001C56D0" w:rsidP="001C56D0">
      <w:pPr>
        <w:pStyle w:val="PL"/>
        <w:rPr>
          <w:snapToGrid w:val="0"/>
        </w:rPr>
      </w:pPr>
    </w:p>
    <w:p w14:paraId="40D296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DeactivateTraceIEs F1AP-PROTOCOL-IES ::= {</w:t>
      </w:r>
    </w:p>
    <w:p w14:paraId="69E671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C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C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88E7A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t>ID id-gNB-D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DU-</w:t>
      </w:r>
      <w:r>
        <w:rPr>
          <w:rFonts w:eastAsia="SimSun"/>
        </w:rPr>
        <w:t>UE-</w:t>
      </w:r>
      <w:r>
        <w:t>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CF292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snapToGrid w:val="0"/>
          <w:lang w:eastAsia="zh-CN"/>
        </w:rPr>
        <w:t>ignore</w:t>
      </w:r>
      <w:r>
        <w:rPr>
          <w:snapToGrid w:val="0"/>
        </w:rPr>
        <w:tab/>
        <w:t>TYPE Tra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20D8E36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3B9967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72A14BD" w14:textId="77777777" w:rsidR="001C56D0" w:rsidRDefault="001C56D0" w:rsidP="001C56D0">
      <w:pPr>
        <w:pStyle w:val="PL"/>
        <w:rPr>
          <w:lang w:val="fr-FR"/>
        </w:rPr>
      </w:pPr>
    </w:p>
    <w:p w14:paraId="746A4A6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CB671D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6E3B4110" w14:textId="77777777" w:rsidR="001C56D0" w:rsidRDefault="001C56D0" w:rsidP="001C56D0">
      <w:pPr>
        <w:pStyle w:val="PL"/>
        <w:outlineLvl w:val="4"/>
        <w:rPr>
          <w:lang w:val="fr-FR" w:eastAsia="zh-CN"/>
        </w:rPr>
      </w:pPr>
      <w:r>
        <w:rPr>
          <w:lang w:val="fr-FR" w:eastAsia="zh-CN"/>
        </w:rPr>
        <w:t>-- CELL TRAFFIC TRACE</w:t>
      </w:r>
    </w:p>
    <w:p w14:paraId="723C06D5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--</w:t>
      </w:r>
    </w:p>
    <w:p w14:paraId="03DF1BAF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-- **************************************************************</w:t>
      </w:r>
    </w:p>
    <w:p w14:paraId="2135B742" w14:textId="77777777" w:rsidR="001C56D0" w:rsidRDefault="001C56D0" w:rsidP="001C56D0">
      <w:pPr>
        <w:pStyle w:val="PL"/>
        <w:rPr>
          <w:lang w:val="fr-FR" w:eastAsia="zh-CN"/>
        </w:rPr>
      </w:pPr>
    </w:p>
    <w:p w14:paraId="24C418AC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CellTrafficTrace ::= SEQUENCE {</w:t>
      </w:r>
    </w:p>
    <w:p w14:paraId="11F35315" w14:textId="77777777" w:rsidR="001C56D0" w:rsidRDefault="001C56D0" w:rsidP="001C56D0">
      <w:pPr>
        <w:pStyle w:val="PL"/>
        <w:rPr>
          <w:lang w:val="fr-FR" w:eastAsia="ko-K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>{ {CellTrafficTraceIEs} },</w:t>
      </w:r>
    </w:p>
    <w:p w14:paraId="3EC702E1" w14:textId="77777777" w:rsidR="001C56D0" w:rsidRDefault="001C56D0" w:rsidP="001C56D0">
      <w:pPr>
        <w:pStyle w:val="PL"/>
        <w:rPr>
          <w:lang w:eastAsia="zh-CN"/>
        </w:rPr>
      </w:pPr>
      <w:r>
        <w:rPr>
          <w:lang w:val="fr-FR" w:eastAsia="zh-CN"/>
        </w:rPr>
        <w:tab/>
      </w:r>
      <w:r>
        <w:rPr>
          <w:lang w:eastAsia="zh-CN"/>
        </w:rPr>
        <w:t>...</w:t>
      </w:r>
    </w:p>
    <w:p w14:paraId="73C638B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1679DF08" w14:textId="77777777" w:rsidR="001C56D0" w:rsidRDefault="001C56D0" w:rsidP="001C56D0">
      <w:pPr>
        <w:pStyle w:val="PL"/>
        <w:rPr>
          <w:lang w:eastAsia="zh-CN"/>
        </w:rPr>
      </w:pPr>
    </w:p>
    <w:p w14:paraId="5C6DEBC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CellTrafficTraceIEs F1AP-PROTOCOL-IES ::= {</w:t>
      </w:r>
    </w:p>
    <w:p w14:paraId="7FFB2222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 xml:space="preserve">{ </w:t>
      </w:r>
      <w:r>
        <w:t>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05961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 xml:space="preserve">{ </w:t>
      </w:r>
      <w:r>
        <w:t>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FF76113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ID id-</w:t>
      </w:r>
      <w:r>
        <w:rPr>
          <w:snapToGrid w:val="0"/>
        </w:rPr>
        <w:t>Trace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 xml:space="preserve">TYPE </w:t>
      </w:r>
      <w:r>
        <w:rPr>
          <w:snapToGrid w:val="0"/>
        </w:rPr>
        <w:t>Trace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mandatory</w:t>
      </w:r>
      <w:r>
        <w:rPr>
          <w:lang w:eastAsia="zh-CN"/>
        </w:rPr>
        <w:tab/>
        <w:t>}|</w:t>
      </w:r>
    </w:p>
    <w:p w14:paraId="30541163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ID id-TraceCollectionEntityIPAddress</w:t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TransportLayerAddres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mandatory</w:t>
      </w:r>
      <w:r>
        <w:rPr>
          <w:lang w:eastAsia="zh-CN"/>
        </w:rPr>
        <w:tab/>
        <w:t>}|</w:t>
      </w:r>
    </w:p>
    <w:p w14:paraId="242BC3A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ID id-PrivacyIndicato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PrivacyIndicato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|</w:t>
      </w:r>
    </w:p>
    <w:p w14:paraId="3DFCC7F6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ID id-TraceCollectionEntityURI</w:t>
      </w:r>
      <w:r>
        <w:rPr>
          <w:lang w:eastAsia="zh-CN"/>
        </w:rPr>
        <w:tab/>
        <w:t>CRITICALITY ignore</w:t>
      </w:r>
      <w:r>
        <w:rPr>
          <w:lang w:eastAsia="zh-CN"/>
        </w:rPr>
        <w:tab/>
        <w:t>TYPE URI-address</w:t>
      </w:r>
      <w:r>
        <w:rPr>
          <w:lang w:eastAsia="zh-CN"/>
        </w:rPr>
        <w:tab/>
      </w:r>
      <w:r>
        <w:rPr>
          <w:lang w:eastAsia="zh-CN"/>
        </w:rPr>
        <w:tab/>
        <w:t>PRESENCE optional</w:t>
      </w:r>
      <w:r>
        <w:rPr>
          <w:lang w:eastAsia="zh-CN"/>
        </w:rPr>
        <w:tab/>
        <w:t>},</w:t>
      </w:r>
    </w:p>
    <w:p w14:paraId="2590055B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212A377F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6B9FC8E5" w14:textId="77777777" w:rsidR="001C56D0" w:rsidRDefault="001C56D0" w:rsidP="001C56D0">
      <w:pPr>
        <w:pStyle w:val="PL"/>
        <w:rPr>
          <w:lang w:eastAsia="ko-KR"/>
        </w:rPr>
      </w:pPr>
    </w:p>
    <w:p w14:paraId="6BEAD72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B4CC49E" w14:textId="77777777" w:rsidR="001C56D0" w:rsidRDefault="001C56D0" w:rsidP="001C56D0">
      <w:pPr>
        <w:pStyle w:val="PL"/>
      </w:pPr>
      <w:r>
        <w:t>--</w:t>
      </w:r>
    </w:p>
    <w:p w14:paraId="3B1FA5F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lang w:eastAsia="zh-CN"/>
        </w:rPr>
        <w:t>DU-CU Radio Information</w:t>
      </w:r>
      <w:r>
        <w:t xml:space="preserve"> </w:t>
      </w:r>
      <w:r>
        <w:rPr>
          <w:lang w:eastAsia="zh-CN"/>
        </w:rPr>
        <w:t xml:space="preserve">Transfer </w:t>
      </w:r>
      <w:r>
        <w:t>ELEMENTARY PROCEDURE</w:t>
      </w:r>
    </w:p>
    <w:p w14:paraId="482E898F" w14:textId="77777777" w:rsidR="001C56D0" w:rsidRDefault="001C56D0" w:rsidP="001C56D0">
      <w:pPr>
        <w:pStyle w:val="PL"/>
      </w:pPr>
      <w:r>
        <w:t>--</w:t>
      </w:r>
    </w:p>
    <w:p w14:paraId="3C601FD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EB19235" w14:textId="77777777" w:rsidR="001C56D0" w:rsidRDefault="001C56D0" w:rsidP="001C56D0">
      <w:pPr>
        <w:pStyle w:val="PL"/>
      </w:pPr>
    </w:p>
    <w:p w14:paraId="0D42C9B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640DF0C" w14:textId="77777777" w:rsidR="001C56D0" w:rsidRDefault="001C56D0" w:rsidP="001C56D0">
      <w:pPr>
        <w:pStyle w:val="PL"/>
      </w:pPr>
      <w:r>
        <w:t>--</w:t>
      </w:r>
    </w:p>
    <w:p w14:paraId="11B9B557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lang w:eastAsia="zh-CN"/>
        </w:rPr>
        <w:t>DU-CU Radio Information Transfer</w:t>
      </w:r>
    </w:p>
    <w:p w14:paraId="1C6E8640" w14:textId="77777777" w:rsidR="001C56D0" w:rsidRDefault="001C56D0" w:rsidP="001C56D0">
      <w:pPr>
        <w:pStyle w:val="PL"/>
      </w:pPr>
      <w:r>
        <w:t>--</w:t>
      </w:r>
    </w:p>
    <w:p w14:paraId="57210F3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A512272" w14:textId="77777777" w:rsidR="001C56D0" w:rsidRDefault="001C56D0" w:rsidP="001C56D0">
      <w:pPr>
        <w:pStyle w:val="PL"/>
      </w:pPr>
    </w:p>
    <w:p w14:paraId="05A3401E" w14:textId="77777777" w:rsidR="001C56D0" w:rsidRDefault="001C56D0" w:rsidP="001C56D0">
      <w:pPr>
        <w:pStyle w:val="PL"/>
      </w:pPr>
      <w:r>
        <w:rPr>
          <w:lang w:eastAsia="zh-CN"/>
        </w:rPr>
        <w:t xml:space="preserve">DUCURadioInformationTransfer </w:t>
      </w:r>
      <w:r>
        <w:t>::= SEQUENCE {</w:t>
      </w:r>
    </w:p>
    <w:p w14:paraId="62DF641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 xml:space="preserve">ProtocolIE-Container       {{ </w:t>
      </w:r>
      <w:r>
        <w:rPr>
          <w:lang w:eastAsia="zh-CN"/>
        </w:rPr>
        <w:t>DUCURadioInformationTransfer</w:t>
      </w:r>
      <w:r>
        <w:t>IEs}},</w:t>
      </w:r>
    </w:p>
    <w:p w14:paraId="2F0E9740" w14:textId="77777777" w:rsidR="001C56D0" w:rsidRDefault="001C56D0" w:rsidP="001C56D0">
      <w:pPr>
        <w:pStyle w:val="PL"/>
      </w:pPr>
      <w:r>
        <w:tab/>
        <w:t>...</w:t>
      </w:r>
    </w:p>
    <w:p w14:paraId="5DCD3921" w14:textId="77777777" w:rsidR="001C56D0" w:rsidRDefault="001C56D0" w:rsidP="001C56D0">
      <w:pPr>
        <w:pStyle w:val="PL"/>
      </w:pPr>
      <w:r>
        <w:t>}</w:t>
      </w:r>
    </w:p>
    <w:p w14:paraId="2515A0C0" w14:textId="77777777" w:rsidR="001C56D0" w:rsidRDefault="001C56D0" w:rsidP="001C56D0">
      <w:pPr>
        <w:pStyle w:val="PL"/>
      </w:pPr>
    </w:p>
    <w:p w14:paraId="49C49F98" w14:textId="77777777" w:rsidR="001C56D0" w:rsidRDefault="001C56D0" w:rsidP="001C56D0">
      <w:pPr>
        <w:pStyle w:val="PL"/>
      </w:pPr>
      <w:r>
        <w:rPr>
          <w:lang w:eastAsia="zh-CN"/>
        </w:rPr>
        <w:t>DUCURadioInformationTransfer</w:t>
      </w:r>
      <w:r>
        <w:t>IEs F1AP-PROTOCOL-IES ::= {</w:t>
      </w:r>
    </w:p>
    <w:p w14:paraId="172B6CC1" w14:textId="77777777" w:rsidR="001C56D0" w:rsidRDefault="001C56D0" w:rsidP="001C56D0">
      <w:pPr>
        <w:pStyle w:val="PL"/>
        <w:rPr>
          <w:lang w:eastAsia="zh-CN"/>
        </w:rPr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77F7D61E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DUCURadioInformationType</w:t>
      </w:r>
      <w:r>
        <w:tab/>
      </w:r>
      <w:r>
        <w:rPr>
          <w:lang w:eastAsia="zh-CN"/>
        </w:rPr>
        <w:tab/>
      </w:r>
      <w:r>
        <w:t xml:space="preserve">CRITICALITY </w:t>
      </w:r>
      <w:r>
        <w:rPr>
          <w:lang w:eastAsia="zh-CN"/>
        </w:rPr>
        <w:t>ignore</w:t>
      </w:r>
      <w:r>
        <w:tab/>
        <w:t xml:space="preserve">TYPE </w:t>
      </w:r>
      <w:r>
        <w:rPr>
          <w:lang w:eastAsia="zh-CN"/>
        </w:rPr>
        <w:t>DUCURadioInformationTyp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</w:t>
      </w:r>
      <w:r>
        <w:rPr>
          <w:lang w:eastAsia="zh-CN"/>
        </w:rPr>
        <w:t>,</w:t>
      </w:r>
    </w:p>
    <w:p w14:paraId="79DE2AF7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5B233F7D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72477EB1" w14:textId="77777777" w:rsidR="001C56D0" w:rsidRDefault="001C56D0" w:rsidP="001C56D0">
      <w:pPr>
        <w:pStyle w:val="PL"/>
        <w:rPr>
          <w:lang w:eastAsia="zh-CN"/>
        </w:rPr>
      </w:pPr>
    </w:p>
    <w:p w14:paraId="3BD435CD" w14:textId="77777777" w:rsidR="001C56D0" w:rsidRDefault="001C56D0" w:rsidP="001C56D0">
      <w:pPr>
        <w:pStyle w:val="PL"/>
        <w:rPr>
          <w:lang w:eastAsia="zh-CN"/>
        </w:rPr>
      </w:pPr>
    </w:p>
    <w:p w14:paraId="5720C9B8" w14:textId="77777777" w:rsidR="001C56D0" w:rsidRDefault="001C56D0" w:rsidP="001C56D0">
      <w:pPr>
        <w:pStyle w:val="PL"/>
        <w:rPr>
          <w:lang w:eastAsia="zh-CN"/>
        </w:rPr>
      </w:pPr>
    </w:p>
    <w:p w14:paraId="1FE7864A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101794AF" w14:textId="77777777" w:rsidR="001C56D0" w:rsidRDefault="001C56D0" w:rsidP="001C56D0">
      <w:pPr>
        <w:pStyle w:val="PL"/>
      </w:pPr>
      <w:r>
        <w:t>--</w:t>
      </w:r>
    </w:p>
    <w:p w14:paraId="73AFC23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lang w:eastAsia="zh-CN"/>
        </w:rPr>
        <w:t>CU-DU Radio Information</w:t>
      </w:r>
      <w:r>
        <w:t xml:space="preserve"> </w:t>
      </w:r>
      <w:r>
        <w:rPr>
          <w:lang w:eastAsia="zh-CN"/>
        </w:rPr>
        <w:t xml:space="preserve">Transfer </w:t>
      </w:r>
      <w:r>
        <w:t>ELEMENTARY PROCEDURE</w:t>
      </w:r>
    </w:p>
    <w:p w14:paraId="38BA53C8" w14:textId="77777777" w:rsidR="001C56D0" w:rsidRDefault="001C56D0" w:rsidP="001C56D0">
      <w:pPr>
        <w:pStyle w:val="PL"/>
      </w:pPr>
      <w:r>
        <w:t>--</w:t>
      </w:r>
    </w:p>
    <w:p w14:paraId="5F2CE21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7EB7728" w14:textId="77777777" w:rsidR="001C56D0" w:rsidRDefault="001C56D0" w:rsidP="001C56D0">
      <w:pPr>
        <w:pStyle w:val="PL"/>
      </w:pPr>
    </w:p>
    <w:p w14:paraId="7F4726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A493D1" w14:textId="77777777" w:rsidR="001C56D0" w:rsidRDefault="001C56D0" w:rsidP="001C56D0">
      <w:pPr>
        <w:pStyle w:val="PL"/>
      </w:pPr>
      <w:r>
        <w:t>--</w:t>
      </w:r>
    </w:p>
    <w:p w14:paraId="2FC79D42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lang w:eastAsia="zh-CN"/>
        </w:rPr>
        <w:t>CU-DU Radio Information Transfer</w:t>
      </w:r>
    </w:p>
    <w:p w14:paraId="17E8A8C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539F657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50415D1" w14:textId="77777777" w:rsidR="001C56D0" w:rsidRDefault="001C56D0" w:rsidP="001C56D0">
      <w:pPr>
        <w:pStyle w:val="PL"/>
        <w:rPr>
          <w:lang w:val="fr-FR"/>
        </w:rPr>
      </w:pPr>
    </w:p>
    <w:p w14:paraId="28C5C460" w14:textId="77777777" w:rsidR="001C56D0" w:rsidRDefault="001C56D0" w:rsidP="001C56D0">
      <w:pPr>
        <w:pStyle w:val="PL"/>
        <w:rPr>
          <w:lang w:val="fr-FR"/>
        </w:rPr>
      </w:pPr>
      <w:r>
        <w:rPr>
          <w:lang w:val="fr-FR" w:eastAsia="zh-CN"/>
        </w:rPr>
        <w:t xml:space="preserve">CUDURadioInformationTransfer </w:t>
      </w:r>
      <w:r>
        <w:rPr>
          <w:lang w:val="fr-FR"/>
        </w:rPr>
        <w:t>::= SEQUENCE {</w:t>
      </w:r>
    </w:p>
    <w:p w14:paraId="460B5B5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 xml:space="preserve">ProtocolIE-Container       {{ </w:t>
      </w:r>
      <w:r>
        <w:rPr>
          <w:lang w:val="fr-FR" w:eastAsia="zh-CN"/>
        </w:rPr>
        <w:t>CUDURadioInformationTransfer</w:t>
      </w:r>
      <w:r>
        <w:rPr>
          <w:lang w:val="fr-FR"/>
        </w:rPr>
        <w:t>IEs}},</w:t>
      </w:r>
    </w:p>
    <w:p w14:paraId="3CBCB30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E2C44B8" w14:textId="77777777" w:rsidR="001C56D0" w:rsidRDefault="001C56D0" w:rsidP="001C56D0">
      <w:pPr>
        <w:pStyle w:val="PL"/>
      </w:pPr>
      <w:r>
        <w:t>}</w:t>
      </w:r>
    </w:p>
    <w:p w14:paraId="73551D62" w14:textId="77777777" w:rsidR="001C56D0" w:rsidRDefault="001C56D0" w:rsidP="001C56D0">
      <w:pPr>
        <w:pStyle w:val="PL"/>
      </w:pPr>
    </w:p>
    <w:p w14:paraId="235530F0" w14:textId="77777777" w:rsidR="001C56D0" w:rsidRDefault="001C56D0" w:rsidP="001C56D0">
      <w:pPr>
        <w:pStyle w:val="PL"/>
      </w:pPr>
      <w:r>
        <w:rPr>
          <w:lang w:eastAsia="zh-CN"/>
        </w:rPr>
        <w:t>CUDURadioInformationTransfer</w:t>
      </w:r>
      <w:r>
        <w:t>IEs F1AP-PROTOCOL-IES ::= {</w:t>
      </w:r>
    </w:p>
    <w:p w14:paraId="1643363D" w14:textId="77777777" w:rsidR="001C56D0" w:rsidRDefault="001C56D0" w:rsidP="001C56D0">
      <w:pPr>
        <w:pStyle w:val="PL"/>
        <w:rPr>
          <w:lang w:eastAsia="zh-CN"/>
        </w:rPr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2B848DD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CUDURadioInformationType</w:t>
      </w:r>
      <w:r>
        <w:tab/>
        <w:t xml:space="preserve">CRITICALITY </w:t>
      </w:r>
      <w:r>
        <w:rPr>
          <w:lang w:eastAsia="zh-CN"/>
        </w:rPr>
        <w:t>ignore</w:t>
      </w:r>
      <w:r>
        <w:tab/>
        <w:t xml:space="preserve">TYPE </w:t>
      </w:r>
      <w:r>
        <w:rPr>
          <w:lang w:eastAsia="zh-CN"/>
        </w:rPr>
        <w:t>CUDURadioInformationTyp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</w:t>
      </w:r>
      <w:r>
        <w:rPr>
          <w:lang w:eastAsia="zh-CN"/>
        </w:rPr>
        <w:t>,</w:t>
      </w:r>
    </w:p>
    <w:p w14:paraId="1742361E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6222DB89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6E4D1146" w14:textId="77777777" w:rsidR="001C56D0" w:rsidRDefault="001C56D0" w:rsidP="001C56D0">
      <w:pPr>
        <w:pStyle w:val="PL"/>
        <w:rPr>
          <w:lang w:eastAsia="ko-KR"/>
        </w:rPr>
      </w:pPr>
    </w:p>
    <w:p w14:paraId="1D9CA9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30FBD7" w14:textId="77777777" w:rsidR="001C56D0" w:rsidRDefault="001C56D0" w:rsidP="001C56D0">
      <w:pPr>
        <w:pStyle w:val="PL"/>
      </w:pPr>
      <w:r>
        <w:t>--</w:t>
      </w:r>
    </w:p>
    <w:p w14:paraId="583A26CB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IAB PROCEDURES </w:t>
      </w:r>
    </w:p>
    <w:p w14:paraId="49EF22B8" w14:textId="77777777" w:rsidR="001C56D0" w:rsidRDefault="001C56D0" w:rsidP="001C56D0">
      <w:pPr>
        <w:pStyle w:val="PL"/>
      </w:pPr>
      <w:r>
        <w:t>--</w:t>
      </w:r>
    </w:p>
    <w:p w14:paraId="7613D90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27A398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5FF1690" w14:textId="77777777" w:rsidR="001C56D0" w:rsidRDefault="001C56D0" w:rsidP="001C56D0">
      <w:pPr>
        <w:pStyle w:val="PL"/>
      </w:pPr>
      <w:r>
        <w:t>--</w:t>
      </w:r>
    </w:p>
    <w:p w14:paraId="361176A4" w14:textId="77777777" w:rsidR="001C56D0" w:rsidRDefault="001C56D0" w:rsidP="001C56D0">
      <w:pPr>
        <w:pStyle w:val="PL"/>
        <w:outlineLvl w:val="3"/>
      </w:pPr>
      <w:r>
        <w:t>-- BAP Mapping Configuration ELEMENTARY PROCEDURE</w:t>
      </w:r>
    </w:p>
    <w:p w14:paraId="570153BC" w14:textId="77777777" w:rsidR="001C56D0" w:rsidRDefault="001C56D0" w:rsidP="001C56D0">
      <w:pPr>
        <w:pStyle w:val="PL"/>
      </w:pPr>
      <w:r>
        <w:t>--</w:t>
      </w:r>
    </w:p>
    <w:p w14:paraId="68F62B3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E3ACC0" w14:textId="77777777" w:rsidR="001C56D0" w:rsidRDefault="001C56D0" w:rsidP="001C56D0">
      <w:pPr>
        <w:pStyle w:val="PL"/>
        <w:rPr>
          <w:rFonts w:cs="Courier New"/>
          <w:bCs/>
        </w:rPr>
      </w:pPr>
    </w:p>
    <w:p w14:paraId="2767133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585003" w14:textId="77777777" w:rsidR="001C56D0" w:rsidRDefault="001C56D0" w:rsidP="001C56D0">
      <w:pPr>
        <w:pStyle w:val="PL"/>
      </w:pPr>
      <w:r>
        <w:t>--</w:t>
      </w:r>
    </w:p>
    <w:p w14:paraId="2F025DAE" w14:textId="77777777" w:rsidR="001C56D0" w:rsidRDefault="001C56D0" w:rsidP="001C56D0">
      <w:pPr>
        <w:pStyle w:val="PL"/>
        <w:outlineLvl w:val="4"/>
      </w:pPr>
      <w:r>
        <w:t>-- BAP MAPPING CONFIGURATION</w:t>
      </w:r>
    </w:p>
    <w:p w14:paraId="08D0A6D8" w14:textId="77777777" w:rsidR="001C56D0" w:rsidRDefault="001C56D0" w:rsidP="001C56D0">
      <w:pPr>
        <w:pStyle w:val="PL"/>
      </w:pPr>
      <w:r>
        <w:lastRenderedPageBreak/>
        <w:t>--</w:t>
      </w:r>
    </w:p>
    <w:p w14:paraId="479D5CA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AF81E46" w14:textId="77777777" w:rsidR="001C56D0" w:rsidRDefault="001C56D0" w:rsidP="001C56D0">
      <w:pPr>
        <w:pStyle w:val="PL"/>
        <w:rPr>
          <w:rFonts w:cs="Courier New"/>
          <w:bCs/>
        </w:rPr>
      </w:pPr>
    </w:p>
    <w:p w14:paraId="1BAE58B2" w14:textId="77777777" w:rsidR="001C56D0" w:rsidRDefault="001C56D0" w:rsidP="001C56D0">
      <w:pPr>
        <w:pStyle w:val="PL"/>
        <w:rPr>
          <w:rFonts w:cs="Courier New"/>
          <w:bCs/>
        </w:rPr>
      </w:pPr>
    </w:p>
    <w:p w14:paraId="0A8D627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 ::= SEQUENCE {</w:t>
      </w:r>
    </w:p>
    <w:p w14:paraId="6D07DCE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  <w:t>{ {BAPMappingConfiguration-IEs} },</w:t>
      </w:r>
    </w:p>
    <w:p w14:paraId="61B26A0D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149B505D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 xml:space="preserve"> }</w:t>
      </w:r>
    </w:p>
    <w:p w14:paraId="2566B8E2" w14:textId="77777777" w:rsidR="001C56D0" w:rsidRDefault="001C56D0" w:rsidP="001C56D0">
      <w:pPr>
        <w:pStyle w:val="PL"/>
        <w:rPr>
          <w:rFonts w:cs="Courier New"/>
          <w:bCs/>
        </w:rPr>
      </w:pPr>
    </w:p>
    <w:p w14:paraId="70CF794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-IEs F1AP-PROTOCOL-IES ::= {</w:t>
      </w:r>
    </w:p>
    <w:p w14:paraId="626DC94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}|</w:t>
      </w:r>
    </w:p>
    <w:p w14:paraId="28CF931E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Add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H-Routing-Information-Added-List</w:t>
      </w:r>
      <w:r>
        <w:rPr>
          <w:rFonts w:cs="Courier New"/>
          <w:bCs/>
        </w:rPr>
        <w:tab/>
        <w:t>PRESENCE optional}|</w:t>
      </w:r>
    </w:p>
    <w:p w14:paraId="3E4BB61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Remov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H-Routing-Information-Removed-List</w:t>
      </w:r>
      <w:r>
        <w:rPr>
          <w:rFonts w:cs="Courier New"/>
          <w:bCs/>
        </w:rPr>
        <w:tab/>
        <w:t>PRESENCE optional}|</w:t>
      </w:r>
    </w:p>
    <w:p w14:paraId="7994B80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fficMappingInformation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TrafficMappingInfo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5964455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ufferSizeThresh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ufferSizeThresh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76C6382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Add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AP-Header-Rewriting-Add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2D645C6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Re-routingEnableIndicato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Re-routingEnableIndicato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  <w:r>
        <w:rPr>
          <w:rFonts w:cs="Courier New"/>
          <w:bCs/>
        </w:rPr>
        <w:tab/>
      </w:r>
    </w:p>
    <w:p w14:paraId="7E398C3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Remov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BAP-Header-Rewriting-Removed-List</w:t>
      </w:r>
      <w:r>
        <w:rPr>
          <w:rFonts w:cs="Courier New"/>
          <w:bCs/>
        </w:rPr>
        <w:tab/>
        <w:t>PRESENCE optional},</w:t>
      </w:r>
    </w:p>
    <w:p w14:paraId="00C43D8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0378EBC4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50F96684" w14:textId="77777777" w:rsidR="001C56D0" w:rsidRDefault="001C56D0" w:rsidP="001C56D0">
      <w:pPr>
        <w:pStyle w:val="PL"/>
        <w:rPr>
          <w:rFonts w:cs="Courier New"/>
          <w:bCs/>
        </w:rPr>
      </w:pPr>
    </w:p>
    <w:p w14:paraId="0ADEB0A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Added-List ::= SEQUENCE (SIZE(1.. maxnoofRoutingEntries))</w:t>
      </w:r>
      <w:r>
        <w:rPr>
          <w:rFonts w:cs="Courier New"/>
          <w:bCs/>
        </w:rPr>
        <w:tab/>
        <w:t>OF ProtocolIE-SingleContainer { { BH-Routing-Information-Added-List-ItemIEs } }</w:t>
      </w:r>
    </w:p>
    <w:p w14:paraId="1C2BB0F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Removed-List ::= SEQUENCE (SIZE(1.. maxnoofRoutingEntries))</w:t>
      </w:r>
      <w:r>
        <w:rPr>
          <w:rFonts w:cs="Courier New"/>
          <w:bCs/>
        </w:rPr>
        <w:tab/>
        <w:t>OF ProtocolIE-SingleContainer { { BH-Routing-Information-Removed-List-ItemIEs } }</w:t>
      </w:r>
    </w:p>
    <w:p w14:paraId="5330B358" w14:textId="77777777" w:rsidR="001C56D0" w:rsidRDefault="001C56D0" w:rsidP="001C56D0">
      <w:pPr>
        <w:pStyle w:val="PL"/>
        <w:rPr>
          <w:rFonts w:cs="Courier New"/>
          <w:bCs/>
        </w:rPr>
      </w:pPr>
    </w:p>
    <w:p w14:paraId="0E5D18FA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Added-List-ItemIEs</w:t>
      </w:r>
      <w:r>
        <w:rPr>
          <w:rFonts w:cs="Courier New"/>
          <w:bCs/>
        </w:rPr>
        <w:tab/>
        <w:t>F1AP-PROTOCOL-IES ::= {</w:t>
      </w:r>
    </w:p>
    <w:p w14:paraId="2493F8C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Add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 BH-Routing-Information-Add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 xml:space="preserve">PRESENCE </w:t>
      </w:r>
      <w:r>
        <w:t>mandatory</w:t>
      </w:r>
      <w:r>
        <w:rPr>
          <w:rFonts w:cs="Courier New"/>
          <w:bCs/>
        </w:rPr>
        <w:t>},</w:t>
      </w:r>
    </w:p>
    <w:p w14:paraId="5BBBA87B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493B6DB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07EE03EB" w14:textId="77777777" w:rsidR="001C56D0" w:rsidRDefault="001C56D0" w:rsidP="001C56D0">
      <w:pPr>
        <w:pStyle w:val="PL"/>
        <w:rPr>
          <w:rFonts w:cs="Courier New"/>
          <w:bCs/>
        </w:rPr>
      </w:pPr>
    </w:p>
    <w:p w14:paraId="5119057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H-Routing-Information-Removed-List-ItemIEs</w:t>
      </w:r>
      <w:r>
        <w:rPr>
          <w:rFonts w:cs="Courier New"/>
          <w:bCs/>
        </w:rPr>
        <w:tab/>
        <w:t>F1AP-PROTOCOL-IES ::= {</w:t>
      </w:r>
    </w:p>
    <w:p w14:paraId="47F2AD4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H-Routing-Information-Remov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 BH-Routing-Information-Removed-List-Item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 xml:space="preserve">PRESENCE </w:t>
      </w:r>
      <w:r>
        <w:t>mandatory</w:t>
      </w:r>
      <w:r>
        <w:rPr>
          <w:rFonts w:cs="Courier New"/>
          <w:bCs/>
        </w:rPr>
        <w:t>},</w:t>
      </w:r>
    </w:p>
    <w:p w14:paraId="43EF100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4545D69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23458192" w14:textId="77777777" w:rsidR="001C56D0" w:rsidRDefault="001C56D0" w:rsidP="001C56D0">
      <w:pPr>
        <w:pStyle w:val="PL"/>
        <w:rPr>
          <w:rFonts w:cs="Courier New"/>
          <w:bCs/>
        </w:rPr>
      </w:pPr>
    </w:p>
    <w:p w14:paraId="3C889269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Added-List ::= SEQUENCE (SIZE(1.. maxnoofRoutingEntries))</w:t>
      </w:r>
      <w:r>
        <w:rPr>
          <w:rFonts w:cs="Courier New"/>
          <w:bCs/>
        </w:rPr>
        <w:tab/>
        <w:t>OF ProtocolIE-SingleContainer { { BAP-Header-Rewriting-Added-List-ItemIEs } }</w:t>
      </w:r>
    </w:p>
    <w:p w14:paraId="5E658DD9" w14:textId="77777777" w:rsidR="001C56D0" w:rsidRDefault="001C56D0" w:rsidP="001C56D0">
      <w:pPr>
        <w:pStyle w:val="PL"/>
        <w:rPr>
          <w:rFonts w:cs="Courier New"/>
          <w:bCs/>
        </w:rPr>
      </w:pPr>
    </w:p>
    <w:p w14:paraId="78FFB78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Added-List-ItemIEs F1AP-PROTOCOL-IES ::= {</w:t>
      </w:r>
    </w:p>
    <w:p w14:paraId="05301C3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Added-List-Item</w:t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 xml:space="preserve">TYPE BAP-Header-Rewriting-Added-List-Item PRESENCE </w:t>
      </w:r>
      <w:r>
        <w:t>mandatory</w:t>
      </w:r>
      <w:r>
        <w:rPr>
          <w:rFonts w:cs="Courier New"/>
          <w:bCs/>
        </w:rPr>
        <w:t>},</w:t>
      </w:r>
    </w:p>
    <w:p w14:paraId="21B66A8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6E21980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19D14BD6" w14:textId="77777777" w:rsidR="001C56D0" w:rsidRDefault="001C56D0" w:rsidP="001C56D0">
      <w:pPr>
        <w:pStyle w:val="PL"/>
        <w:rPr>
          <w:rFonts w:cs="Courier New"/>
          <w:bCs/>
        </w:rPr>
      </w:pPr>
    </w:p>
    <w:p w14:paraId="0D5712C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Removed-List ::= SEQUENCE (SIZE(1.. maxnoofRoutingEntries))</w:t>
      </w:r>
      <w:r>
        <w:rPr>
          <w:rFonts w:cs="Courier New"/>
          <w:bCs/>
        </w:rPr>
        <w:tab/>
        <w:t>OF ProtocolIE-SingleContainer { { BAP-Header-Rewriting-Removed-List-ItemIEs } }</w:t>
      </w:r>
    </w:p>
    <w:p w14:paraId="607750ED" w14:textId="77777777" w:rsidR="001C56D0" w:rsidRDefault="001C56D0" w:rsidP="001C56D0">
      <w:pPr>
        <w:pStyle w:val="PL"/>
        <w:rPr>
          <w:rFonts w:cs="Courier New"/>
          <w:bCs/>
        </w:rPr>
      </w:pPr>
    </w:p>
    <w:p w14:paraId="5C6873A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-Header-Rewriting-Removed-List-ItemIEs F1AP-PROTOCOL-IES ::= {</w:t>
      </w:r>
    </w:p>
    <w:p w14:paraId="2E28D80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BAP-Header-Rewriting-Removed-List-Item</w:t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 xml:space="preserve">TYPE BAP-Header-Rewriting-Removed-List-Item PRESENCE </w:t>
      </w:r>
      <w:r>
        <w:t>mandatory</w:t>
      </w:r>
      <w:r>
        <w:rPr>
          <w:rFonts w:cs="Courier New"/>
          <w:bCs/>
        </w:rPr>
        <w:t>},</w:t>
      </w:r>
    </w:p>
    <w:p w14:paraId="6FF47E00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1192B0B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43918FAE" w14:textId="77777777" w:rsidR="001C56D0" w:rsidRDefault="001C56D0" w:rsidP="001C56D0">
      <w:pPr>
        <w:pStyle w:val="PL"/>
        <w:rPr>
          <w:rFonts w:cs="Courier New"/>
          <w:bCs/>
        </w:rPr>
      </w:pPr>
    </w:p>
    <w:p w14:paraId="4241D91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331D06B" w14:textId="77777777" w:rsidR="001C56D0" w:rsidRDefault="001C56D0" w:rsidP="001C56D0">
      <w:pPr>
        <w:pStyle w:val="PL"/>
      </w:pPr>
      <w:r>
        <w:t>--</w:t>
      </w:r>
    </w:p>
    <w:p w14:paraId="5915983F" w14:textId="77777777" w:rsidR="001C56D0" w:rsidRDefault="001C56D0" w:rsidP="001C56D0">
      <w:pPr>
        <w:pStyle w:val="PL"/>
        <w:outlineLvl w:val="4"/>
        <w:rPr>
          <w:rFonts w:cs="Courier New"/>
          <w:bCs/>
        </w:rPr>
      </w:pPr>
      <w:r>
        <w:t xml:space="preserve">-- BAP MAPPING CONFIGURATION </w:t>
      </w:r>
      <w:r>
        <w:rPr>
          <w:rFonts w:cs="Courier New"/>
          <w:bCs/>
        </w:rPr>
        <w:t>ACKNOWLEDGE</w:t>
      </w:r>
    </w:p>
    <w:p w14:paraId="2C7EA100" w14:textId="77777777" w:rsidR="001C56D0" w:rsidRDefault="001C56D0" w:rsidP="001C56D0">
      <w:pPr>
        <w:pStyle w:val="PL"/>
      </w:pPr>
      <w:r>
        <w:rPr>
          <w:rFonts w:cs="Courier New"/>
          <w:bCs/>
        </w:rPr>
        <w:t>--</w:t>
      </w:r>
    </w:p>
    <w:p w14:paraId="10F336F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919EBD" w14:textId="77777777" w:rsidR="001C56D0" w:rsidRDefault="001C56D0" w:rsidP="001C56D0">
      <w:pPr>
        <w:pStyle w:val="PL"/>
        <w:rPr>
          <w:rFonts w:cs="Courier New"/>
          <w:bCs/>
        </w:rPr>
      </w:pPr>
    </w:p>
    <w:p w14:paraId="3683AB2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Acknowledge ::= SEQUENCE {</w:t>
      </w:r>
    </w:p>
    <w:p w14:paraId="7449BF9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{ {BAPMappingConfigurationAcknowledge-IEs} },</w:t>
      </w:r>
    </w:p>
    <w:p w14:paraId="4C49296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 xml:space="preserve">... </w:t>
      </w:r>
    </w:p>
    <w:p w14:paraId="2DC62AF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266AF157" w14:textId="77777777" w:rsidR="001C56D0" w:rsidRDefault="001C56D0" w:rsidP="001C56D0">
      <w:pPr>
        <w:pStyle w:val="PL"/>
        <w:rPr>
          <w:rFonts w:cs="Courier New"/>
          <w:bCs/>
        </w:rPr>
      </w:pPr>
    </w:p>
    <w:p w14:paraId="6FB96581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BAPMappingConfigurationAcknowledge-IEs F1AP-PROTOCOL-IES ::= {</w:t>
      </w:r>
    </w:p>
    <w:p w14:paraId="3677E9F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}|</w:t>
      </w:r>
    </w:p>
    <w:p w14:paraId="31579C59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lastRenderedPageBreak/>
        <w:tab/>
        <w:t>{ ID id-CriticalityDiagnostics</w:t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</w:t>
      </w:r>
      <w:r>
        <w:rPr>
          <w:rFonts w:cs="Courier New"/>
          <w:bCs/>
        </w:rPr>
        <w:tab/>
        <w:t>CriticalityDiagnostics</w:t>
      </w:r>
      <w:r>
        <w:rPr>
          <w:rFonts w:cs="Courier New"/>
          <w:bCs/>
        </w:rPr>
        <w:tab/>
        <w:t>PRESENCE optional},</w:t>
      </w:r>
    </w:p>
    <w:p w14:paraId="0915C03A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227C25E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0FC69E35" w14:textId="77777777" w:rsidR="001C56D0" w:rsidRDefault="001C56D0" w:rsidP="001C56D0">
      <w:pPr>
        <w:pStyle w:val="PL"/>
        <w:rPr>
          <w:rFonts w:cs="Courier New"/>
          <w:bCs/>
        </w:rPr>
      </w:pPr>
    </w:p>
    <w:p w14:paraId="51B00CD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E8F5FB" w14:textId="77777777" w:rsidR="001C56D0" w:rsidRDefault="001C56D0" w:rsidP="001C56D0">
      <w:pPr>
        <w:pStyle w:val="PL"/>
      </w:pPr>
      <w:r>
        <w:t>--</w:t>
      </w:r>
    </w:p>
    <w:p w14:paraId="29319DA3" w14:textId="77777777" w:rsidR="001C56D0" w:rsidRDefault="001C56D0" w:rsidP="001C56D0">
      <w:pPr>
        <w:pStyle w:val="PL"/>
        <w:outlineLvl w:val="4"/>
      </w:pPr>
      <w:r>
        <w:t>-- BAP MAPPING CONFIGURATION FAILURE</w:t>
      </w:r>
    </w:p>
    <w:p w14:paraId="6F794EED" w14:textId="77777777" w:rsidR="001C56D0" w:rsidRDefault="001C56D0" w:rsidP="001C56D0">
      <w:pPr>
        <w:pStyle w:val="PL"/>
      </w:pPr>
      <w:r>
        <w:t>--</w:t>
      </w:r>
    </w:p>
    <w:p w14:paraId="1BD5DC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6808994" w14:textId="77777777" w:rsidR="001C56D0" w:rsidRDefault="001C56D0" w:rsidP="001C56D0">
      <w:pPr>
        <w:pStyle w:val="PL"/>
      </w:pPr>
    </w:p>
    <w:p w14:paraId="3C2AE8B4" w14:textId="77777777" w:rsidR="001C56D0" w:rsidRDefault="001C56D0" w:rsidP="001C56D0">
      <w:pPr>
        <w:pStyle w:val="PL"/>
      </w:pPr>
      <w:r>
        <w:rPr>
          <w:snapToGrid w:val="0"/>
        </w:rPr>
        <w:t>BAPMappingConfigurationFailure</w:t>
      </w:r>
      <w:r>
        <w:t xml:space="preserve"> ::= SEQUENCE {</w:t>
      </w:r>
    </w:p>
    <w:p w14:paraId="552E17A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 xml:space="preserve">{ { </w:t>
      </w:r>
      <w:r>
        <w:rPr>
          <w:snapToGrid w:val="0"/>
        </w:rPr>
        <w:t>BAPMappingConfigurationFailure</w:t>
      </w:r>
      <w:r>
        <w:t>IEs} },</w:t>
      </w:r>
    </w:p>
    <w:p w14:paraId="644D7E50" w14:textId="77777777" w:rsidR="001C56D0" w:rsidRDefault="001C56D0" w:rsidP="001C56D0">
      <w:pPr>
        <w:pStyle w:val="PL"/>
      </w:pPr>
      <w:r>
        <w:tab/>
        <w:t>...</w:t>
      </w:r>
    </w:p>
    <w:p w14:paraId="0BF3A273" w14:textId="77777777" w:rsidR="001C56D0" w:rsidRDefault="001C56D0" w:rsidP="001C56D0">
      <w:pPr>
        <w:pStyle w:val="PL"/>
      </w:pPr>
      <w:r>
        <w:t>}</w:t>
      </w:r>
    </w:p>
    <w:p w14:paraId="1CABD206" w14:textId="77777777" w:rsidR="001C56D0" w:rsidRDefault="001C56D0" w:rsidP="001C56D0">
      <w:pPr>
        <w:pStyle w:val="PL"/>
      </w:pPr>
    </w:p>
    <w:p w14:paraId="06A4E528" w14:textId="77777777" w:rsidR="001C56D0" w:rsidRDefault="001C56D0" w:rsidP="001C56D0">
      <w:pPr>
        <w:pStyle w:val="PL"/>
      </w:pPr>
      <w:r>
        <w:rPr>
          <w:snapToGrid w:val="0"/>
        </w:rPr>
        <w:t>BAPMappingConfigurationFailure</w:t>
      </w:r>
      <w:r>
        <w:t>IEs F1AP-PROTOCOL-IES ::= {</w:t>
      </w:r>
    </w:p>
    <w:p w14:paraId="7EF7F31D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9369999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EAF3204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721E761A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15A5BB8F" w14:textId="77777777" w:rsidR="001C56D0" w:rsidRDefault="001C56D0" w:rsidP="001C56D0">
      <w:pPr>
        <w:pStyle w:val="PL"/>
      </w:pPr>
      <w:r>
        <w:tab/>
        <w:t>...</w:t>
      </w:r>
    </w:p>
    <w:p w14:paraId="12191706" w14:textId="77777777" w:rsidR="001C56D0" w:rsidRDefault="001C56D0" w:rsidP="001C56D0">
      <w:pPr>
        <w:pStyle w:val="PL"/>
      </w:pPr>
      <w:r>
        <w:t>}</w:t>
      </w:r>
    </w:p>
    <w:p w14:paraId="6794EBE3" w14:textId="77777777" w:rsidR="001C56D0" w:rsidRDefault="001C56D0" w:rsidP="001C56D0">
      <w:pPr>
        <w:pStyle w:val="PL"/>
        <w:rPr>
          <w:rFonts w:cs="Courier New"/>
          <w:bCs/>
        </w:rPr>
      </w:pPr>
    </w:p>
    <w:p w14:paraId="572A51D5" w14:textId="77777777" w:rsidR="001C56D0" w:rsidRDefault="001C56D0" w:rsidP="001C56D0">
      <w:pPr>
        <w:pStyle w:val="PL"/>
        <w:rPr>
          <w:rFonts w:cs="Courier New"/>
          <w:bCs/>
        </w:rPr>
      </w:pPr>
    </w:p>
    <w:p w14:paraId="0D92479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D09B28" w14:textId="77777777" w:rsidR="001C56D0" w:rsidRDefault="001C56D0" w:rsidP="001C56D0">
      <w:pPr>
        <w:pStyle w:val="PL"/>
      </w:pPr>
      <w:r>
        <w:t>--</w:t>
      </w:r>
    </w:p>
    <w:p w14:paraId="40DD35AF" w14:textId="77777777" w:rsidR="001C56D0" w:rsidRDefault="001C56D0" w:rsidP="001C56D0">
      <w:pPr>
        <w:pStyle w:val="PL"/>
        <w:outlineLvl w:val="3"/>
      </w:pPr>
      <w:r>
        <w:t>-- GNB-DU Configuration ELEMENTARY PROCEDURE</w:t>
      </w:r>
    </w:p>
    <w:p w14:paraId="0161407D" w14:textId="77777777" w:rsidR="001C56D0" w:rsidRDefault="001C56D0" w:rsidP="001C56D0">
      <w:pPr>
        <w:pStyle w:val="PL"/>
      </w:pPr>
      <w:r>
        <w:t>--</w:t>
      </w:r>
    </w:p>
    <w:p w14:paraId="0AF39A9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E7E0F30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</w:p>
    <w:p w14:paraId="0519673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A9A533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4D767C4E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 xml:space="preserve">-- </w:t>
      </w:r>
      <w:r>
        <w:rPr>
          <w:rFonts w:cs="Courier New"/>
          <w:bCs/>
          <w:lang w:val="fr-FR"/>
        </w:rPr>
        <w:t>GNB-DU RESOURCE CONFIGURATION</w:t>
      </w:r>
    </w:p>
    <w:p w14:paraId="558B9FB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687A1D9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FCE3752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</w:p>
    <w:p w14:paraId="152D1C3C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</w:p>
    <w:p w14:paraId="7EA0DC4C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  <w:r>
        <w:rPr>
          <w:lang w:val="fr-FR"/>
        </w:rPr>
        <w:t>GNBDU</w:t>
      </w:r>
      <w:r>
        <w:rPr>
          <w:rFonts w:cs="Courier New"/>
          <w:bCs/>
          <w:lang w:val="fr-FR"/>
        </w:rPr>
        <w:t>ResourceConfiguration ::= SEQUENCE {</w:t>
      </w:r>
    </w:p>
    <w:p w14:paraId="7C3039C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  <w:lang w:val="fr-FR"/>
        </w:rPr>
        <w:tab/>
      </w:r>
      <w:r>
        <w:rPr>
          <w:rFonts w:cs="Courier New"/>
          <w:bCs/>
        </w:rPr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 xml:space="preserve">{{ </w:t>
      </w:r>
      <w:r>
        <w:t>GNBDU</w:t>
      </w:r>
      <w:r>
        <w:rPr>
          <w:rFonts w:cs="Courier New"/>
          <w:bCs/>
        </w:rPr>
        <w:t>ResourceConfigurationIEs}},</w:t>
      </w:r>
    </w:p>
    <w:p w14:paraId="61259654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7A050B46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2E8E78D0" w14:textId="77777777" w:rsidR="001C56D0" w:rsidRDefault="001C56D0" w:rsidP="001C56D0">
      <w:pPr>
        <w:pStyle w:val="PL"/>
        <w:rPr>
          <w:rFonts w:cs="Courier New"/>
          <w:bCs/>
        </w:rPr>
      </w:pPr>
    </w:p>
    <w:p w14:paraId="2ABD8B1F" w14:textId="77777777" w:rsidR="001C56D0" w:rsidRDefault="001C56D0" w:rsidP="001C56D0">
      <w:pPr>
        <w:pStyle w:val="PL"/>
        <w:rPr>
          <w:rFonts w:cs="Courier New"/>
          <w:bCs/>
        </w:rPr>
      </w:pPr>
    </w:p>
    <w:p w14:paraId="448EE9A5" w14:textId="77777777" w:rsidR="001C56D0" w:rsidRDefault="001C56D0" w:rsidP="001C56D0">
      <w:pPr>
        <w:pStyle w:val="PL"/>
        <w:rPr>
          <w:rFonts w:cs="Courier New"/>
          <w:bCs/>
        </w:rPr>
      </w:pPr>
      <w:r>
        <w:t>GNBDU</w:t>
      </w:r>
      <w:r>
        <w:rPr>
          <w:rFonts w:cs="Courier New"/>
          <w:bCs/>
        </w:rPr>
        <w:t>ResourceConfigurationIEs F1AP-PROTOCOL-IES ::= {</w:t>
      </w:r>
    </w:p>
    <w:p w14:paraId="39A6406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</w:t>
      </w:r>
      <w:r>
        <w:rPr>
          <w:rFonts w:cs="Courier New"/>
          <w:bCs/>
        </w:rPr>
        <w:tab/>
        <w:t>}|</w:t>
      </w:r>
    </w:p>
    <w:p w14:paraId="3A02552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Activated-Cells-to-be-Updated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Activated-Cells-to-be-Updated-List</w:t>
      </w:r>
      <w:r>
        <w:rPr>
          <w:rFonts w:cs="Courier New"/>
          <w:bCs/>
        </w:rPr>
        <w:tab/>
        <w:t>PRESENCE optional}|</w:t>
      </w:r>
    </w:p>
    <w:p w14:paraId="0688FAC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Child-Node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Child-Node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50088C30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Neighbour-Node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Neighbour-Node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|</w:t>
      </w:r>
    </w:p>
    <w:p w14:paraId="72F6F19D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Serving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Serving-Cells-List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},</w:t>
      </w:r>
    </w:p>
    <w:p w14:paraId="06A00E9F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455DA388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 xml:space="preserve">} </w:t>
      </w:r>
    </w:p>
    <w:p w14:paraId="345773F8" w14:textId="77777777" w:rsidR="001C56D0" w:rsidRDefault="001C56D0" w:rsidP="001C56D0">
      <w:pPr>
        <w:pStyle w:val="PL"/>
        <w:rPr>
          <w:rFonts w:cs="Courier New"/>
          <w:bCs/>
        </w:rPr>
      </w:pPr>
    </w:p>
    <w:p w14:paraId="1A08C996" w14:textId="77777777" w:rsidR="001C56D0" w:rsidRDefault="001C56D0" w:rsidP="001C56D0">
      <w:pPr>
        <w:pStyle w:val="PL"/>
        <w:rPr>
          <w:rFonts w:cs="Courier New"/>
          <w:bCs/>
        </w:rPr>
      </w:pPr>
    </w:p>
    <w:p w14:paraId="5E2A46D3" w14:textId="77777777" w:rsidR="001C56D0" w:rsidRDefault="001C56D0" w:rsidP="001C56D0">
      <w:pPr>
        <w:pStyle w:val="PL"/>
        <w:rPr>
          <w:rFonts w:cs="Courier New"/>
          <w:bCs/>
        </w:rPr>
      </w:pPr>
    </w:p>
    <w:p w14:paraId="16EBE37F" w14:textId="77777777" w:rsidR="001C56D0" w:rsidRDefault="001C56D0" w:rsidP="001C56D0">
      <w:pPr>
        <w:pStyle w:val="PL"/>
        <w:rPr>
          <w:rFonts w:cs="Courier New"/>
          <w:bCs/>
        </w:rPr>
      </w:pPr>
    </w:p>
    <w:p w14:paraId="7283469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139002E" w14:textId="77777777" w:rsidR="001C56D0" w:rsidRDefault="001C56D0" w:rsidP="001C56D0">
      <w:pPr>
        <w:pStyle w:val="PL"/>
      </w:pPr>
      <w:r>
        <w:t>--</w:t>
      </w:r>
    </w:p>
    <w:p w14:paraId="72C8A406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rFonts w:cs="Courier New"/>
          <w:bCs/>
        </w:rPr>
        <w:t>GNB-DU RESOURCE CONFIGURATION ACKNOWLEDGE</w:t>
      </w:r>
    </w:p>
    <w:p w14:paraId="164966AE" w14:textId="77777777" w:rsidR="001C56D0" w:rsidRDefault="001C56D0" w:rsidP="001C56D0">
      <w:pPr>
        <w:pStyle w:val="PL"/>
      </w:pPr>
      <w:r>
        <w:t>--</w:t>
      </w:r>
    </w:p>
    <w:p w14:paraId="18F4D54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A73494" w14:textId="77777777" w:rsidR="001C56D0" w:rsidRDefault="001C56D0" w:rsidP="001C56D0">
      <w:pPr>
        <w:pStyle w:val="PL"/>
        <w:rPr>
          <w:rFonts w:cs="Courier New"/>
          <w:bCs/>
        </w:rPr>
      </w:pPr>
    </w:p>
    <w:p w14:paraId="4098CA30" w14:textId="77777777" w:rsidR="001C56D0" w:rsidRDefault="001C56D0" w:rsidP="001C56D0">
      <w:pPr>
        <w:pStyle w:val="PL"/>
        <w:rPr>
          <w:rFonts w:cs="Courier New"/>
          <w:bCs/>
        </w:rPr>
      </w:pPr>
    </w:p>
    <w:p w14:paraId="409164A9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GNBDUResourceConfigurationAcknowledge ::= SEQUENCE {</w:t>
      </w:r>
    </w:p>
    <w:p w14:paraId="24CF7D57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protocolIE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otocolIE-Container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{ { GNBDUResourceConfigurationAcknowledgeIEs} },</w:t>
      </w:r>
    </w:p>
    <w:p w14:paraId="47083332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...</w:t>
      </w:r>
    </w:p>
    <w:p w14:paraId="20A0CEAC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>}</w:t>
      </w:r>
    </w:p>
    <w:p w14:paraId="5425573A" w14:textId="77777777" w:rsidR="001C56D0" w:rsidRDefault="001C56D0" w:rsidP="001C56D0">
      <w:pPr>
        <w:pStyle w:val="PL"/>
        <w:rPr>
          <w:rFonts w:cs="Courier New"/>
          <w:bCs/>
        </w:rPr>
      </w:pPr>
    </w:p>
    <w:p w14:paraId="3790357F" w14:textId="77777777" w:rsidR="001C56D0" w:rsidRDefault="001C56D0" w:rsidP="001C56D0">
      <w:pPr>
        <w:pStyle w:val="PL"/>
        <w:rPr>
          <w:rFonts w:cs="Courier New"/>
          <w:bCs/>
        </w:rPr>
      </w:pPr>
    </w:p>
    <w:p w14:paraId="3261126B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lastRenderedPageBreak/>
        <w:t>GNBDUResourceConfigurationAcknowledgeIEs F1AP-PROTOCOL-IES ::= {</w:t>
      </w:r>
    </w:p>
    <w:p w14:paraId="510C5F1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reject</w:t>
      </w:r>
      <w:r>
        <w:rPr>
          <w:rFonts w:cs="Courier New"/>
          <w:bCs/>
        </w:rPr>
        <w:tab/>
        <w:t>TYPE TransactionID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mandatory</w:t>
      </w:r>
      <w:r>
        <w:rPr>
          <w:rFonts w:cs="Courier New"/>
          <w:bCs/>
        </w:rPr>
        <w:tab/>
        <w:t>}|</w:t>
      </w:r>
    </w:p>
    <w:p w14:paraId="62A82B53" w14:textId="77777777" w:rsidR="001C56D0" w:rsidRDefault="001C56D0" w:rsidP="001C56D0">
      <w:pPr>
        <w:pStyle w:val="PL"/>
        <w:rPr>
          <w:rFonts w:cs="Courier New"/>
          <w:bCs/>
        </w:rPr>
      </w:pPr>
      <w:r>
        <w:rPr>
          <w:rFonts w:cs="Courier New"/>
          <w:bCs/>
        </w:rPr>
        <w:tab/>
        <w:t>{ ID id-CriticalityDiagnostic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CRITICALITY ignore</w:t>
      </w:r>
      <w:r>
        <w:rPr>
          <w:rFonts w:cs="Courier New"/>
          <w:bCs/>
        </w:rPr>
        <w:tab/>
        <w:t>TYPE CriticalityDiagnostics</w:t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</w:r>
      <w:r>
        <w:rPr>
          <w:rFonts w:cs="Courier New"/>
          <w:bCs/>
        </w:rPr>
        <w:tab/>
        <w:t>PRESENCE optional</w:t>
      </w:r>
      <w:r>
        <w:rPr>
          <w:rFonts w:cs="Courier New"/>
          <w:bCs/>
        </w:rPr>
        <w:tab/>
        <w:t>},</w:t>
      </w:r>
    </w:p>
    <w:p w14:paraId="6892FDAB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  <w:r>
        <w:rPr>
          <w:rFonts w:cs="Courier New"/>
          <w:bCs/>
        </w:rPr>
        <w:tab/>
      </w:r>
      <w:r>
        <w:rPr>
          <w:rFonts w:cs="Courier New"/>
          <w:bCs/>
          <w:lang w:val="fr-FR"/>
        </w:rPr>
        <w:t>...</w:t>
      </w:r>
    </w:p>
    <w:p w14:paraId="6A1A8640" w14:textId="77777777" w:rsidR="001C56D0" w:rsidRDefault="001C56D0" w:rsidP="001C56D0">
      <w:pPr>
        <w:pStyle w:val="PL"/>
        <w:rPr>
          <w:rFonts w:cs="Courier New"/>
          <w:bCs/>
          <w:lang w:val="fr-FR"/>
        </w:rPr>
      </w:pPr>
      <w:r>
        <w:rPr>
          <w:rFonts w:cs="Courier New"/>
          <w:bCs/>
          <w:lang w:val="fr-FR"/>
        </w:rPr>
        <w:t>}</w:t>
      </w:r>
    </w:p>
    <w:p w14:paraId="169D2C21" w14:textId="77777777" w:rsidR="001C56D0" w:rsidRDefault="001C56D0" w:rsidP="001C56D0">
      <w:pPr>
        <w:pStyle w:val="PL"/>
        <w:rPr>
          <w:lang w:val="fr-FR"/>
        </w:rPr>
      </w:pPr>
    </w:p>
    <w:p w14:paraId="26B2B08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02AE9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795C52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GNB-DU RESOURCE CONFIGURATION FAILURE</w:t>
      </w:r>
    </w:p>
    <w:p w14:paraId="65CF53A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5DCA1B1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2D7E3C3D" w14:textId="77777777" w:rsidR="001C56D0" w:rsidRDefault="001C56D0" w:rsidP="001C56D0">
      <w:pPr>
        <w:pStyle w:val="PL"/>
        <w:rPr>
          <w:lang w:val="fr-FR"/>
        </w:rPr>
      </w:pPr>
    </w:p>
    <w:p w14:paraId="5ED9C5CD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GNBDUResourceConfigurationFailure</w:t>
      </w:r>
      <w:r>
        <w:rPr>
          <w:lang w:val="fr-FR"/>
        </w:rPr>
        <w:t xml:space="preserve"> ::= SEQUENCE {</w:t>
      </w:r>
    </w:p>
    <w:p w14:paraId="63863AE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</w:t>
      </w:r>
      <w:r>
        <w:rPr>
          <w:lang w:val="fr-FR"/>
        </w:rPr>
        <w:tab/>
      </w:r>
      <w:r>
        <w:rPr>
          <w:lang w:val="fr-FR"/>
        </w:rPr>
        <w:tab/>
        <w:t xml:space="preserve">{ { </w:t>
      </w:r>
      <w:r>
        <w:rPr>
          <w:snapToGrid w:val="0"/>
          <w:lang w:val="fr-FR"/>
        </w:rPr>
        <w:t>GNBDUResourceConfigurationFailure</w:t>
      </w:r>
      <w:r>
        <w:rPr>
          <w:lang w:val="fr-FR"/>
        </w:rPr>
        <w:t>IEs} },</w:t>
      </w:r>
    </w:p>
    <w:p w14:paraId="2F8EFCF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B8CA23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D391C08" w14:textId="77777777" w:rsidR="001C56D0" w:rsidRDefault="001C56D0" w:rsidP="001C56D0">
      <w:pPr>
        <w:pStyle w:val="PL"/>
        <w:rPr>
          <w:lang w:val="fr-FR"/>
        </w:rPr>
      </w:pPr>
    </w:p>
    <w:p w14:paraId="12F5543F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GNBDUResourceConfigurationFailure</w:t>
      </w:r>
      <w:r>
        <w:rPr>
          <w:lang w:val="fr-FR"/>
        </w:rPr>
        <w:t>IEs F1AP-PROTOCOL-IES ::= {</w:t>
      </w:r>
    </w:p>
    <w:p w14:paraId="68ADB9BE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BBBAB73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9AD5D88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AE9DC8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68BE3B19" w14:textId="77777777" w:rsidR="001C56D0" w:rsidRDefault="001C56D0" w:rsidP="001C56D0">
      <w:pPr>
        <w:pStyle w:val="PL"/>
      </w:pPr>
      <w:r>
        <w:tab/>
        <w:t>...</w:t>
      </w:r>
    </w:p>
    <w:p w14:paraId="64EE2B49" w14:textId="77777777" w:rsidR="001C56D0" w:rsidRDefault="001C56D0" w:rsidP="001C56D0">
      <w:pPr>
        <w:pStyle w:val="PL"/>
      </w:pPr>
      <w:r>
        <w:t>}</w:t>
      </w:r>
    </w:p>
    <w:p w14:paraId="1FFF7D5E" w14:textId="77777777" w:rsidR="001C56D0" w:rsidRDefault="001C56D0" w:rsidP="001C56D0">
      <w:pPr>
        <w:pStyle w:val="PL"/>
      </w:pPr>
    </w:p>
    <w:p w14:paraId="27793D91" w14:textId="77777777" w:rsidR="001C56D0" w:rsidRDefault="001C56D0" w:rsidP="001C56D0">
      <w:pPr>
        <w:pStyle w:val="PL"/>
      </w:pPr>
    </w:p>
    <w:p w14:paraId="713BA2E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7E5D08A" w14:textId="77777777" w:rsidR="001C56D0" w:rsidRDefault="001C56D0" w:rsidP="001C56D0">
      <w:pPr>
        <w:pStyle w:val="PL"/>
      </w:pPr>
      <w:r>
        <w:t>--</w:t>
      </w:r>
    </w:p>
    <w:p w14:paraId="667DF667" w14:textId="77777777" w:rsidR="001C56D0" w:rsidRDefault="001C56D0" w:rsidP="001C56D0">
      <w:pPr>
        <w:pStyle w:val="PL"/>
        <w:outlineLvl w:val="3"/>
      </w:pPr>
      <w:r>
        <w:t>-- IAB TNL Address Allocation ELEMENTARY PROCEDURE</w:t>
      </w:r>
    </w:p>
    <w:p w14:paraId="0962B712" w14:textId="77777777" w:rsidR="001C56D0" w:rsidRDefault="001C56D0" w:rsidP="001C56D0">
      <w:pPr>
        <w:pStyle w:val="PL"/>
      </w:pPr>
      <w:r>
        <w:t>--</w:t>
      </w:r>
    </w:p>
    <w:p w14:paraId="2B15E55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20CE0A1" w14:textId="77777777" w:rsidR="001C56D0" w:rsidRDefault="001C56D0" w:rsidP="001C56D0">
      <w:pPr>
        <w:pStyle w:val="PL"/>
        <w:rPr>
          <w:rFonts w:cs="Courier New"/>
          <w:bCs/>
        </w:rPr>
      </w:pPr>
    </w:p>
    <w:p w14:paraId="43122AA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AFBEC71" w14:textId="77777777" w:rsidR="001C56D0" w:rsidRDefault="001C56D0" w:rsidP="001C56D0">
      <w:pPr>
        <w:pStyle w:val="PL"/>
      </w:pPr>
      <w:r>
        <w:t>--</w:t>
      </w:r>
    </w:p>
    <w:p w14:paraId="1DAA815F" w14:textId="77777777" w:rsidR="001C56D0" w:rsidRDefault="001C56D0" w:rsidP="001C56D0">
      <w:pPr>
        <w:pStyle w:val="PL"/>
        <w:outlineLvl w:val="4"/>
      </w:pPr>
      <w:r>
        <w:t>-- IAB TNL ADDRESS REQUEST</w:t>
      </w:r>
    </w:p>
    <w:p w14:paraId="3131D694" w14:textId="77777777" w:rsidR="001C56D0" w:rsidRDefault="001C56D0" w:rsidP="001C56D0">
      <w:pPr>
        <w:pStyle w:val="PL"/>
      </w:pPr>
      <w:r>
        <w:t>--</w:t>
      </w:r>
    </w:p>
    <w:p w14:paraId="6001C70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3D3A86" w14:textId="77777777" w:rsidR="001C56D0" w:rsidRDefault="001C56D0" w:rsidP="001C56D0">
      <w:pPr>
        <w:pStyle w:val="PL"/>
      </w:pPr>
    </w:p>
    <w:p w14:paraId="2AFAFE7F" w14:textId="77777777" w:rsidR="001C56D0" w:rsidRDefault="001C56D0" w:rsidP="001C56D0">
      <w:pPr>
        <w:pStyle w:val="PL"/>
      </w:pPr>
    </w:p>
    <w:p w14:paraId="7A02237A" w14:textId="77777777" w:rsidR="001C56D0" w:rsidRDefault="001C56D0" w:rsidP="001C56D0">
      <w:pPr>
        <w:pStyle w:val="PL"/>
      </w:pPr>
    </w:p>
    <w:p w14:paraId="3F17FB41" w14:textId="77777777" w:rsidR="001C56D0" w:rsidRDefault="001C56D0" w:rsidP="001C56D0">
      <w:pPr>
        <w:pStyle w:val="PL"/>
      </w:pPr>
      <w:r>
        <w:t>IABTNLAddressRequest ::= SEQUENCE {</w:t>
      </w:r>
    </w:p>
    <w:p w14:paraId="160EB0E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IABTNLAddressRequestIEs} },</w:t>
      </w:r>
    </w:p>
    <w:p w14:paraId="4CA4470F" w14:textId="77777777" w:rsidR="001C56D0" w:rsidRDefault="001C56D0" w:rsidP="001C56D0">
      <w:pPr>
        <w:pStyle w:val="PL"/>
      </w:pPr>
      <w:r>
        <w:tab/>
        <w:t>...</w:t>
      </w:r>
    </w:p>
    <w:p w14:paraId="5546E171" w14:textId="77777777" w:rsidR="001C56D0" w:rsidRDefault="001C56D0" w:rsidP="001C56D0">
      <w:pPr>
        <w:pStyle w:val="PL"/>
      </w:pPr>
      <w:r>
        <w:t>}</w:t>
      </w:r>
    </w:p>
    <w:p w14:paraId="1B438179" w14:textId="77777777" w:rsidR="001C56D0" w:rsidRDefault="001C56D0" w:rsidP="001C56D0">
      <w:pPr>
        <w:pStyle w:val="PL"/>
      </w:pPr>
    </w:p>
    <w:p w14:paraId="07CAB522" w14:textId="77777777" w:rsidR="001C56D0" w:rsidRDefault="001C56D0" w:rsidP="001C56D0">
      <w:pPr>
        <w:pStyle w:val="PL"/>
      </w:pPr>
      <w:r>
        <w:t>IABTNLAddressRequestIEs F1AP-PROTOCOL-IES ::= {</w:t>
      </w:r>
    </w:p>
    <w:p w14:paraId="06939958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76E7D17" w14:textId="77777777" w:rsidR="001C56D0" w:rsidRDefault="001C56D0" w:rsidP="001C56D0">
      <w:pPr>
        <w:pStyle w:val="PL"/>
      </w:pPr>
      <w:r>
        <w:tab/>
        <w:t>{ ID id-IABv4AddressesRequested</w:t>
      </w:r>
      <w:r>
        <w:tab/>
      </w:r>
      <w:r>
        <w:tab/>
      </w:r>
      <w:r>
        <w:tab/>
      </w:r>
      <w:r>
        <w:tab/>
        <w:t>CRITICALITY reject</w:t>
      </w:r>
      <w:r>
        <w:tab/>
        <w:t>TYPE IABv4AddressesRequested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4C1B712" w14:textId="77777777" w:rsidR="001C56D0" w:rsidRDefault="001C56D0" w:rsidP="001C56D0">
      <w:pPr>
        <w:pStyle w:val="PL"/>
      </w:pPr>
      <w:r>
        <w:tab/>
        <w:t>{ ID id-IABIPv6RequestType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IABIPv6Request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698ED9A" w14:textId="77777777" w:rsidR="001C56D0" w:rsidRDefault="001C56D0" w:rsidP="001C56D0">
      <w:pPr>
        <w:pStyle w:val="PL"/>
      </w:pPr>
      <w:r>
        <w:tab/>
        <w:t>{ ID id-IAB-TNL-Addresses-To-Remove-List</w:t>
      </w:r>
      <w:r>
        <w:tab/>
        <w:t>CRITICALITY reject</w:t>
      </w:r>
      <w:r>
        <w:tab/>
        <w:t>TYPE IAB-TNL-Addresses-To-Remove-List</w:t>
      </w:r>
      <w:r>
        <w:tab/>
      </w:r>
      <w:r>
        <w:tab/>
        <w:t>PRESENCE optional</w:t>
      </w:r>
      <w:r>
        <w:tab/>
        <w:t>}|</w:t>
      </w:r>
    </w:p>
    <w:p w14:paraId="13E01267" w14:textId="77777777" w:rsidR="001C56D0" w:rsidRDefault="001C56D0" w:rsidP="001C56D0">
      <w:pPr>
        <w:pStyle w:val="PL"/>
      </w:pPr>
      <w:r>
        <w:tab/>
        <w:t>{ ID id-IAB-TNL-Addresses-Exception</w:t>
      </w:r>
      <w:r>
        <w:tab/>
      </w:r>
      <w:r>
        <w:tab/>
      </w:r>
      <w:r>
        <w:tab/>
        <w:t>CRITICALITY reject</w:t>
      </w:r>
      <w:r>
        <w:tab/>
        <w:t>TYPE IAB-TNL-Addresses-Exception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162EAAA6" w14:textId="77777777" w:rsidR="001C56D0" w:rsidRDefault="001C56D0" w:rsidP="001C56D0">
      <w:pPr>
        <w:pStyle w:val="PL"/>
      </w:pPr>
      <w:r>
        <w:tab/>
        <w:t>...</w:t>
      </w:r>
    </w:p>
    <w:p w14:paraId="175562BF" w14:textId="77777777" w:rsidR="001C56D0" w:rsidRDefault="001C56D0" w:rsidP="001C56D0">
      <w:pPr>
        <w:pStyle w:val="PL"/>
      </w:pPr>
      <w:r>
        <w:t>}</w:t>
      </w:r>
    </w:p>
    <w:p w14:paraId="41B9F4F4" w14:textId="77777777" w:rsidR="001C56D0" w:rsidRDefault="001C56D0" w:rsidP="001C56D0">
      <w:pPr>
        <w:pStyle w:val="PL"/>
      </w:pPr>
    </w:p>
    <w:p w14:paraId="15F71DFE" w14:textId="77777777" w:rsidR="001C56D0" w:rsidRDefault="001C56D0" w:rsidP="001C56D0">
      <w:pPr>
        <w:pStyle w:val="PL"/>
      </w:pPr>
    </w:p>
    <w:p w14:paraId="44465B96" w14:textId="77777777" w:rsidR="001C56D0" w:rsidRDefault="001C56D0" w:rsidP="001C56D0">
      <w:pPr>
        <w:pStyle w:val="PL"/>
      </w:pPr>
      <w:r>
        <w:t>IAB-TNL-Addresses-To-Remove-List</w:t>
      </w:r>
      <w:r>
        <w:tab/>
        <w:t>::= SEQUENCE (SIZE(1..maxnoofTLAsIAB))</w:t>
      </w:r>
      <w:r>
        <w:tab/>
        <w:t>OF ProtocolIE-SingleContainer { { IAB-TNL-Addresses-To-Remove-ItemIEs } }</w:t>
      </w:r>
    </w:p>
    <w:p w14:paraId="5A3459D0" w14:textId="77777777" w:rsidR="001C56D0" w:rsidRDefault="001C56D0" w:rsidP="001C56D0">
      <w:pPr>
        <w:pStyle w:val="PL"/>
      </w:pPr>
    </w:p>
    <w:p w14:paraId="256675FA" w14:textId="77777777" w:rsidR="001C56D0" w:rsidRDefault="001C56D0" w:rsidP="001C56D0">
      <w:pPr>
        <w:pStyle w:val="PL"/>
      </w:pPr>
      <w:r>
        <w:t>IAB-TNL-Addresses-To-Remove-ItemIEs</w:t>
      </w:r>
      <w:r>
        <w:tab/>
        <w:t>F1AP-PROTOCOL-IES::= {</w:t>
      </w:r>
    </w:p>
    <w:p w14:paraId="66C8C37F" w14:textId="77777777" w:rsidR="001C56D0" w:rsidRDefault="001C56D0" w:rsidP="001C56D0">
      <w:pPr>
        <w:pStyle w:val="PL"/>
      </w:pPr>
      <w:r>
        <w:tab/>
        <w:t>{ ID id-IAB-TNL-Addresses-To-Remove-Item</w:t>
      </w:r>
      <w:r>
        <w:tab/>
      </w:r>
      <w:r>
        <w:tab/>
      </w:r>
      <w:r>
        <w:tab/>
        <w:t>CRITICALITY reject</w:t>
      </w:r>
      <w:r>
        <w:tab/>
        <w:t>TYPE IAB-TNL-Addresses-To-Remove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3F00CA82" w14:textId="77777777" w:rsidR="001C56D0" w:rsidRDefault="001C56D0" w:rsidP="001C56D0">
      <w:pPr>
        <w:pStyle w:val="PL"/>
      </w:pPr>
      <w:r>
        <w:tab/>
        <w:t>...</w:t>
      </w:r>
    </w:p>
    <w:p w14:paraId="1C65C23B" w14:textId="77777777" w:rsidR="001C56D0" w:rsidRDefault="001C56D0" w:rsidP="001C56D0">
      <w:pPr>
        <w:pStyle w:val="PL"/>
      </w:pPr>
      <w:r>
        <w:t>}</w:t>
      </w:r>
    </w:p>
    <w:p w14:paraId="06D92595" w14:textId="77777777" w:rsidR="001C56D0" w:rsidRDefault="001C56D0" w:rsidP="001C56D0">
      <w:pPr>
        <w:pStyle w:val="PL"/>
      </w:pPr>
    </w:p>
    <w:p w14:paraId="538377EE" w14:textId="77777777" w:rsidR="001C56D0" w:rsidRDefault="001C56D0" w:rsidP="001C56D0">
      <w:pPr>
        <w:pStyle w:val="PL"/>
      </w:pPr>
    </w:p>
    <w:p w14:paraId="759CC52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43F48F" w14:textId="77777777" w:rsidR="001C56D0" w:rsidRDefault="001C56D0" w:rsidP="001C56D0">
      <w:pPr>
        <w:pStyle w:val="PL"/>
      </w:pPr>
      <w:r>
        <w:t>--</w:t>
      </w:r>
    </w:p>
    <w:p w14:paraId="3C09DCCE" w14:textId="77777777" w:rsidR="001C56D0" w:rsidRDefault="001C56D0" w:rsidP="001C56D0">
      <w:pPr>
        <w:pStyle w:val="PL"/>
        <w:outlineLvl w:val="4"/>
      </w:pPr>
      <w:r>
        <w:lastRenderedPageBreak/>
        <w:t>-- IAB TNL ADDRESS RESPONSE</w:t>
      </w:r>
    </w:p>
    <w:p w14:paraId="61688FEB" w14:textId="77777777" w:rsidR="001C56D0" w:rsidRDefault="001C56D0" w:rsidP="001C56D0">
      <w:pPr>
        <w:pStyle w:val="PL"/>
      </w:pPr>
      <w:r>
        <w:t>--</w:t>
      </w:r>
    </w:p>
    <w:p w14:paraId="0366165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E73FDFD" w14:textId="77777777" w:rsidR="001C56D0" w:rsidRDefault="001C56D0" w:rsidP="001C56D0">
      <w:pPr>
        <w:pStyle w:val="PL"/>
      </w:pPr>
    </w:p>
    <w:p w14:paraId="42E3D2D0" w14:textId="77777777" w:rsidR="001C56D0" w:rsidRDefault="001C56D0" w:rsidP="001C56D0">
      <w:pPr>
        <w:pStyle w:val="PL"/>
      </w:pPr>
    </w:p>
    <w:p w14:paraId="391B51CD" w14:textId="77777777" w:rsidR="001C56D0" w:rsidRDefault="001C56D0" w:rsidP="001C56D0">
      <w:pPr>
        <w:pStyle w:val="PL"/>
      </w:pPr>
      <w:r>
        <w:t>IABTNLAddressResponse ::= SEQUENCE {</w:t>
      </w:r>
    </w:p>
    <w:p w14:paraId="681DEFF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IABTNLAddressResponseIEs} },</w:t>
      </w:r>
    </w:p>
    <w:p w14:paraId="5F8B2C3F" w14:textId="77777777" w:rsidR="001C56D0" w:rsidRDefault="001C56D0" w:rsidP="001C56D0">
      <w:pPr>
        <w:pStyle w:val="PL"/>
      </w:pPr>
      <w:r>
        <w:tab/>
        <w:t>...</w:t>
      </w:r>
    </w:p>
    <w:p w14:paraId="792D4719" w14:textId="77777777" w:rsidR="001C56D0" w:rsidRDefault="001C56D0" w:rsidP="001C56D0">
      <w:pPr>
        <w:pStyle w:val="PL"/>
      </w:pPr>
      <w:r>
        <w:t>}</w:t>
      </w:r>
    </w:p>
    <w:p w14:paraId="590D7E98" w14:textId="77777777" w:rsidR="001C56D0" w:rsidRDefault="001C56D0" w:rsidP="001C56D0">
      <w:pPr>
        <w:pStyle w:val="PL"/>
      </w:pPr>
    </w:p>
    <w:p w14:paraId="75BE7870" w14:textId="77777777" w:rsidR="001C56D0" w:rsidRDefault="001C56D0" w:rsidP="001C56D0">
      <w:pPr>
        <w:pStyle w:val="PL"/>
      </w:pPr>
    </w:p>
    <w:p w14:paraId="271F5E1F" w14:textId="77777777" w:rsidR="001C56D0" w:rsidRDefault="001C56D0" w:rsidP="001C56D0">
      <w:pPr>
        <w:pStyle w:val="PL"/>
      </w:pPr>
      <w:r>
        <w:t>IABTNLAddressResponseIEs F1AP-PROTOCOL-IES ::= {</w:t>
      </w:r>
    </w:p>
    <w:p w14:paraId="796A816F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5F465AE" w14:textId="77777777" w:rsidR="001C56D0" w:rsidRDefault="001C56D0" w:rsidP="001C56D0">
      <w:pPr>
        <w:pStyle w:val="PL"/>
      </w:pPr>
      <w:r>
        <w:tab/>
        <w:t>{ ID id-IAB-Allocated-TNL-Address-List</w:t>
      </w:r>
      <w:r>
        <w:tab/>
      </w:r>
      <w:r>
        <w:tab/>
      </w:r>
      <w:r>
        <w:tab/>
      </w:r>
      <w:r>
        <w:tab/>
        <w:t>CRITICALITY reject</w:t>
      </w:r>
      <w:r>
        <w:tab/>
        <w:t>TYPE IAB-Allocated-TNL-Address-List</w:t>
      </w:r>
      <w:r>
        <w:tab/>
      </w:r>
      <w:r>
        <w:tab/>
      </w:r>
      <w:r>
        <w:tab/>
        <w:t>PRESENCE mandatory</w:t>
      </w:r>
      <w:r>
        <w:tab/>
        <w:t>},</w:t>
      </w:r>
    </w:p>
    <w:p w14:paraId="0BED7C7C" w14:textId="77777777" w:rsidR="001C56D0" w:rsidRDefault="001C56D0" w:rsidP="001C56D0">
      <w:pPr>
        <w:pStyle w:val="PL"/>
      </w:pPr>
      <w:r>
        <w:tab/>
        <w:t>...</w:t>
      </w:r>
    </w:p>
    <w:p w14:paraId="30CD6455" w14:textId="77777777" w:rsidR="001C56D0" w:rsidRDefault="001C56D0" w:rsidP="001C56D0">
      <w:pPr>
        <w:pStyle w:val="PL"/>
      </w:pPr>
      <w:r>
        <w:t>}</w:t>
      </w:r>
    </w:p>
    <w:p w14:paraId="528EEF10" w14:textId="77777777" w:rsidR="001C56D0" w:rsidRDefault="001C56D0" w:rsidP="001C56D0">
      <w:pPr>
        <w:pStyle w:val="PL"/>
      </w:pPr>
    </w:p>
    <w:p w14:paraId="50761F04" w14:textId="77777777" w:rsidR="001C56D0" w:rsidRDefault="001C56D0" w:rsidP="001C56D0">
      <w:pPr>
        <w:pStyle w:val="PL"/>
      </w:pPr>
    </w:p>
    <w:p w14:paraId="5E90AD00" w14:textId="77777777" w:rsidR="001C56D0" w:rsidRDefault="001C56D0" w:rsidP="001C56D0">
      <w:pPr>
        <w:pStyle w:val="PL"/>
      </w:pPr>
      <w:r>
        <w:t>IAB-Allocated-TNL-Address-List ::= SEQUENCE (SIZE(1.. maxnoofTLAsIAB))</w:t>
      </w:r>
      <w:r>
        <w:tab/>
        <w:t>OF ProtocolIE-SingleContainer { { IAB-Allocated-TNL-Address-List-ItemIEs } }</w:t>
      </w:r>
    </w:p>
    <w:p w14:paraId="6F49BCF4" w14:textId="77777777" w:rsidR="001C56D0" w:rsidRDefault="001C56D0" w:rsidP="001C56D0">
      <w:pPr>
        <w:pStyle w:val="PL"/>
      </w:pPr>
    </w:p>
    <w:p w14:paraId="7AE2C251" w14:textId="77777777" w:rsidR="001C56D0" w:rsidRDefault="001C56D0" w:rsidP="001C56D0">
      <w:pPr>
        <w:pStyle w:val="PL"/>
      </w:pPr>
    </w:p>
    <w:p w14:paraId="684589FF" w14:textId="77777777" w:rsidR="001C56D0" w:rsidRDefault="001C56D0" w:rsidP="001C56D0">
      <w:pPr>
        <w:pStyle w:val="PL"/>
      </w:pPr>
      <w:r>
        <w:t>IAB-Allocated-TNL-Address-List-ItemIEs</w:t>
      </w:r>
      <w:r>
        <w:tab/>
        <w:t>F1AP-PROTOCOL-IES::= {</w:t>
      </w:r>
    </w:p>
    <w:p w14:paraId="4ECBDD1E" w14:textId="77777777" w:rsidR="001C56D0" w:rsidRDefault="001C56D0" w:rsidP="001C56D0">
      <w:pPr>
        <w:pStyle w:val="PL"/>
      </w:pPr>
      <w:r>
        <w:tab/>
        <w:t>{ ID id-IAB-Allocated-TNL-Address-Item</w:t>
      </w:r>
      <w:r>
        <w:tab/>
      </w:r>
      <w:r>
        <w:tab/>
      </w:r>
      <w:r>
        <w:tab/>
        <w:t>CRITICALITY reject</w:t>
      </w:r>
      <w:r>
        <w:tab/>
        <w:t>TYPE IAB-Allocated-TNL-Address-Item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7DEEADCC" w14:textId="77777777" w:rsidR="001C56D0" w:rsidRDefault="001C56D0" w:rsidP="001C56D0">
      <w:pPr>
        <w:pStyle w:val="PL"/>
      </w:pPr>
      <w:r>
        <w:tab/>
        <w:t>...</w:t>
      </w:r>
    </w:p>
    <w:p w14:paraId="488E6C83" w14:textId="77777777" w:rsidR="001C56D0" w:rsidRDefault="001C56D0" w:rsidP="001C56D0">
      <w:pPr>
        <w:pStyle w:val="PL"/>
      </w:pPr>
      <w:r>
        <w:t>}</w:t>
      </w:r>
    </w:p>
    <w:p w14:paraId="1AE5ABBE" w14:textId="77777777" w:rsidR="001C56D0" w:rsidRDefault="001C56D0" w:rsidP="001C56D0">
      <w:pPr>
        <w:pStyle w:val="PL"/>
      </w:pPr>
    </w:p>
    <w:p w14:paraId="77FA5CC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AC7414C" w14:textId="77777777" w:rsidR="001C56D0" w:rsidRDefault="001C56D0" w:rsidP="001C56D0">
      <w:pPr>
        <w:pStyle w:val="PL"/>
      </w:pPr>
      <w:r>
        <w:t>--</w:t>
      </w:r>
    </w:p>
    <w:p w14:paraId="2920E132" w14:textId="77777777" w:rsidR="001C56D0" w:rsidRDefault="001C56D0" w:rsidP="001C56D0">
      <w:pPr>
        <w:pStyle w:val="PL"/>
        <w:outlineLvl w:val="4"/>
      </w:pPr>
      <w:r>
        <w:t>-- IAB TNL ADDRESS FAILURE</w:t>
      </w:r>
    </w:p>
    <w:p w14:paraId="6D6BF3CF" w14:textId="77777777" w:rsidR="001C56D0" w:rsidRDefault="001C56D0" w:rsidP="001C56D0">
      <w:pPr>
        <w:pStyle w:val="PL"/>
      </w:pPr>
      <w:r>
        <w:t>--</w:t>
      </w:r>
    </w:p>
    <w:p w14:paraId="6175325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188A2B" w14:textId="77777777" w:rsidR="001C56D0" w:rsidRDefault="001C56D0" w:rsidP="001C56D0">
      <w:pPr>
        <w:pStyle w:val="PL"/>
      </w:pPr>
    </w:p>
    <w:p w14:paraId="107982AB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>IABTNLAddressFailure</w:t>
      </w:r>
      <w:r>
        <w:rPr>
          <w:rFonts w:cs="Courier New"/>
        </w:rPr>
        <w:t xml:space="preserve"> ::= SEQUENCE {</w:t>
      </w:r>
    </w:p>
    <w:p w14:paraId="209694F1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protocolIEs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otocolIE-Container</w:t>
      </w:r>
      <w:r>
        <w:rPr>
          <w:rFonts w:cs="Courier New"/>
        </w:rPr>
        <w:tab/>
      </w:r>
      <w:r>
        <w:rPr>
          <w:rFonts w:cs="Courier New"/>
        </w:rPr>
        <w:tab/>
        <w:t xml:space="preserve">{ { </w:t>
      </w:r>
      <w:r>
        <w:rPr>
          <w:snapToGrid w:val="0"/>
        </w:rPr>
        <w:t>IABTNLAddressFailure</w:t>
      </w:r>
      <w:r>
        <w:rPr>
          <w:rFonts w:cs="Courier New"/>
        </w:rPr>
        <w:t>IEs} },</w:t>
      </w:r>
    </w:p>
    <w:p w14:paraId="4BDCAB94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...</w:t>
      </w:r>
    </w:p>
    <w:p w14:paraId="6BAF3849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}</w:t>
      </w:r>
    </w:p>
    <w:p w14:paraId="3C0F3B76" w14:textId="77777777" w:rsidR="001C56D0" w:rsidRDefault="001C56D0" w:rsidP="001C56D0">
      <w:pPr>
        <w:pStyle w:val="PL"/>
        <w:rPr>
          <w:rFonts w:cs="Courier New"/>
        </w:rPr>
      </w:pPr>
    </w:p>
    <w:p w14:paraId="2F68E9EC" w14:textId="77777777" w:rsidR="001C56D0" w:rsidRDefault="001C56D0" w:rsidP="001C56D0">
      <w:pPr>
        <w:pStyle w:val="PL"/>
        <w:rPr>
          <w:rFonts w:cs="Courier New"/>
        </w:rPr>
      </w:pPr>
      <w:r>
        <w:rPr>
          <w:snapToGrid w:val="0"/>
        </w:rPr>
        <w:t>IABTNLAddressFailure</w:t>
      </w:r>
      <w:r>
        <w:rPr>
          <w:rFonts w:cs="Courier New"/>
        </w:rPr>
        <w:t>IEs F1AP-PROTOCOL-IES ::= {</w:t>
      </w:r>
    </w:p>
    <w:p w14:paraId="66E2C438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TransactionID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reject</w:t>
      </w:r>
      <w:r>
        <w:rPr>
          <w:rFonts w:cs="Courier New"/>
        </w:rPr>
        <w:tab/>
        <w:t>TYPE TransactionID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mandatory</w:t>
      </w:r>
      <w:r>
        <w:rPr>
          <w:rFonts w:cs="Courier New"/>
        </w:rPr>
        <w:tab/>
        <w:t>}|</w:t>
      </w:r>
    </w:p>
    <w:p w14:paraId="248E8F1B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Cause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ignore</w:t>
      </w:r>
      <w:r>
        <w:rPr>
          <w:rFonts w:cs="Courier New"/>
        </w:rPr>
        <w:tab/>
        <w:t>TYPE Cause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mandatory</w:t>
      </w:r>
      <w:r>
        <w:rPr>
          <w:rFonts w:cs="Courier New"/>
        </w:rPr>
        <w:tab/>
        <w:t>}|</w:t>
      </w:r>
    </w:p>
    <w:p w14:paraId="0C14D4D4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TimeToWait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CRITICALITY ignore</w:t>
      </w:r>
      <w:r>
        <w:rPr>
          <w:rFonts w:cs="Courier New"/>
        </w:rPr>
        <w:tab/>
        <w:t>TYPE TimeToWait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PRESENCE optional</w:t>
      </w:r>
      <w:r>
        <w:rPr>
          <w:rFonts w:cs="Courier New"/>
        </w:rPr>
        <w:tab/>
        <w:t>}|</w:t>
      </w:r>
    </w:p>
    <w:p w14:paraId="16359093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{ ID id-CriticalityDiagnostics</w:t>
      </w:r>
      <w:r>
        <w:rPr>
          <w:rFonts w:cs="Courier New"/>
        </w:rPr>
        <w:tab/>
      </w:r>
      <w:r>
        <w:rPr>
          <w:rFonts w:cs="Courier New"/>
        </w:rPr>
        <w:tab/>
        <w:t>CRITICALITY ignore</w:t>
      </w:r>
      <w:r>
        <w:rPr>
          <w:rFonts w:cs="Courier New"/>
        </w:rPr>
        <w:tab/>
        <w:t>TYPE CriticalityDiagnostics</w:t>
      </w:r>
      <w:r>
        <w:rPr>
          <w:rFonts w:cs="Courier New"/>
        </w:rPr>
        <w:tab/>
      </w:r>
      <w:r>
        <w:rPr>
          <w:rFonts w:cs="Courier New"/>
        </w:rPr>
        <w:tab/>
        <w:t>PRESENCE optional</w:t>
      </w:r>
      <w:r>
        <w:rPr>
          <w:rFonts w:cs="Courier New"/>
        </w:rPr>
        <w:tab/>
        <w:t>},</w:t>
      </w:r>
    </w:p>
    <w:p w14:paraId="1FF81CCA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ab/>
        <w:t>...</w:t>
      </w:r>
    </w:p>
    <w:p w14:paraId="0C752C81" w14:textId="77777777" w:rsidR="001C56D0" w:rsidRDefault="001C56D0" w:rsidP="001C56D0">
      <w:pPr>
        <w:pStyle w:val="PL"/>
        <w:rPr>
          <w:rFonts w:cs="Courier New"/>
        </w:rPr>
      </w:pPr>
      <w:r>
        <w:rPr>
          <w:rFonts w:cs="Courier New"/>
        </w:rPr>
        <w:t>}</w:t>
      </w:r>
    </w:p>
    <w:p w14:paraId="06391068" w14:textId="77777777" w:rsidR="001C56D0" w:rsidRDefault="001C56D0" w:rsidP="001C56D0">
      <w:pPr>
        <w:pStyle w:val="PL"/>
      </w:pPr>
    </w:p>
    <w:p w14:paraId="56371A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FEC895" w14:textId="77777777" w:rsidR="001C56D0" w:rsidRDefault="001C56D0" w:rsidP="001C56D0">
      <w:pPr>
        <w:pStyle w:val="PL"/>
      </w:pPr>
      <w:r>
        <w:t>--</w:t>
      </w:r>
    </w:p>
    <w:p w14:paraId="3B61B9F2" w14:textId="77777777" w:rsidR="001C56D0" w:rsidRDefault="001C56D0" w:rsidP="001C56D0">
      <w:pPr>
        <w:pStyle w:val="PL"/>
        <w:outlineLvl w:val="3"/>
      </w:pPr>
      <w:r>
        <w:t>-- IAB UP Configuration Update ELEMENTARY PROCEDURE</w:t>
      </w:r>
    </w:p>
    <w:p w14:paraId="2F274D23" w14:textId="77777777" w:rsidR="001C56D0" w:rsidRDefault="001C56D0" w:rsidP="001C56D0">
      <w:pPr>
        <w:pStyle w:val="PL"/>
      </w:pPr>
      <w:r>
        <w:t>--</w:t>
      </w:r>
    </w:p>
    <w:p w14:paraId="11C6F17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82AFD9D" w14:textId="77777777" w:rsidR="001C56D0" w:rsidRDefault="001C56D0" w:rsidP="001C56D0">
      <w:pPr>
        <w:pStyle w:val="PL"/>
      </w:pPr>
    </w:p>
    <w:p w14:paraId="4450222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13B6C97" w14:textId="77777777" w:rsidR="001C56D0" w:rsidRDefault="001C56D0" w:rsidP="001C56D0">
      <w:pPr>
        <w:pStyle w:val="PL"/>
      </w:pPr>
      <w:r>
        <w:t>--</w:t>
      </w:r>
    </w:p>
    <w:p w14:paraId="6FC1B3B2" w14:textId="77777777" w:rsidR="001C56D0" w:rsidRDefault="001C56D0" w:rsidP="001C56D0">
      <w:pPr>
        <w:pStyle w:val="PL"/>
      </w:pPr>
      <w:r>
        <w:t>-- IAB UP Configuration Update Request</w:t>
      </w:r>
    </w:p>
    <w:p w14:paraId="7517A182" w14:textId="77777777" w:rsidR="001C56D0" w:rsidRDefault="001C56D0" w:rsidP="001C56D0">
      <w:pPr>
        <w:pStyle w:val="PL"/>
      </w:pPr>
      <w:r>
        <w:t>--</w:t>
      </w:r>
    </w:p>
    <w:p w14:paraId="269BDD2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48014C8" w14:textId="77777777" w:rsidR="001C56D0" w:rsidRDefault="001C56D0" w:rsidP="001C56D0">
      <w:pPr>
        <w:pStyle w:val="PL"/>
      </w:pPr>
    </w:p>
    <w:p w14:paraId="00AA20EA" w14:textId="77777777" w:rsidR="001C56D0" w:rsidRDefault="001C56D0" w:rsidP="001C56D0">
      <w:pPr>
        <w:pStyle w:val="PL"/>
      </w:pPr>
      <w:r>
        <w:t>IABUPConfigurationUpdateRequest ::= SEQUENCE {</w:t>
      </w:r>
    </w:p>
    <w:p w14:paraId="19BD65D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 IABUPConfigurationUpdateRequestIEs} },</w:t>
      </w:r>
    </w:p>
    <w:p w14:paraId="11F87865" w14:textId="77777777" w:rsidR="001C56D0" w:rsidRDefault="001C56D0" w:rsidP="001C56D0">
      <w:pPr>
        <w:pStyle w:val="PL"/>
      </w:pPr>
      <w:r>
        <w:tab/>
        <w:t>...</w:t>
      </w:r>
    </w:p>
    <w:p w14:paraId="042F7BC5" w14:textId="77777777" w:rsidR="001C56D0" w:rsidRDefault="001C56D0" w:rsidP="001C56D0">
      <w:pPr>
        <w:pStyle w:val="PL"/>
      </w:pPr>
      <w:r>
        <w:t>}</w:t>
      </w:r>
    </w:p>
    <w:p w14:paraId="2CABF1D2" w14:textId="77777777" w:rsidR="001C56D0" w:rsidRDefault="001C56D0" w:rsidP="001C56D0">
      <w:pPr>
        <w:pStyle w:val="PL"/>
      </w:pPr>
    </w:p>
    <w:p w14:paraId="5B68DECA" w14:textId="77777777" w:rsidR="001C56D0" w:rsidRDefault="001C56D0" w:rsidP="001C56D0">
      <w:pPr>
        <w:pStyle w:val="PL"/>
      </w:pPr>
      <w:r>
        <w:t xml:space="preserve">IABUPConfigurationUpdateRequestIEs F1AP-PROTOCOL-IES ::= { </w:t>
      </w:r>
    </w:p>
    <w:p w14:paraId="6137D73E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 }|</w:t>
      </w:r>
    </w:p>
    <w:p w14:paraId="36493E3D" w14:textId="77777777" w:rsidR="001C56D0" w:rsidRDefault="001C56D0" w:rsidP="001C56D0">
      <w:pPr>
        <w:pStyle w:val="PL"/>
      </w:pPr>
      <w:r>
        <w:tab/>
        <w:t>{ ID id-UL-UP-TNL-Information-to-Update-List</w:t>
      </w:r>
      <w:r>
        <w:tab/>
        <w:t>CRITICALITY ignore</w:t>
      </w:r>
      <w:r>
        <w:tab/>
        <w:t>TYPE UL-UP-TNL-Information-to-Update-List</w:t>
      </w:r>
      <w:r>
        <w:tab/>
      </w:r>
      <w:r>
        <w:tab/>
        <w:t>PRESENCE optional</w:t>
      </w:r>
      <w:r>
        <w:tab/>
        <w:t>}|</w:t>
      </w:r>
    </w:p>
    <w:p w14:paraId="32E58666" w14:textId="77777777" w:rsidR="001C56D0" w:rsidRDefault="001C56D0" w:rsidP="001C56D0">
      <w:pPr>
        <w:pStyle w:val="PL"/>
      </w:pPr>
      <w:r>
        <w:tab/>
        <w:t>{ ID id-UL-UP-TNL-Address-to-Update-List</w:t>
      </w:r>
      <w:r>
        <w:tab/>
      </w:r>
      <w:r>
        <w:tab/>
        <w:t>CRITICALITY ignore</w:t>
      </w:r>
      <w:r>
        <w:tab/>
        <w:t>TYPE UL-UP-TNL-Address-to-Update-List</w:t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2A61C189" w14:textId="77777777" w:rsidR="001C56D0" w:rsidRDefault="001C56D0" w:rsidP="001C56D0">
      <w:pPr>
        <w:pStyle w:val="PL"/>
      </w:pPr>
      <w:r>
        <w:tab/>
        <w:t>...</w:t>
      </w:r>
    </w:p>
    <w:p w14:paraId="034A6D61" w14:textId="77777777" w:rsidR="001C56D0" w:rsidRDefault="001C56D0" w:rsidP="001C56D0">
      <w:pPr>
        <w:pStyle w:val="PL"/>
      </w:pPr>
      <w:r>
        <w:lastRenderedPageBreak/>
        <w:t>}</w:t>
      </w:r>
    </w:p>
    <w:p w14:paraId="5952D616" w14:textId="77777777" w:rsidR="001C56D0" w:rsidRDefault="001C56D0" w:rsidP="001C56D0">
      <w:pPr>
        <w:pStyle w:val="PL"/>
      </w:pPr>
    </w:p>
    <w:p w14:paraId="59EBFE82" w14:textId="77777777" w:rsidR="001C56D0" w:rsidRDefault="001C56D0" w:rsidP="001C56D0">
      <w:pPr>
        <w:pStyle w:val="PL"/>
      </w:pPr>
      <w:r>
        <w:t>UL-UP-TNL-Information-to-Update-List ::= SEQUENCE (SIZE(1.. maxnoofULUPTNLInformationforIAB))</w:t>
      </w:r>
      <w:r>
        <w:tab/>
        <w:t>OF ProtocolIE-SingleContainer { { UL-UP-TNL-Information-to-Update-List-ItemIEs } }</w:t>
      </w:r>
    </w:p>
    <w:p w14:paraId="4D8F9D03" w14:textId="77777777" w:rsidR="001C56D0" w:rsidRDefault="001C56D0" w:rsidP="001C56D0">
      <w:pPr>
        <w:pStyle w:val="PL"/>
      </w:pPr>
    </w:p>
    <w:p w14:paraId="1987697D" w14:textId="77777777" w:rsidR="001C56D0" w:rsidRDefault="001C56D0" w:rsidP="001C56D0">
      <w:pPr>
        <w:pStyle w:val="PL"/>
      </w:pPr>
      <w:r>
        <w:t>UL-UP-TNL-Information-to-Update-List-ItemIEs F1AP-PROTOCOL-IES ::= {</w:t>
      </w:r>
    </w:p>
    <w:p w14:paraId="7AE69B60" w14:textId="77777777" w:rsidR="001C56D0" w:rsidRDefault="001C56D0" w:rsidP="001C56D0">
      <w:pPr>
        <w:pStyle w:val="PL"/>
      </w:pPr>
      <w:r>
        <w:tab/>
        <w:t>{ ID id-UL-UP-TNL-Information-to-Update-List-Item</w:t>
      </w:r>
      <w:r>
        <w:tab/>
        <w:t>CRITICALITY ignore</w:t>
      </w:r>
      <w:r>
        <w:tab/>
        <w:t>TYPE UL-UP-TNL-Information-to-Update-List-Item PRESENCE mandatory },</w:t>
      </w:r>
    </w:p>
    <w:p w14:paraId="7BE3B033" w14:textId="77777777" w:rsidR="001C56D0" w:rsidRDefault="001C56D0" w:rsidP="001C56D0">
      <w:pPr>
        <w:pStyle w:val="PL"/>
      </w:pPr>
      <w:r>
        <w:tab/>
        <w:t>...</w:t>
      </w:r>
    </w:p>
    <w:p w14:paraId="68EB9E51" w14:textId="77777777" w:rsidR="001C56D0" w:rsidRDefault="001C56D0" w:rsidP="001C56D0">
      <w:pPr>
        <w:pStyle w:val="PL"/>
      </w:pPr>
      <w:r>
        <w:t>}</w:t>
      </w:r>
    </w:p>
    <w:p w14:paraId="32258B21" w14:textId="77777777" w:rsidR="001C56D0" w:rsidRDefault="001C56D0" w:rsidP="001C56D0">
      <w:pPr>
        <w:pStyle w:val="PL"/>
      </w:pPr>
    </w:p>
    <w:p w14:paraId="65573492" w14:textId="77777777" w:rsidR="001C56D0" w:rsidRDefault="001C56D0" w:rsidP="001C56D0">
      <w:pPr>
        <w:pStyle w:val="PL"/>
      </w:pPr>
      <w:r>
        <w:t>UL-UP-TNL-Address-to-Update-List ::= SEQUENCE (SIZE(1.. maxnoofUPTNLAddresses))</w:t>
      </w:r>
      <w:r>
        <w:tab/>
        <w:t>OF ProtocolIE-SingleContainer { { UL-UP-TNL-Address-to-Update-List-ItemIEs } }</w:t>
      </w:r>
    </w:p>
    <w:p w14:paraId="5D88BF19" w14:textId="77777777" w:rsidR="001C56D0" w:rsidRDefault="001C56D0" w:rsidP="001C56D0">
      <w:pPr>
        <w:pStyle w:val="PL"/>
      </w:pPr>
    </w:p>
    <w:p w14:paraId="6217F7CC" w14:textId="77777777" w:rsidR="001C56D0" w:rsidRDefault="001C56D0" w:rsidP="001C56D0">
      <w:pPr>
        <w:pStyle w:val="PL"/>
      </w:pPr>
      <w:r>
        <w:t>UL-UP-TNL-Address-to-Update-List-ItemIEs F1AP-PROTOCOL-IES ::= {</w:t>
      </w:r>
    </w:p>
    <w:p w14:paraId="4C8A4585" w14:textId="77777777" w:rsidR="001C56D0" w:rsidRDefault="001C56D0" w:rsidP="001C56D0">
      <w:pPr>
        <w:pStyle w:val="PL"/>
      </w:pPr>
      <w:r>
        <w:tab/>
        <w:t>{ ID id-UL-UP-TNL-Address-to-Update-List-Item</w:t>
      </w:r>
      <w:r>
        <w:tab/>
        <w:t>CRITICALITY ignore</w:t>
      </w:r>
      <w:r>
        <w:tab/>
        <w:t>TYPE UL-UP-TNL-Address-to-Update-List-Item PRESENCE mandatory },</w:t>
      </w:r>
    </w:p>
    <w:p w14:paraId="6F99D52F" w14:textId="77777777" w:rsidR="001C56D0" w:rsidRDefault="001C56D0" w:rsidP="001C56D0">
      <w:pPr>
        <w:pStyle w:val="PL"/>
      </w:pPr>
      <w:r>
        <w:tab/>
        <w:t>...</w:t>
      </w:r>
    </w:p>
    <w:p w14:paraId="7B944C0E" w14:textId="77777777" w:rsidR="001C56D0" w:rsidRDefault="001C56D0" w:rsidP="001C56D0">
      <w:pPr>
        <w:pStyle w:val="PL"/>
      </w:pPr>
      <w:r>
        <w:t>}</w:t>
      </w:r>
    </w:p>
    <w:p w14:paraId="0336A927" w14:textId="77777777" w:rsidR="001C56D0" w:rsidRDefault="001C56D0" w:rsidP="001C56D0">
      <w:pPr>
        <w:pStyle w:val="PL"/>
      </w:pPr>
    </w:p>
    <w:p w14:paraId="6303FE94" w14:textId="77777777" w:rsidR="001C56D0" w:rsidRDefault="001C56D0" w:rsidP="001C56D0">
      <w:pPr>
        <w:pStyle w:val="PL"/>
      </w:pPr>
    </w:p>
    <w:p w14:paraId="2B4A639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DA5617" w14:textId="77777777" w:rsidR="001C56D0" w:rsidRDefault="001C56D0" w:rsidP="001C56D0">
      <w:pPr>
        <w:pStyle w:val="PL"/>
      </w:pPr>
      <w:r>
        <w:t>--</w:t>
      </w:r>
    </w:p>
    <w:p w14:paraId="562594D5" w14:textId="77777777" w:rsidR="001C56D0" w:rsidRDefault="001C56D0" w:rsidP="001C56D0">
      <w:pPr>
        <w:pStyle w:val="PL"/>
      </w:pPr>
      <w:r>
        <w:t>-- IAB UP Configuration Update Response</w:t>
      </w:r>
    </w:p>
    <w:p w14:paraId="7ACB9F78" w14:textId="77777777" w:rsidR="001C56D0" w:rsidRDefault="001C56D0" w:rsidP="001C56D0">
      <w:pPr>
        <w:pStyle w:val="PL"/>
      </w:pPr>
      <w:r>
        <w:t>--</w:t>
      </w:r>
    </w:p>
    <w:p w14:paraId="70B1B49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C6A7B71" w14:textId="77777777" w:rsidR="001C56D0" w:rsidRDefault="001C56D0" w:rsidP="001C56D0">
      <w:pPr>
        <w:pStyle w:val="PL"/>
      </w:pPr>
    </w:p>
    <w:p w14:paraId="4C0E95DC" w14:textId="77777777" w:rsidR="001C56D0" w:rsidRDefault="001C56D0" w:rsidP="001C56D0">
      <w:pPr>
        <w:pStyle w:val="PL"/>
      </w:pPr>
      <w:r>
        <w:t>IABUPConfigurationUpdateResponse ::= SEQUENCE {</w:t>
      </w:r>
    </w:p>
    <w:p w14:paraId="669803D8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 IABUPConfigurationUpdateResponseIEs} },</w:t>
      </w:r>
    </w:p>
    <w:p w14:paraId="70D85706" w14:textId="77777777" w:rsidR="001C56D0" w:rsidRDefault="001C56D0" w:rsidP="001C56D0">
      <w:pPr>
        <w:pStyle w:val="PL"/>
      </w:pPr>
      <w:r>
        <w:tab/>
        <w:t>...</w:t>
      </w:r>
    </w:p>
    <w:p w14:paraId="368F6E0D" w14:textId="77777777" w:rsidR="001C56D0" w:rsidRDefault="001C56D0" w:rsidP="001C56D0">
      <w:pPr>
        <w:pStyle w:val="PL"/>
      </w:pPr>
      <w:r>
        <w:t>}</w:t>
      </w:r>
    </w:p>
    <w:p w14:paraId="377DBFB7" w14:textId="77777777" w:rsidR="001C56D0" w:rsidRDefault="001C56D0" w:rsidP="001C56D0">
      <w:pPr>
        <w:pStyle w:val="PL"/>
      </w:pPr>
    </w:p>
    <w:p w14:paraId="6E30A4E5" w14:textId="77777777" w:rsidR="001C56D0" w:rsidRDefault="001C56D0" w:rsidP="001C56D0">
      <w:pPr>
        <w:pStyle w:val="PL"/>
      </w:pPr>
      <w:r>
        <w:t xml:space="preserve">IABUPConfigurationUpdateResponseIEs F1AP-PROTOCOL-IES ::= { </w:t>
      </w:r>
    </w:p>
    <w:p w14:paraId="5B32E817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AFEA0C8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256AFE1C" w14:textId="77777777" w:rsidR="001C56D0" w:rsidRDefault="001C56D0" w:rsidP="001C56D0">
      <w:pPr>
        <w:pStyle w:val="PL"/>
      </w:pPr>
      <w:r>
        <w:tab/>
        <w:t>{ ID id-DL-UP-TNL-Address-to-Update-List</w:t>
      </w:r>
      <w:r>
        <w:tab/>
        <w:t>CRITICALITY reject</w:t>
      </w:r>
      <w:r>
        <w:tab/>
        <w:t>TYPE DL-UP-TNL-Address-to-Update-List</w:t>
      </w:r>
      <w:r>
        <w:tab/>
        <w:t>PRESENCE optional</w:t>
      </w:r>
      <w:r>
        <w:tab/>
        <w:t>},</w:t>
      </w:r>
    </w:p>
    <w:p w14:paraId="14A34FC4" w14:textId="77777777" w:rsidR="001C56D0" w:rsidRDefault="001C56D0" w:rsidP="001C56D0">
      <w:pPr>
        <w:pStyle w:val="PL"/>
      </w:pPr>
      <w:r>
        <w:tab/>
        <w:t>...</w:t>
      </w:r>
    </w:p>
    <w:p w14:paraId="5837D2A4" w14:textId="77777777" w:rsidR="001C56D0" w:rsidRDefault="001C56D0" w:rsidP="001C56D0">
      <w:pPr>
        <w:pStyle w:val="PL"/>
      </w:pPr>
      <w:r>
        <w:t>}</w:t>
      </w:r>
    </w:p>
    <w:p w14:paraId="7098BF82" w14:textId="77777777" w:rsidR="001C56D0" w:rsidRDefault="001C56D0" w:rsidP="001C56D0">
      <w:pPr>
        <w:pStyle w:val="PL"/>
      </w:pPr>
    </w:p>
    <w:p w14:paraId="2EF7C794" w14:textId="77777777" w:rsidR="001C56D0" w:rsidRDefault="001C56D0" w:rsidP="001C56D0">
      <w:pPr>
        <w:pStyle w:val="PL"/>
      </w:pPr>
      <w:r>
        <w:t>DL-UP-TNL-Address-to-Update-List ::= SEQUENCE (SIZE(1.. maxnoofUPTNLAddresses))</w:t>
      </w:r>
      <w:r>
        <w:tab/>
        <w:t>OF ProtocolIE-SingleContainer { { DL-UP-TNL-Address-to-Update-List-ItemIEs } }</w:t>
      </w:r>
    </w:p>
    <w:p w14:paraId="72B03B39" w14:textId="77777777" w:rsidR="001C56D0" w:rsidRDefault="001C56D0" w:rsidP="001C56D0">
      <w:pPr>
        <w:pStyle w:val="PL"/>
      </w:pPr>
    </w:p>
    <w:p w14:paraId="6DDCFE54" w14:textId="77777777" w:rsidR="001C56D0" w:rsidRDefault="001C56D0" w:rsidP="001C56D0">
      <w:pPr>
        <w:pStyle w:val="PL"/>
      </w:pPr>
      <w:r>
        <w:t>DL-UP-TNL-Address-to-Update-List-ItemIEs F1AP-PROTOCOL-IES ::= {</w:t>
      </w:r>
    </w:p>
    <w:p w14:paraId="5215C9D6" w14:textId="77777777" w:rsidR="001C56D0" w:rsidRDefault="001C56D0" w:rsidP="001C56D0">
      <w:pPr>
        <w:pStyle w:val="PL"/>
      </w:pPr>
      <w:r>
        <w:tab/>
        <w:t>{ ID id-DL-UP-TNL-Address-to-Update-List-Item</w:t>
      </w:r>
      <w:r>
        <w:tab/>
        <w:t>CRITICALITY ignore</w:t>
      </w:r>
      <w:r>
        <w:tab/>
        <w:t>TYPE DL-UP-TNL-Address-to-Update-List-Item</w:t>
      </w:r>
      <w:r>
        <w:tab/>
        <w:t>PRESENCE mandatory },</w:t>
      </w:r>
    </w:p>
    <w:p w14:paraId="28ECF12F" w14:textId="77777777" w:rsidR="001C56D0" w:rsidRDefault="001C56D0" w:rsidP="001C56D0">
      <w:pPr>
        <w:pStyle w:val="PL"/>
      </w:pPr>
      <w:r>
        <w:tab/>
        <w:t>...</w:t>
      </w:r>
    </w:p>
    <w:p w14:paraId="24ED54C5" w14:textId="77777777" w:rsidR="001C56D0" w:rsidRDefault="001C56D0" w:rsidP="001C56D0">
      <w:pPr>
        <w:pStyle w:val="PL"/>
      </w:pPr>
      <w:r>
        <w:t>}</w:t>
      </w:r>
    </w:p>
    <w:p w14:paraId="3FD9C1FD" w14:textId="77777777" w:rsidR="001C56D0" w:rsidRDefault="001C56D0" w:rsidP="001C56D0">
      <w:pPr>
        <w:pStyle w:val="PL"/>
      </w:pPr>
    </w:p>
    <w:p w14:paraId="1FF3D8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B7664B" w14:textId="77777777" w:rsidR="001C56D0" w:rsidRDefault="001C56D0" w:rsidP="001C56D0">
      <w:pPr>
        <w:pStyle w:val="PL"/>
      </w:pPr>
      <w:r>
        <w:t>--</w:t>
      </w:r>
    </w:p>
    <w:p w14:paraId="5EDC3232" w14:textId="77777777" w:rsidR="001C56D0" w:rsidRDefault="001C56D0" w:rsidP="001C56D0">
      <w:pPr>
        <w:pStyle w:val="PL"/>
        <w:outlineLvl w:val="4"/>
      </w:pPr>
      <w:r>
        <w:t>-- IAB UP Configuration Update Failure</w:t>
      </w:r>
    </w:p>
    <w:p w14:paraId="407E9808" w14:textId="77777777" w:rsidR="001C56D0" w:rsidRDefault="001C56D0" w:rsidP="001C56D0">
      <w:pPr>
        <w:pStyle w:val="PL"/>
      </w:pPr>
      <w:r>
        <w:t>--</w:t>
      </w:r>
    </w:p>
    <w:p w14:paraId="539B4C0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BFF885" w14:textId="77777777" w:rsidR="001C56D0" w:rsidRDefault="001C56D0" w:rsidP="001C56D0">
      <w:pPr>
        <w:pStyle w:val="PL"/>
      </w:pPr>
    </w:p>
    <w:p w14:paraId="6AADA93B" w14:textId="77777777" w:rsidR="001C56D0" w:rsidRDefault="001C56D0" w:rsidP="001C56D0">
      <w:pPr>
        <w:pStyle w:val="PL"/>
      </w:pPr>
      <w:r>
        <w:t>IABUPConfigurationUpdateFailure ::= SEQUENCE {</w:t>
      </w:r>
    </w:p>
    <w:p w14:paraId="23422F0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</w:t>
      </w:r>
      <w:r>
        <w:tab/>
      </w:r>
      <w:r>
        <w:tab/>
        <w:t>{ { IABUPConfigurationUpdateFailureIEs} },</w:t>
      </w:r>
    </w:p>
    <w:p w14:paraId="3D11E26D" w14:textId="77777777" w:rsidR="001C56D0" w:rsidRDefault="001C56D0" w:rsidP="001C56D0">
      <w:pPr>
        <w:pStyle w:val="PL"/>
      </w:pPr>
      <w:r>
        <w:tab/>
        <w:t>...</w:t>
      </w:r>
    </w:p>
    <w:p w14:paraId="722837C0" w14:textId="77777777" w:rsidR="001C56D0" w:rsidRDefault="001C56D0" w:rsidP="001C56D0">
      <w:pPr>
        <w:pStyle w:val="PL"/>
      </w:pPr>
      <w:r>
        <w:t>}</w:t>
      </w:r>
    </w:p>
    <w:p w14:paraId="0BEFBDE2" w14:textId="77777777" w:rsidR="001C56D0" w:rsidRDefault="001C56D0" w:rsidP="001C56D0">
      <w:pPr>
        <w:pStyle w:val="PL"/>
      </w:pPr>
    </w:p>
    <w:p w14:paraId="075447C5" w14:textId="77777777" w:rsidR="001C56D0" w:rsidRDefault="001C56D0" w:rsidP="001C56D0">
      <w:pPr>
        <w:pStyle w:val="PL"/>
      </w:pPr>
      <w:r>
        <w:t>IABUPConfigurationUpdateFailureIEs F1AP-PROTOCOL-IES ::= {</w:t>
      </w:r>
    </w:p>
    <w:p w14:paraId="4751FAAD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0A9BD6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509242D" w14:textId="77777777" w:rsidR="001C56D0" w:rsidRDefault="001C56D0" w:rsidP="001C56D0">
      <w:pPr>
        <w:pStyle w:val="PL"/>
      </w:pPr>
      <w:r>
        <w:tab/>
        <w:t>{ ID id-TimeToWait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TimeToWai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ABDBE79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2C40DF8E" w14:textId="77777777" w:rsidR="001C56D0" w:rsidRDefault="001C56D0" w:rsidP="001C56D0">
      <w:pPr>
        <w:pStyle w:val="PL"/>
      </w:pPr>
      <w:r>
        <w:tab/>
        <w:t>...</w:t>
      </w:r>
    </w:p>
    <w:p w14:paraId="4FCD1BE2" w14:textId="77777777" w:rsidR="001C56D0" w:rsidRDefault="001C56D0" w:rsidP="001C56D0">
      <w:pPr>
        <w:pStyle w:val="PL"/>
      </w:pPr>
      <w:r>
        <w:t>}</w:t>
      </w:r>
    </w:p>
    <w:p w14:paraId="0AB38A04" w14:textId="77777777" w:rsidR="001C56D0" w:rsidRDefault="001C56D0" w:rsidP="001C56D0">
      <w:pPr>
        <w:pStyle w:val="PL"/>
      </w:pPr>
    </w:p>
    <w:p w14:paraId="24C277EC" w14:textId="77777777" w:rsidR="001C56D0" w:rsidRDefault="001C56D0" w:rsidP="001C56D0">
      <w:pPr>
        <w:pStyle w:val="PL"/>
        <w:outlineLvl w:val="3"/>
      </w:pPr>
      <w:r>
        <w:t>-- MIAB F1 SETUP TRIGGERING PROCEDURE</w:t>
      </w:r>
    </w:p>
    <w:p w14:paraId="537F629D" w14:textId="77777777" w:rsidR="001C56D0" w:rsidRDefault="001C56D0" w:rsidP="001C56D0">
      <w:pPr>
        <w:pStyle w:val="PL"/>
      </w:pPr>
      <w:r>
        <w:t>--</w:t>
      </w:r>
    </w:p>
    <w:p w14:paraId="58F6FE9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692EE95" w14:textId="77777777" w:rsidR="001C56D0" w:rsidRDefault="001C56D0" w:rsidP="001C56D0">
      <w:pPr>
        <w:pStyle w:val="PL"/>
      </w:pPr>
    </w:p>
    <w:p w14:paraId="1DD79549" w14:textId="77777777" w:rsidR="001C56D0" w:rsidRDefault="001C56D0" w:rsidP="001C56D0">
      <w:pPr>
        <w:pStyle w:val="PL"/>
      </w:pPr>
    </w:p>
    <w:p w14:paraId="7286CC1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515006" w14:textId="77777777" w:rsidR="001C56D0" w:rsidRDefault="001C56D0" w:rsidP="001C56D0">
      <w:pPr>
        <w:pStyle w:val="PL"/>
      </w:pPr>
      <w:r>
        <w:t>--</w:t>
      </w:r>
    </w:p>
    <w:p w14:paraId="2277C7C7" w14:textId="77777777" w:rsidR="001C56D0" w:rsidRDefault="001C56D0" w:rsidP="001C56D0">
      <w:pPr>
        <w:pStyle w:val="PL"/>
        <w:outlineLvl w:val="4"/>
      </w:pPr>
      <w:r>
        <w:t>-- MIAB F1 SETUP TRIGGERING</w:t>
      </w:r>
    </w:p>
    <w:p w14:paraId="6837EFB6" w14:textId="77777777" w:rsidR="001C56D0" w:rsidRDefault="001C56D0" w:rsidP="001C56D0">
      <w:pPr>
        <w:pStyle w:val="PL"/>
      </w:pPr>
      <w:r>
        <w:t>--</w:t>
      </w:r>
    </w:p>
    <w:p w14:paraId="44F411D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5CBD64" w14:textId="77777777" w:rsidR="001C56D0" w:rsidRDefault="001C56D0" w:rsidP="001C56D0">
      <w:pPr>
        <w:pStyle w:val="PL"/>
      </w:pPr>
    </w:p>
    <w:p w14:paraId="1ADA9B31" w14:textId="77777777" w:rsidR="001C56D0" w:rsidRDefault="001C56D0" w:rsidP="001C56D0">
      <w:pPr>
        <w:pStyle w:val="PL"/>
      </w:pPr>
      <w:r>
        <w:t>MIABF1SetupTriggering ::= SEQUENCE {</w:t>
      </w:r>
    </w:p>
    <w:p w14:paraId="4F8075E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IABF1SetupTriggeringIEs}},</w:t>
      </w:r>
    </w:p>
    <w:p w14:paraId="0E38D7BF" w14:textId="77777777" w:rsidR="001C56D0" w:rsidRDefault="001C56D0" w:rsidP="001C56D0">
      <w:pPr>
        <w:pStyle w:val="PL"/>
      </w:pPr>
      <w:r>
        <w:tab/>
        <w:t>...</w:t>
      </w:r>
    </w:p>
    <w:p w14:paraId="35B97B47" w14:textId="77777777" w:rsidR="001C56D0" w:rsidRDefault="001C56D0" w:rsidP="001C56D0">
      <w:pPr>
        <w:pStyle w:val="PL"/>
      </w:pPr>
      <w:r>
        <w:t>}</w:t>
      </w:r>
    </w:p>
    <w:p w14:paraId="27BB11CF" w14:textId="77777777" w:rsidR="001C56D0" w:rsidRDefault="001C56D0" w:rsidP="001C56D0">
      <w:pPr>
        <w:pStyle w:val="PL"/>
      </w:pPr>
    </w:p>
    <w:p w14:paraId="4EA702D2" w14:textId="77777777" w:rsidR="001C56D0" w:rsidRDefault="001C56D0" w:rsidP="001C56D0">
      <w:pPr>
        <w:pStyle w:val="PL"/>
      </w:pPr>
      <w:r>
        <w:t>MIABF1SetupTriggeringIEs F1AP-PROTOCOL-IES ::= {</w:t>
      </w:r>
    </w:p>
    <w:p w14:paraId="78241D35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81822D" w14:textId="77777777" w:rsidR="001C56D0" w:rsidRDefault="001C56D0" w:rsidP="001C56D0">
      <w:pPr>
        <w:pStyle w:val="PL"/>
      </w:pPr>
      <w:r>
        <w:tab/>
        <w:t>{ ID id-Target-gNB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lobalGN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6BBF02" w14:textId="77777777" w:rsidR="001C56D0" w:rsidRDefault="001C56D0" w:rsidP="001C56D0">
      <w:pPr>
        <w:pStyle w:val="PL"/>
      </w:pPr>
      <w:r>
        <w:tab/>
        <w:t>{ ID id-Target-gNB-IP-address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TransportLayerAddres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38B6E37" w14:textId="77777777" w:rsidR="001C56D0" w:rsidRDefault="001C56D0" w:rsidP="001C56D0">
      <w:pPr>
        <w:pStyle w:val="PL"/>
      </w:pPr>
      <w:r>
        <w:tab/>
        <w:t>{ ID id-Target-SeGW-IP-address</w:t>
      </w:r>
      <w:r>
        <w:tab/>
      </w:r>
      <w: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TransportLayerAddres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2710208E" w14:textId="77777777" w:rsidR="001C56D0" w:rsidRDefault="001C56D0" w:rsidP="001C56D0">
      <w:pPr>
        <w:pStyle w:val="PL"/>
      </w:pPr>
      <w:r>
        <w:tab/>
        <w:t>...</w:t>
      </w:r>
    </w:p>
    <w:p w14:paraId="30BDA2A1" w14:textId="77777777" w:rsidR="001C56D0" w:rsidRDefault="001C56D0" w:rsidP="001C56D0">
      <w:pPr>
        <w:pStyle w:val="PL"/>
      </w:pPr>
      <w:r>
        <w:t>}</w:t>
      </w:r>
    </w:p>
    <w:p w14:paraId="7614D96B" w14:textId="77777777" w:rsidR="001C56D0" w:rsidRDefault="001C56D0" w:rsidP="001C56D0">
      <w:pPr>
        <w:pStyle w:val="PL"/>
        <w:rPr>
          <w:snapToGrid w:val="0"/>
        </w:rPr>
      </w:pPr>
    </w:p>
    <w:p w14:paraId="18E5E365" w14:textId="77777777" w:rsidR="001C56D0" w:rsidRDefault="001C56D0" w:rsidP="001C56D0">
      <w:pPr>
        <w:pStyle w:val="PL"/>
        <w:rPr>
          <w:snapToGrid w:val="0"/>
        </w:rPr>
      </w:pPr>
    </w:p>
    <w:p w14:paraId="4651678B" w14:textId="77777777" w:rsidR="001C56D0" w:rsidRDefault="001C56D0" w:rsidP="001C56D0">
      <w:pPr>
        <w:pStyle w:val="PL"/>
        <w:outlineLvl w:val="3"/>
      </w:pPr>
      <w:r>
        <w:t>-- MIAB F1 SETUP OUTCOME NOTIFICATION PROCEDURE</w:t>
      </w:r>
    </w:p>
    <w:p w14:paraId="3BFE0EC5" w14:textId="77777777" w:rsidR="001C56D0" w:rsidRDefault="001C56D0" w:rsidP="001C56D0">
      <w:pPr>
        <w:pStyle w:val="PL"/>
      </w:pPr>
      <w:r>
        <w:t>--</w:t>
      </w:r>
    </w:p>
    <w:p w14:paraId="1C897C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6C9CD0" w14:textId="77777777" w:rsidR="001C56D0" w:rsidRDefault="001C56D0" w:rsidP="001C56D0">
      <w:pPr>
        <w:pStyle w:val="PL"/>
      </w:pPr>
    </w:p>
    <w:p w14:paraId="1EC8BDB1" w14:textId="77777777" w:rsidR="001C56D0" w:rsidRDefault="001C56D0" w:rsidP="001C56D0">
      <w:pPr>
        <w:pStyle w:val="PL"/>
      </w:pPr>
    </w:p>
    <w:p w14:paraId="1621F8E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055B7D1" w14:textId="77777777" w:rsidR="001C56D0" w:rsidRDefault="001C56D0" w:rsidP="001C56D0">
      <w:pPr>
        <w:pStyle w:val="PL"/>
      </w:pPr>
      <w:r>
        <w:t>--</w:t>
      </w:r>
    </w:p>
    <w:p w14:paraId="63798BDD" w14:textId="77777777" w:rsidR="001C56D0" w:rsidRDefault="001C56D0" w:rsidP="001C56D0">
      <w:pPr>
        <w:pStyle w:val="PL"/>
        <w:outlineLvl w:val="4"/>
      </w:pPr>
      <w:r>
        <w:t>-- MIAB F1 SETUP OUTCOME NOTIFICATION</w:t>
      </w:r>
    </w:p>
    <w:p w14:paraId="48F78D4D" w14:textId="77777777" w:rsidR="001C56D0" w:rsidRDefault="001C56D0" w:rsidP="001C56D0">
      <w:pPr>
        <w:pStyle w:val="PL"/>
      </w:pPr>
      <w:r>
        <w:t>--</w:t>
      </w:r>
    </w:p>
    <w:p w14:paraId="5BF4B20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55E24A2" w14:textId="77777777" w:rsidR="001C56D0" w:rsidRDefault="001C56D0" w:rsidP="001C56D0">
      <w:pPr>
        <w:pStyle w:val="PL"/>
      </w:pPr>
    </w:p>
    <w:p w14:paraId="17B04B3F" w14:textId="77777777" w:rsidR="001C56D0" w:rsidRDefault="001C56D0" w:rsidP="001C56D0">
      <w:pPr>
        <w:pStyle w:val="PL"/>
      </w:pPr>
      <w:r>
        <w:t>MIABF1SetupOutcomeNotification ::= SEQUENCE {</w:t>
      </w:r>
    </w:p>
    <w:p w14:paraId="6143750B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IABF1SetupOutcomeNotificationIEs}},</w:t>
      </w:r>
    </w:p>
    <w:p w14:paraId="73EE19EF" w14:textId="77777777" w:rsidR="001C56D0" w:rsidRDefault="001C56D0" w:rsidP="001C56D0">
      <w:pPr>
        <w:pStyle w:val="PL"/>
      </w:pPr>
      <w:r>
        <w:tab/>
        <w:t>...</w:t>
      </w:r>
    </w:p>
    <w:p w14:paraId="1065D818" w14:textId="77777777" w:rsidR="001C56D0" w:rsidRDefault="001C56D0" w:rsidP="001C56D0">
      <w:pPr>
        <w:pStyle w:val="PL"/>
      </w:pPr>
      <w:r>
        <w:t>}</w:t>
      </w:r>
    </w:p>
    <w:p w14:paraId="2E1FC459" w14:textId="77777777" w:rsidR="001C56D0" w:rsidRDefault="001C56D0" w:rsidP="001C56D0">
      <w:pPr>
        <w:pStyle w:val="PL"/>
      </w:pPr>
    </w:p>
    <w:p w14:paraId="13BC4395" w14:textId="77777777" w:rsidR="001C56D0" w:rsidRDefault="001C56D0" w:rsidP="001C56D0">
      <w:pPr>
        <w:pStyle w:val="PL"/>
      </w:pPr>
      <w:r>
        <w:t>MIABF1SetupOutcomeNotificationIEs F1AP-PROTOCOL-IES ::= {</w:t>
      </w:r>
    </w:p>
    <w:p w14:paraId="387955E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1E1C0FC" w14:textId="77777777" w:rsidR="001C56D0" w:rsidRDefault="001C56D0" w:rsidP="001C56D0">
      <w:pPr>
        <w:pStyle w:val="PL"/>
      </w:pPr>
      <w:r>
        <w:tab/>
        <w:t>{ ID id-F1SetupOutcom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F1SetupOutcom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CB54841" w14:textId="77777777" w:rsidR="001C56D0" w:rsidRDefault="001C56D0" w:rsidP="001C56D0">
      <w:pPr>
        <w:pStyle w:val="PL"/>
      </w:pPr>
      <w:r>
        <w:tab/>
        <w:t>{ ID id-Activated-Cells-Mapping-List</w:t>
      </w:r>
      <w:r>
        <w:tab/>
      </w:r>
      <w:r>
        <w:tab/>
        <w:t>CRITICALITY ignore</w:t>
      </w:r>
      <w:r>
        <w:tab/>
        <w:t>TYPE Activated-Cells-Mapping-List</w:t>
      </w:r>
      <w:r>
        <w:tab/>
      </w:r>
      <w:r>
        <w:tab/>
      </w:r>
      <w:r>
        <w:tab/>
        <w:t>PRESENCE optional</w:t>
      </w:r>
      <w:r>
        <w:tab/>
        <w:t>}|</w:t>
      </w:r>
    </w:p>
    <w:p w14:paraId="01A1D51C" w14:textId="77777777" w:rsidR="001C56D0" w:rsidRDefault="001C56D0" w:rsidP="001C56D0">
      <w:pPr>
        <w:pStyle w:val="PL"/>
      </w:pPr>
      <w:r>
        <w:tab/>
        <w:t>{ ID id-Target-F1-Terminating-Donor-gNB-ID</w:t>
      </w:r>
      <w:r>
        <w:tab/>
        <w:t>CRITICALITY reject</w:t>
      </w:r>
      <w:r>
        <w:tab/>
        <w:t>TYPE GlobalGN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38795170" w14:textId="77777777" w:rsidR="001C56D0" w:rsidRDefault="001C56D0" w:rsidP="001C56D0">
      <w:pPr>
        <w:pStyle w:val="PL"/>
      </w:pPr>
      <w:r>
        <w:tab/>
        <w:t>...</w:t>
      </w:r>
    </w:p>
    <w:p w14:paraId="21360D5B" w14:textId="77777777" w:rsidR="001C56D0" w:rsidRDefault="001C56D0" w:rsidP="001C56D0">
      <w:pPr>
        <w:pStyle w:val="PL"/>
      </w:pPr>
      <w:r>
        <w:t>}</w:t>
      </w:r>
    </w:p>
    <w:p w14:paraId="31AB2EEE" w14:textId="77777777" w:rsidR="001C56D0" w:rsidRDefault="001C56D0" w:rsidP="001C56D0">
      <w:pPr>
        <w:pStyle w:val="PL"/>
        <w:rPr>
          <w:snapToGrid w:val="0"/>
        </w:rPr>
      </w:pPr>
    </w:p>
    <w:p w14:paraId="0F343642" w14:textId="77777777" w:rsidR="001C56D0" w:rsidRDefault="001C56D0" w:rsidP="001C56D0">
      <w:pPr>
        <w:pStyle w:val="PL"/>
        <w:rPr>
          <w:snapToGrid w:val="0"/>
        </w:rPr>
      </w:pPr>
      <w:r>
        <w:t>F1SetupOutcome</w:t>
      </w:r>
      <w:r>
        <w:rPr>
          <w:snapToGrid w:val="0"/>
        </w:rPr>
        <w:t xml:space="preserve"> ::= ENUMERATED {success, failure,...}</w:t>
      </w:r>
    </w:p>
    <w:p w14:paraId="611234A0" w14:textId="77777777" w:rsidR="001C56D0" w:rsidRDefault="001C56D0" w:rsidP="001C56D0">
      <w:pPr>
        <w:pStyle w:val="PL"/>
        <w:rPr>
          <w:snapToGrid w:val="0"/>
        </w:rPr>
      </w:pPr>
    </w:p>
    <w:p w14:paraId="1279D63D" w14:textId="77777777" w:rsidR="001C56D0" w:rsidRDefault="001C56D0" w:rsidP="001C56D0">
      <w:pPr>
        <w:pStyle w:val="PL"/>
      </w:pPr>
      <w:r>
        <w:t>Activated-Cells-Mapping-List ::= SEQUENCE (SIZE(1.. maxCellingNBDU))</w:t>
      </w:r>
      <w:r>
        <w:tab/>
        <w:t>OF ProtocolIE-SingleContainer { { Activated-Cells-Mapping-List-ItemIEs } }</w:t>
      </w:r>
    </w:p>
    <w:p w14:paraId="671C9C27" w14:textId="77777777" w:rsidR="001C56D0" w:rsidRDefault="001C56D0" w:rsidP="001C56D0">
      <w:pPr>
        <w:pStyle w:val="PL"/>
        <w:rPr>
          <w:snapToGrid w:val="0"/>
        </w:rPr>
      </w:pPr>
    </w:p>
    <w:p w14:paraId="4F9F74A2" w14:textId="77777777" w:rsidR="001C56D0" w:rsidRDefault="001C56D0" w:rsidP="001C56D0">
      <w:pPr>
        <w:pStyle w:val="PL"/>
      </w:pPr>
      <w:r>
        <w:t>Activated-Cells-Mapping-List-ItemIEs F1AP-PROTOCOL-IES ::= {</w:t>
      </w:r>
    </w:p>
    <w:p w14:paraId="334A5D58" w14:textId="77777777" w:rsidR="001C56D0" w:rsidRDefault="001C56D0" w:rsidP="001C56D0">
      <w:pPr>
        <w:pStyle w:val="PL"/>
      </w:pPr>
      <w:r>
        <w:tab/>
        <w:t>{ ID id-Activated-Cells-Mapping-List-Item</w:t>
      </w:r>
      <w:r>
        <w:tab/>
        <w:t>CRITICALITY ignore</w:t>
      </w:r>
      <w:r>
        <w:tab/>
        <w:t>TYPE Activated-Cells-Mapping-List-Item PRESENCE mandatory },</w:t>
      </w:r>
    </w:p>
    <w:p w14:paraId="46EBC16D" w14:textId="77777777" w:rsidR="001C56D0" w:rsidRDefault="001C56D0" w:rsidP="001C56D0">
      <w:pPr>
        <w:pStyle w:val="PL"/>
      </w:pPr>
      <w:r>
        <w:tab/>
        <w:t>...</w:t>
      </w:r>
    </w:p>
    <w:p w14:paraId="5D683EE0" w14:textId="77777777" w:rsidR="001C56D0" w:rsidRDefault="001C56D0" w:rsidP="001C56D0">
      <w:pPr>
        <w:pStyle w:val="PL"/>
      </w:pPr>
      <w:r>
        <w:t>}</w:t>
      </w:r>
    </w:p>
    <w:p w14:paraId="0340EDC5" w14:textId="77777777" w:rsidR="001C56D0" w:rsidRDefault="001C56D0" w:rsidP="001C56D0">
      <w:pPr>
        <w:pStyle w:val="PL"/>
      </w:pPr>
    </w:p>
    <w:p w14:paraId="6CEE6299" w14:textId="77777777" w:rsidR="001C56D0" w:rsidRDefault="001C56D0" w:rsidP="001C56D0">
      <w:pPr>
        <w:pStyle w:val="PL"/>
      </w:pPr>
    </w:p>
    <w:p w14:paraId="10498518" w14:textId="77777777" w:rsidR="001C56D0" w:rsidRDefault="001C56D0" w:rsidP="001C56D0">
      <w:pPr>
        <w:pStyle w:val="PL"/>
      </w:pPr>
    </w:p>
    <w:p w14:paraId="6F83975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65222E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38129FA9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>-- Resource Status Reporting Initiation ELEMENTARY PROCEDURE</w:t>
      </w:r>
    </w:p>
    <w:p w14:paraId="3D83EDC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94523B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3C78D19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20D761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977D0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486CCA4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ource Status Request</w:t>
      </w:r>
    </w:p>
    <w:p w14:paraId="226590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D52942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40AD74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EF1148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>ResourceStatusRequest::= SEQUENCE {</w:t>
      </w:r>
    </w:p>
    <w:p w14:paraId="41AD948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ResourceStatusRequestIEs} },</w:t>
      </w:r>
    </w:p>
    <w:p w14:paraId="3B27C0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F1D71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78FE96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6FA76E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RequestIEs F1AP-PROTOCOL-IES ::= {</w:t>
      </w:r>
    </w:p>
    <w:p w14:paraId="61B13FC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7E7D1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353E4B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conditional</w:t>
      </w:r>
      <w:r>
        <w:rPr>
          <w:snapToGrid w:val="0"/>
          <w:lang w:eastAsia="zh-CN"/>
        </w:rPr>
        <w:tab/>
        <w:t>}|</w:t>
      </w:r>
    </w:p>
    <w:p w14:paraId="047AE1A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-- The above IE shall be present if the Registration Request IE is set to the value "stop" or "add".</w:t>
      </w:r>
    </w:p>
    <w:p w14:paraId="792EB57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gistrationReque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RegistrationRequest</w:t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FF4066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portCharacteri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ReportCharacteristics</w:t>
      </w:r>
      <w:r>
        <w:rPr>
          <w:snapToGrid w:val="0"/>
          <w:lang w:eastAsia="zh-CN"/>
        </w:rPr>
        <w:tab/>
        <w:t>PRESENCE conditional</w:t>
      </w:r>
      <w:r>
        <w:rPr>
          <w:snapToGrid w:val="0"/>
          <w:lang w:eastAsia="zh-CN"/>
        </w:rPr>
        <w:tab/>
        <w:t>}|</w:t>
      </w:r>
    </w:p>
    <w:p w14:paraId="1FA72AA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-- The above IE shall be present if the Registration Request IE is set to the value "start".</w:t>
      </w:r>
    </w:p>
    <w:p w14:paraId="6B1B7B0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ellToRepor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CellToRepor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184C27F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portingPeriodicity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</w:t>
      </w:r>
      <w:r>
        <w:t xml:space="preserve"> </w:t>
      </w:r>
      <w:r>
        <w:rPr>
          <w:snapToGrid w:val="0"/>
          <w:lang w:eastAsia="zh-CN"/>
        </w:rPr>
        <w:t>ReportingPeriodicity</w:t>
      </w:r>
      <w:r>
        <w:rPr>
          <w:snapToGrid w:val="0"/>
          <w:lang w:eastAsia="zh-CN"/>
        </w:rPr>
        <w:tab/>
        <w:t>PRESENCE  optional</w:t>
      </w:r>
      <w:r>
        <w:rPr>
          <w:snapToGrid w:val="0"/>
          <w:lang w:eastAsia="zh-CN"/>
        </w:rPr>
        <w:tab/>
        <w:t>},</w:t>
      </w:r>
    </w:p>
    <w:p w14:paraId="3CA5256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269822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357CED0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49D8FA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B9D451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B70AF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D16AA58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ource Status Response</w:t>
      </w:r>
    </w:p>
    <w:p w14:paraId="3991A04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2BE810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16812E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0AAE8D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Response ::= SEQUENCE {</w:t>
      </w:r>
    </w:p>
    <w:p w14:paraId="07B332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</w:t>
      </w:r>
      <w:r>
        <w:rPr>
          <w:snapToGrid w:val="0"/>
          <w:lang w:eastAsia="zh-CN"/>
        </w:rPr>
        <w:t>ResourceStatusResponseIEs} },</w:t>
      </w:r>
    </w:p>
    <w:p w14:paraId="009DDA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2D441D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3EFD04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21633B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8CA0F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ResponseIEs F1AP-PROTOCOL-IES ::= {</w:t>
      </w:r>
    </w:p>
    <w:p w14:paraId="6ACDFB8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7B374DC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13AF75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D462C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832C38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6E846F0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9A36C73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D8477F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DFBA9D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AB00FF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F60AB81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>-- Resource Status Failure</w:t>
      </w:r>
    </w:p>
    <w:p w14:paraId="2AA03F9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0B55C6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8A5AFC2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75479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Failure ::= SEQUENCE {</w:t>
      </w:r>
    </w:p>
    <w:p w14:paraId="7ED9014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</w:t>
      </w:r>
      <w:r>
        <w:rPr>
          <w:snapToGrid w:val="0"/>
          <w:lang w:eastAsia="zh-CN"/>
        </w:rPr>
        <w:t>ResourceStatusFailureIEs} },</w:t>
      </w:r>
    </w:p>
    <w:p w14:paraId="6612F24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FE6A1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4DD7656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B597A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ResourceStatusFailureIEs F1AP-PROTOCOL-IES ::= {</w:t>
      </w:r>
    </w:p>
    <w:p w14:paraId="12CBE38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2E396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GNBC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014162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GNBDUMeasurement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7DA3FD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1738CF2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797012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5B7981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F61AB8E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0FF3EDA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1B1B09FD" w14:textId="77777777" w:rsidR="001C56D0" w:rsidRDefault="001C56D0" w:rsidP="001C56D0">
      <w:pPr>
        <w:pStyle w:val="PL"/>
      </w:pPr>
      <w:r>
        <w:lastRenderedPageBreak/>
        <w:t>--</w:t>
      </w:r>
    </w:p>
    <w:p w14:paraId="775AEBC0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lang w:eastAsia="zh-CN"/>
        </w:rPr>
        <w:t xml:space="preserve">Resource Status Reporting </w:t>
      </w:r>
      <w:r>
        <w:t>ELEMENTARY PROCEDURE</w:t>
      </w:r>
    </w:p>
    <w:p w14:paraId="76131178" w14:textId="77777777" w:rsidR="001C56D0" w:rsidRDefault="001C56D0" w:rsidP="001C56D0">
      <w:pPr>
        <w:pStyle w:val="PL"/>
      </w:pPr>
      <w:r>
        <w:t>--</w:t>
      </w:r>
    </w:p>
    <w:p w14:paraId="5492180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B008D4" w14:textId="77777777" w:rsidR="001C56D0" w:rsidRDefault="001C56D0" w:rsidP="001C56D0">
      <w:pPr>
        <w:pStyle w:val="PL"/>
      </w:pPr>
    </w:p>
    <w:p w14:paraId="134F696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8BA40E" w14:textId="77777777" w:rsidR="001C56D0" w:rsidRDefault="001C56D0" w:rsidP="001C56D0">
      <w:pPr>
        <w:pStyle w:val="PL"/>
      </w:pPr>
      <w:r>
        <w:t>--</w:t>
      </w:r>
    </w:p>
    <w:p w14:paraId="50218ECB" w14:textId="77777777" w:rsidR="001C56D0" w:rsidRDefault="001C56D0" w:rsidP="001C56D0">
      <w:pPr>
        <w:pStyle w:val="PL"/>
        <w:outlineLvl w:val="4"/>
        <w:rPr>
          <w:lang w:eastAsia="zh-CN"/>
        </w:rPr>
      </w:pPr>
      <w:r>
        <w:t xml:space="preserve">-- </w:t>
      </w:r>
      <w:r>
        <w:rPr>
          <w:lang w:eastAsia="zh-CN"/>
        </w:rPr>
        <w:t xml:space="preserve">Resource Status Update </w:t>
      </w:r>
    </w:p>
    <w:p w14:paraId="326FD631" w14:textId="77777777" w:rsidR="001C56D0" w:rsidRDefault="001C56D0" w:rsidP="001C56D0">
      <w:pPr>
        <w:pStyle w:val="PL"/>
        <w:rPr>
          <w:lang w:eastAsia="ko-KR"/>
        </w:rPr>
      </w:pPr>
      <w:r>
        <w:t>--</w:t>
      </w:r>
    </w:p>
    <w:p w14:paraId="0778E47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3E1EB85" w14:textId="77777777" w:rsidR="001C56D0" w:rsidRDefault="001C56D0" w:rsidP="001C56D0">
      <w:pPr>
        <w:pStyle w:val="PL"/>
      </w:pPr>
    </w:p>
    <w:p w14:paraId="4D1526EE" w14:textId="77777777" w:rsidR="001C56D0" w:rsidRDefault="001C56D0" w:rsidP="001C56D0">
      <w:pPr>
        <w:pStyle w:val="PL"/>
      </w:pPr>
      <w:r>
        <w:rPr>
          <w:lang w:eastAsia="zh-CN"/>
        </w:rPr>
        <w:t xml:space="preserve">ResourceStatusUpdate </w:t>
      </w:r>
      <w:r>
        <w:t>::= SEQUENCE {</w:t>
      </w:r>
    </w:p>
    <w:p w14:paraId="3F835B9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 xml:space="preserve">ProtocolIE-Container       {{ </w:t>
      </w:r>
      <w:r>
        <w:rPr>
          <w:lang w:eastAsia="zh-CN"/>
        </w:rPr>
        <w:t>ResourceStatusUpdate</w:t>
      </w:r>
      <w:r>
        <w:t>IEs}},</w:t>
      </w:r>
    </w:p>
    <w:p w14:paraId="2D5D959C" w14:textId="77777777" w:rsidR="001C56D0" w:rsidRDefault="001C56D0" w:rsidP="001C56D0">
      <w:pPr>
        <w:pStyle w:val="PL"/>
      </w:pPr>
      <w:r>
        <w:tab/>
        <w:t>...</w:t>
      </w:r>
    </w:p>
    <w:p w14:paraId="7A414EC5" w14:textId="77777777" w:rsidR="001C56D0" w:rsidRDefault="001C56D0" w:rsidP="001C56D0">
      <w:pPr>
        <w:pStyle w:val="PL"/>
      </w:pPr>
      <w:r>
        <w:t>}</w:t>
      </w:r>
    </w:p>
    <w:p w14:paraId="3677D83F" w14:textId="77777777" w:rsidR="001C56D0" w:rsidRDefault="001C56D0" w:rsidP="001C56D0">
      <w:pPr>
        <w:pStyle w:val="PL"/>
      </w:pPr>
    </w:p>
    <w:p w14:paraId="2EAFCC51" w14:textId="77777777" w:rsidR="001C56D0" w:rsidRDefault="001C56D0" w:rsidP="001C56D0">
      <w:pPr>
        <w:pStyle w:val="PL"/>
      </w:pPr>
      <w:r>
        <w:t>ResourceStatusUpdateIEs F1AP-PROTOCOL-IES ::= {</w:t>
      </w:r>
    </w:p>
    <w:p w14:paraId="293E1AB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4E92B4EB" w14:textId="77777777" w:rsidR="001C56D0" w:rsidRDefault="001C56D0" w:rsidP="001C56D0">
      <w:pPr>
        <w:pStyle w:val="PL"/>
        <w:rPr>
          <w:lang w:eastAsia="ko-KR"/>
        </w:rPr>
      </w:pPr>
      <w:r>
        <w:tab/>
        <w:t>{ ID id-gNBCUMeasurementID</w:t>
      </w:r>
      <w:r>
        <w:tab/>
      </w:r>
      <w:r>
        <w:tab/>
      </w:r>
      <w:r>
        <w:tab/>
        <w:t>CRITICALITY reject</w:t>
      </w:r>
      <w:r>
        <w:tab/>
        <w:t>TYPE GNBCU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D33732F" w14:textId="77777777" w:rsidR="001C56D0" w:rsidRDefault="001C56D0" w:rsidP="001C56D0">
      <w:pPr>
        <w:pStyle w:val="PL"/>
        <w:rPr>
          <w:lang w:eastAsia="zh-CN"/>
        </w:rPr>
      </w:pPr>
      <w:r>
        <w:tab/>
        <w:t>{ ID id-gNBDUMeasurementID</w:t>
      </w:r>
      <w:r>
        <w:tab/>
      </w:r>
      <w:r>
        <w:tab/>
      </w:r>
      <w:r>
        <w:tab/>
        <w:t>CRITICALITY ignore</w:t>
      </w:r>
      <w:r>
        <w:tab/>
        <w:t>TYPE GNBDU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9D6CDC7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HardwareLoadIndicator</w:t>
      </w:r>
      <w:r>
        <w:rPr>
          <w:lang w:eastAsia="zh-CN"/>
        </w:rPr>
        <w:tab/>
      </w:r>
      <w:r>
        <w:tab/>
      </w:r>
      <w:r>
        <w:tab/>
        <w:t>CRITICALITY ignore</w:t>
      </w:r>
      <w:r>
        <w:tab/>
        <w:t xml:space="preserve">TYPE </w:t>
      </w:r>
      <w:r>
        <w:rPr>
          <w:lang w:eastAsia="zh-CN"/>
        </w:rPr>
        <w:t>HardwareLoadIndicato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</w:t>
      </w:r>
      <w:r>
        <w:tab/>
        <w:t>}|</w:t>
      </w:r>
    </w:p>
    <w:p w14:paraId="70A1474C" w14:textId="77777777" w:rsidR="001C56D0" w:rsidRDefault="001C56D0" w:rsidP="001C56D0">
      <w:pPr>
        <w:pStyle w:val="PL"/>
        <w:rPr>
          <w:lang w:eastAsia="zh-CN"/>
        </w:rPr>
      </w:pPr>
      <w:r>
        <w:tab/>
        <w:t>{ ID id-TNLCapacityIndicator</w:t>
      </w:r>
      <w:r>
        <w:tab/>
      </w:r>
      <w:r>
        <w:tab/>
      </w:r>
      <w:r>
        <w:tab/>
        <w:t>CRITICALITY ignore</w:t>
      </w:r>
      <w:r>
        <w:tab/>
        <w:t>TYPE TNLCapacityIndicator</w:t>
      </w:r>
      <w:r>
        <w:tab/>
      </w:r>
      <w:r>
        <w:tab/>
        <w:t>PRESENCE optional</w:t>
      </w:r>
      <w:r>
        <w:tab/>
        <w:t>}|</w:t>
      </w:r>
    </w:p>
    <w:p w14:paraId="7639200C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CellMeasurementResultList</w:t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TYPE </w:t>
      </w:r>
      <w:r>
        <w:rPr>
          <w:lang w:eastAsia="zh-CN"/>
        </w:rPr>
        <w:t>CellMeasurementResultList</w:t>
      </w:r>
      <w:r>
        <w:rPr>
          <w:lang w:eastAsia="zh-CN"/>
        </w:rPr>
        <w:tab/>
      </w:r>
      <w:r>
        <w:t>PRESENCE optional</w:t>
      </w:r>
      <w:r>
        <w:tab/>
        <w:t>}</w:t>
      </w:r>
      <w:r>
        <w:rPr>
          <w:lang w:eastAsia="zh-CN"/>
        </w:rPr>
        <w:t>,</w:t>
      </w:r>
    </w:p>
    <w:p w14:paraId="088F6CDD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0150218C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7A23A15E" w14:textId="77777777" w:rsidR="001C56D0" w:rsidRDefault="001C56D0" w:rsidP="001C56D0">
      <w:pPr>
        <w:pStyle w:val="PL"/>
        <w:rPr>
          <w:lang w:eastAsia="ko-KR"/>
        </w:rPr>
      </w:pPr>
    </w:p>
    <w:p w14:paraId="43F2851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9E999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21B4A545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</w:t>
      </w:r>
      <w:r>
        <w:rPr>
          <w:snapToGrid w:val="0"/>
        </w:rPr>
        <w:t xml:space="preserve"> Access And Mobility Indication</w:t>
      </w:r>
      <w:r>
        <w:t xml:space="preserve"> </w:t>
      </w:r>
      <w:r>
        <w:rPr>
          <w:snapToGrid w:val="0"/>
          <w:lang w:eastAsia="zh-CN"/>
        </w:rPr>
        <w:t>ELEMENTARY PROCEDURE</w:t>
      </w:r>
    </w:p>
    <w:p w14:paraId="2A3502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4EBC88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31CD354C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882713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F3D0A5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3C28585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</w:t>
      </w:r>
      <w:r>
        <w:rPr>
          <w:snapToGrid w:val="0"/>
        </w:rPr>
        <w:t>Access And Mobility Indication</w:t>
      </w:r>
      <w:r>
        <w:t xml:space="preserve"> </w:t>
      </w:r>
    </w:p>
    <w:p w14:paraId="688917F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6E68E74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497D370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3B4F636" w14:textId="77777777" w:rsidR="001C56D0" w:rsidRDefault="001C56D0" w:rsidP="001C56D0">
      <w:pPr>
        <w:pStyle w:val="PL"/>
        <w:rPr>
          <w:snapToGrid w:val="0"/>
          <w:lang w:eastAsia="zh-CN"/>
        </w:rPr>
      </w:pPr>
      <w:bookmarkStart w:id="2988" w:name="OLE_LINK114"/>
      <w:r>
        <w:rPr>
          <w:snapToGrid w:val="0"/>
        </w:rPr>
        <w:t>AccessAndMobilityIndication</w:t>
      </w:r>
      <w:bookmarkEnd w:id="2988"/>
      <w:r>
        <w:rPr>
          <w:snapToGrid w:val="0"/>
        </w:rPr>
        <w:t xml:space="preserve"> </w:t>
      </w:r>
      <w:r>
        <w:rPr>
          <w:snapToGrid w:val="0"/>
          <w:lang w:eastAsia="zh-CN"/>
        </w:rPr>
        <w:t>::= SEQUENCE {</w:t>
      </w:r>
    </w:p>
    <w:p w14:paraId="30565A5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</w:t>
      </w:r>
      <w:r>
        <w:rPr>
          <w:snapToGrid w:val="0"/>
        </w:rPr>
        <w:t>AccessAndMobilityIndication</w:t>
      </w:r>
      <w:r>
        <w:rPr>
          <w:snapToGrid w:val="0"/>
          <w:lang w:eastAsia="zh-CN"/>
        </w:rPr>
        <w:t>IEs} },</w:t>
      </w:r>
    </w:p>
    <w:p w14:paraId="7BD3DA6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096F4A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D989E71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302FC77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>AccessAndMobilityIndication</w:t>
      </w:r>
      <w:r>
        <w:rPr>
          <w:snapToGrid w:val="0"/>
          <w:lang w:eastAsia="zh-CN"/>
        </w:rPr>
        <w:t>IEs F1AP-PROTOCOL-IES ::= {</w:t>
      </w:r>
      <w:r>
        <w:t xml:space="preserve"> </w:t>
      </w:r>
    </w:p>
    <w:p w14:paraId="149C298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45F25179" w14:textId="77777777" w:rsidR="001C56D0" w:rsidRDefault="001C56D0" w:rsidP="001C56D0">
      <w:pPr>
        <w:pStyle w:val="PL"/>
      </w:pPr>
      <w:r>
        <w:tab/>
        <w:t>{ ID id-RAReportList</w:t>
      </w:r>
      <w:r>
        <w:tab/>
      </w:r>
      <w:r>
        <w:tab/>
      </w:r>
      <w:r>
        <w:tab/>
      </w:r>
      <w:r>
        <w:tab/>
        <w:t>CRITICALITY ignore</w:t>
      </w:r>
      <w:r>
        <w:tab/>
        <w:t>TYPE RAReportList</w:t>
      </w:r>
      <w:r>
        <w:tab/>
      </w:r>
      <w:r>
        <w:tab/>
      </w:r>
      <w:r>
        <w:tab/>
        <w:t>PRESENCE optional }|</w:t>
      </w:r>
    </w:p>
    <w:p w14:paraId="7C2C6D97" w14:textId="77777777" w:rsidR="001C56D0" w:rsidRDefault="001C56D0" w:rsidP="001C56D0">
      <w:pPr>
        <w:pStyle w:val="PL"/>
      </w:pPr>
      <w:r>
        <w:tab/>
        <w:t>{ ID id-RLFReportInformationList</w:t>
      </w:r>
      <w:r>
        <w:tab/>
      </w:r>
      <w:r>
        <w:tab/>
      </w:r>
      <w:r>
        <w:tab/>
      </w:r>
      <w:r>
        <w:tab/>
        <w:t>CRITICALITY ignore</w:t>
      </w:r>
      <w:r>
        <w:tab/>
        <w:t>TYPE RLFReportInformationList</w:t>
      </w:r>
      <w:r>
        <w:tab/>
      </w:r>
      <w:r>
        <w:tab/>
      </w:r>
      <w:r>
        <w:tab/>
      </w:r>
      <w:r>
        <w:tab/>
        <w:t>PRESENCE optional }|</w:t>
      </w:r>
    </w:p>
    <w:p w14:paraId="4F752381" w14:textId="77777777" w:rsidR="001C56D0" w:rsidRDefault="001C56D0" w:rsidP="001C56D0">
      <w:pPr>
        <w:pStyle w:val="PL"/>
        <w:tabs>
          <w:tab w:val="clear" w:pos="7680"/>
          <w:tab w:val="clear" w:pos="8832"/>
          <w:tab w:val="left" w:pos="220"/>
        </w:tabs>
        <w:rPr>
          <w:lang w:val="en-US" w:eastAsia="zh-CN"/>
        </w:rPr>
      </w:pPr>
      <w:r>
        <w:tab/>
        <w:t>{ ID id-SuccessfulHOReportInformationList</w:t>
      </w:r>
      <w:r>
        <w:tab/>
      </w:r>
      <w:r>
        <w:tab/>
        <w:t>CRITICALITY ignore</w:t>
      </w:r>
      <w:r>
        <w:tab/>
        <w:t>TYPE SuccessfulHOReportInformationList</w:t>
      </w:r>
      <w:r>
        <w:tab/>
        <w:t>PRESENCE optional }</w:t>
      </w:r>
      <w:r>
        <w:rPr>
          <w:lang w:val="en-US" w:eastAsia="zh-CN"/>
        </w:rPr>
        <w:t>|</w:t>
      </w:r>
    </w:p>
    <w:p w14:paraId="5BDFEA32" w14:textId="77777777" w:rsidR="001C56D0" w:rsidRDefault="001C56D0" w:rsidP="001C56D0">
      <w:pPr>
        <w:pStyle w:val="PL"/>
        <w:rPr>
          <w:lang w:eastAsia="ko-KR"/>
        </w:rPr>
      </w:pPr>
      <w:r>
        <w:tab/>
        <w:t>{ ID id-</w:t>
      </w:r>
      <w:r>
        <w:rPr>
          <w:rFonts w:cs="Arial"/>
        </w:rPr>
        <w:t>Successful</w:t>
      </w:r>
      <w:r>
        <w:rPr>
          <w:rFonts w:cs="Arial"/>
          <w:lang w:val="en-US" w:eastAsia="zh-CN"/>
        </w:rPr>
        <w:t>PSCellChange</w:t>
      </w:r>
      <w:r>
        <w:rPr>
          <w:rFonts w:cs="Arial"/>
        </w:rPr>
        <w:t>ReportInformationList</w:t>
      </w:r>
      <w:r>
        <w:rPr>
          <w:rFonts w:cs="Arial"/>
        </w:rPr>
        <w:tab/>
      </w:r>
      <w:r>
        <w:t>CRITICALITY ignore</w:t>
      </w:r>
      <w:r>
        <w:tab/>
        <w:t xml:space="preserve">TYPE </w:t>
      </w:r>
      <w:r>
        <w:rPr>
          <w:rFonts w:cs="Arial"/>
        </w:rPr>
        <w:t>Successful</w:t>
      </w:r>
      <w:r>
        <w:rPr>
          <w:rFonts w:cs="Arial"/>
          <w:lang w:val="en-US" w:eastAsia="zh-CN"/>
        </w:rPr>
        <w:t>PSCellChange</w:t>
      </w:r>
      <w:r>
        <w:rPr>
          <w:rFonts w:cs="Arial"/>
        </w:rPr>
        <w:t>ReportInformationList</w:t>
      </w:r>
      <w:r>
        <w:tab/>
      </w:r>
      <w:r>
        <w:tab/>
        <w:t>PRESENCE optional },</w:t>
      </w:r>
    </w:p>
    <w:p w14:paraId="3828744E" w14:textId="77777777" w:rsidR="001C56D0" w:rsidRDefault="001C56D0" w:rsidP="001C56D0">
      <w:pPr>
        <w:pStyle w:val="PL"/>
      </w:pPr>
      <w:r>
        <w:tab/>
        <w:t>...</w:t>
      </w:r>
    </w:p>
    <w:p w14:paraId="03029CA5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}</w:t>
      </w:r>
    </w:p>
    <w:p w14:paraId="16402449" w14:textId="77777777" w:rsidR="001C56D0" w:rsidRDefault="001C56D0" w:rsidP="001C56D0">
      <w:pPr>
        <w:pStyle w:val="PL"/>
      </w:pPr>
    </w:p>
    <w:p w14:paraId="35BCBCCB" w14:textId="77777777" w:rsidR="001C56D0" w:rsidRDefault="001C56D0" w:rsidP="001C56D0">
      <w:pPr>
        <w:pStyle w:val="PL"/>
      </w:pPr>
    </w:p>
    <w:p w14:paraId="24A392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22638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F4E14FD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REFERENCE TIME INFORMATION REPORTING CONTROL </w:t>
      </w:r>
      <w:r>
        <w:rPr>
          <w:snapToGrid w:val="0"/>
          <w:lang w:eastAsia="zh-CN"/>
        </w:rPr>
        <w:t>ELEMENTARY PROCEDURE</w:t>
      </w:r>
    </w:p>
    <w:p w14:paraId="718824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EF690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4133621" w14:textId="77777777" w:rsidR="001C56D0" w:rsidRDefault="001C56D0" w:rsidP="001C56D0">
      <w:pPr>
        <w:pStyle w:val="PL"/>
      </w:pPr>
    </w:p>
    <w:p w14:paraId="1010547A" w14:textId="77777777" w:rsidR="001C56D0" w:rsidRDefault="001C56D0" w:rsidP="001C56D0">
      <w:pPr>
        <w:pStyle w:val="PL"/>
      </w:pPr>
    </w:p>
    <w:p w14:paraId="5D8580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5A145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6F3A2F3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REFERENCE TIME INFORMATION REPORTING CONTROL</w:t>
      </w:r>
    </w:p>
    <w:p w14:paraId="7BBF3C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28522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87971BE" w14:textId="77777777" w:rsidR="001C56D0" w:rsidRDefault="001C56D0" w:rsidP="001C56D0">
      <w:pPr>
        <w:pStyle w:val="PL"/>
        <w:rPr>
          <w:snapToGrid w:val="0"/>
        </w:rPr>
      </w:pPr>
    </w:p>
    <w:p w14:paraId="660D78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ferenceTimeInformationReportingControl::= SEQUENCE {</w:t>
      </w:r>
    </w:p>
    <w:p w14:paraId="2DD248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 ReferenceTimeInformationReportingControlIEs} },</w:t>
      </w:r>
    </w:p>
    <w:p w14:paraId="773886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E88EF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51BE6E" w14:textId="77777777" w:rsidR="001C56D0" w:rsidRDefault="001C56D0" w:rsidP="001C56D0">
      <w:pPr>
        <w:pStyle w:val="PL"/>
        <w:rPr>
          <w:snapToGrid w:val="0"/>
        </w:rPr>
      </w:pPr>
    </w:p>
    <w:p w14:paraId="390371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ferenceTimeInformationReportingControlIEs F1AP-PROTOCOL-IES ::= {</w:t>
      </w:r>
    </w:p>
    <w:p w14:paraId="5418D44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794DCA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ReportingReques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eportingRequest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04E2786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F31803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}</w:t>
      </w:r>
    </w:p>
    <w:p w14:paraId="2910FA21" w14:textId="77777777" w:rsidR="001C56D0" w:rsidRDefault="001C56D0" w:rsidP="001C56D0">
      <w:pPr>
        <w:pStyle w:val="PL"/>
      </w:pPr>
    </w:p>
    <w:p w14:paraId="0B587B5D" w14:textId="77777777" w:rsidR="001C56D0" w:rsidRDefault="001C56D0" w:rsidP="001C56D0">
      <w:pPr>
        <w:pStyle w:val="PL"/>
      </w:pPr>
    </w:p>
    <w:p w14:paraId="5C815B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993B6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2D1D377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REFERENCE TIME INFORMATION REPORT </w:t>
      </w:r>
      <w:r>
        <w:rPr>
          <w:snapToGrid w:val="0"/>
          <w:lang w:eastAsia="zh-CN"/>
        </w:rPr>
        <w:t>ELEMENTARY PROCEDURE</w:t>
      </w:r>
    </w:p>
    <w:p w14:paraId="26AA77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4A589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D916AE7" w14:textId="77777777" w:rsidR="001C56D0" w:rsidRDefault="001C56D0" w:rsidP="001C56D0">
      <w:pPr>
        <w:pStyle w:val="PL"/>
        <w:rPr>
          <w:snapToGrid w:val="0"/>
        </w:rPr>
      </w:pPr>
    </w:p>
    <w:p w14:paraId="1EBED33F" w14:textId="77777777" w:rsidR="001C56D0" w:rsidRDefault="001C56D0" w:rsidP="001C56D0">
      <w:pPr>
        <w:pStyle w:val="PL"/>
      </w:pPr>
    </w:p>
    <w:p w14:paraId="19BADB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08844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6B4A42A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REFERENCE TIME INFORMATION REPORT</w:t>
      </w:r>
    </w:p>
    <w:p w14:paraId="0B0AD8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A1D4F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18A1CAC" w14:textId="77777777" w:rsidR="001C56D0" w:rsidRDefault="001C56D0" w:rsidP="001C56D0">
      <w:pPr>
        <w:pStyle w:val="PL"/>
        <w:rPr>
          <w:snapToGrid w:val="0"/>
        </w:rPr>
      </w:pPr>
    </w:p>
    <w:p w14:paraId="7A7ABFBB" w14:textId="77777777" w:rsidR="001C56D0" w:rsidRDefault="001C56D0" w:rsidP="001C56D0">
      <w:pPr>
        <w:pStyle w:val="PL"/>
        <w:rPr>
          <w:snapToGrid w:val="0"/>
        </w:rPr>
      </w:pPr>
      <w:r>
        <w:rPr>
          <w:szCs w:val="22"/>
          <w:lang w:eastAsia="ja-JP"/>
        </w:rPr>
        <w:t>ReferenceTimeInformationReport</w:t>
      </w:r>
      <w:r>
        <w:rPr>
          <w:snapToGrid w:val="0"/>
        </w:rPr>
        <w:t>::= SEQUENCE {</w:t>
      </w:r>
    </w:p>
    <w:p w14:paraId="521A73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 xml:space="preserve">{ { </w:t>
      </w:r>
      <w:r>
        <w:rPr>
          <w:szCs w:val="22"/>
          <w:lang w:eastAsia="ja-JP"/>
        </w:rPr>
        <w:t>ReferenceTimeInformationReport</w:t>
      </w:r>
      <w:r>
        <w:rPr>
          <w:snapToGrid w:val="0"/>
        </w:rPr>
        <w:t>IEs} },</w:t>
      </w:r>
    </w:p>
    <w:p w14:paraId="5BCFC3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C8E2E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AA0141" w14:textId="77777777" w:rsidR="001C56D0" w:rsidRDefault="001C56D0" w:rsidP="001C56D0">
      <w:pPr>
        <w:pStyle w:val="PL"/>
        <w:rPr>
          <w:snapToGrid w:val="0"/>
        </w:rPr>
      </w:pPr>
    </w:p>
    <w:p w14:paraId="65FEC9F7" w14:textId="77777777" w:rsidR="001C56D0" w:rsidRDefault="001C56D0" w:rsidP="001C56D0">
      <w:pPr>
        <w:pStyle w:val="PL"/>
        <w:rPr>
          <w:snapToGrid w:val="0"/>
        </w:rPr>
      </w:pPr>
      <w:r>
        <w:rPr>
          <w:szCs w:val="22"/>
          <w:lang w:eastAsia="ja-JP"/>
        </w:rPr>
        <w:t>ReferenceTimeInformationReport</w:t>
      </w:r>
      <w:r>
        <w:rPr>
          <w:snapToGrid w:val="0"/>
        </w:rPr>
        <w:t>IEs F1AP-PROTOCOL-IES ::= {</w:t>
      </w:r>
    </w:p>
    <w:p w14:paraId="7A97012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E1397F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imeReferenceInformation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imeReferenc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20B8FF0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741D4AE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}</w:t>
      </w:r>
    </w:p>
    <w:p w14:paraId="22D0183A" w14:textId="77777777" w:rsidR="001C56D0" w:rsidRDefault="001C56D0" w:rsidP="001C56D0">
      <w:pPr>
        <w:pStyle w:val="PL"/>
      </w:pPr>
    </w:p>
    <w:p w14:paraId="243E307B" w14:textId="77777777" w:rsidR="001C56D0" w:rsidRDefault="001C56D0" w:rsidP="001C56D0">
      <w:pPr>
        <w:pStyle w:val="PL"/>
      </w:pPr>
    </w:p>
    <w:p w14:paraId="00D696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34A59B6" w14:textId="77777777" w:rsidR="001C56D0" w:rsidRDefault="001C56D0" w:rsidP="001C56D0">
      <w:pPr>
        <w:pStyle w:val="PL"/>
      </w:pPr>
      <w:r>
        <w:t>--</w:t>
      </w:r>
    </w:p>
    <w:p w14:paraId="16608046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ACCESS SUCCESS </w:t>
      </w:r>
      <w:r>
        <w:rPr>
          <w:snapToGrid w:val="0"/>
          <w:lang w:eastAsia="zh-CN"/>
        </w:rPr>
        <w:t>ELEMENTARY PROCEDURE</w:t>
      </w:r>
    </w:p>
    <w:p w14:paraId="0F25C49D" w14:textId="77777777" w:rsidR="001C56D0" w:rsidRDefault="001C56D0" w:rsidP="001C56D0">
      <w:pPr>
        <w:pStyle w:val="PL"/>
      </w:pPr>
      <w:r>
        <w:t>--</w:t>
      </w:r>
    </w:p>
    <w:p w14:paraId="36F483F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768446" w14:textId="77777777" w:rsidR="001C56D0" w:rsidRDefault="001C56D0" w:rsidP="001C56D0">
      <w:pPr>
        <w:pStyle w:val="PL"/>
      </w:pPr>
    </w:p>
    <w:p w14:paraId="26BD55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8845626" w14:textId="77777777" w:rsidR="001C56D0" w:rsidRDefault="001C56D0" w:rsidP="001C56D0">
      <w:pPr>
        <w:pStyle w:val="PL"/>
      </w:pPr>
      <w:r>
        <w:t>--</w:t>
      </w:r>
    </w:p>
    <w:p w14:paraId="17E9D82F" w14:textId="77777777" w:rsidR="001C56D0" w:rsidRDefault="001C56D0" w:rsidP="001C56D0">
      <w:pPr>
        <w:pStyle w:val="PL"/>
        <w:outlineLvl w:val="3"/>
      </w:pPr>
      <w:r>
        <w:t>-- Access Success</w:t>
      </w:r>
    </w:p>
    <w:p w14:paraId="01173787" w14:textId="77777777" w:rsidR="001C56D0" w:rsidRDefault="001C56D0" w:rsidP="001C56D0">
      <w:pPr>
        <w:pStyle w:val="PL"/>
      </w:pPr>
      <w:r>
        <w:t>--</w:t>
      </w:r>
    </w:p>
    <w:p w14:paraId="72B9EF3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21ADB29" w14:textId="77777777" w:rsidR="001C56D0" w:rsidRDefault="001C56D0" w:rsidP="001C56D0">
      <w:pPr>
        <w:pStyle w:val="PL"/>
      </w:pPr>
    </w:p>
    <w:p w14:paraId="3B569288" w14:textId="77777777" w:rsidR="001C56D0" w:rsidRDefault="001C56D0" w:rsidP="001C56D0">
      <w:pPr>
        <w:pStyle w:val="PL"/>
      </w:pPr>
      <w:r>
        <w:t>AccessSuccess ::= SEQUENCE {</w:t>
      </w:r>
    </w:p>
    <w:p w14:paraId="03402EB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AccessSuccessIEs}},</w:t>
      </w:r>
    </w:p>
    <w:p w14:paraId="504C1A7C" w14:textId="77777777" w:rsidR="001C56D0" w:rsidRDefault="001C56D0" w:rsidP="001C56D0">
      <w:pPr>
        <w:pStyle w:val="PL"/>
      </w:pPr>
      <w:r>
        <w:tab/>
        <w:t>...</w:t>
      </w:r>
    </w:p>
    <w:p w14:paraId="12A0ED41" w14:textId="77777777" w:rsidR="001C56D0" w:rsidRDefault="001C56D0" w:rsidP="001C56D0">
      <w:pPr>
        <w:pStyle w:val="PL"/>
      </w:pPr>
      <w:r>
        <w:t>}</w:t>
      </w:r>
    </w:p>
    <w:p w14:paraId="42BA97CD" w14:textId="77777777" w:rsidR="001C56D0" w:rsidRDefault="001C56D0" w:rsidP="001C56D0">
      <w:pPr>
        <w:pStyle w:val="PL"/>
      </w:pPr>
    </w:p>
    <w:p w14:paraId="0B5E6E5D" w14:textId="77777777" w:rsidR="001C56D0" w:rsidRDefault="001C56D0" w:rsidP="001C56D0">
      <w:pPr>
        <w:pStyle w:val="PL"/>
      </w:pPr>
      <w:r>
        <w:t>AccessSuccessIEs F1AP-PROTOCOL-IES ::= {</w:t>
      </w:r>
    </w:p>
    <w:p w14:paraId="40BCA5ED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363B28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B884100" w14:textId="77777777" w:rsidR="001C56D0" w:rsidRDefault="001C56D0" w:rsidP="001C56D0">
      <w:pPr>
        <w:pStyle w:val="PL"/>
      </w:pPr>
      <w:r>
        <w:tab/>
        <w:t>{ ID id-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1532842E" w14:textId="77777777" w:rsidR="001C56D0" w:rsidRDefault="001C56D0" w:rsidP="001C56D0">
      <w:pPr>
        <w:pStyle w:val="PL"/>
      </w:pPr>
      <w:r>
        <w:tab/>
        <w:t>...</w:t>
      </w:r>
    </w:p>
    <w:p w14:paraId="4E0590C2" w14:textId="77777777" w:rsidR="001C56D0" w:rsidRDefault="001C56D0" w:rsidP="001C56D0">
      <w:pPr>
        <w:pStyle w:val="PL"/>
      </w:pPr>
      <w:r>
        <w:t>}</w:t>
      </w:r>
    </w:p>
    <w:p w14:paraId="468F3738" w14:textId="77777777" w:rsidR="001C56D0" w:rsidRDefault="001C56D0" w:rsidP="001C56D0">
      <w:pPr>
        <w:pStyle w:val="PL"/>
      </w:pPr>
    </w:p>
    <w:p w14:paraId="7F4649E3" w14:textId="77777777" w:rsidR="001C56D0" w:rsidRDefault="001C56D0" w:rsidP="001C56D0">
      <w:pPr>
        <w:pStyle w:val="PL"/>
      </w:pPr>
    </w:p>
    <w:p w14:paraId="468D94E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966378" w14:textId="77777777" w:rsidR="001C56D0" w:rsidRDefault="001C56D0" w:rsidP="001C56D0">
      <w:pPr>
        <w:pStyle w:val="PL"/>
      </w:pPr>
      <w:r>
        <w:t>--</w:t>
      </w:r>
    </w:p>
    <w:p w14:paraId="6472CE9B" w14:textId="77777777" w:rsidR="001C56D0" w:rsidRDefault="001C56D0" w:rsidP="001C56D0">
      <w:pPr>
        <w:pStyle w:val="PL"/>
        <w:outlineLvl w:val="3"/>
      </w:pPr>
      <w:r>
        <w:t>-- POSITIONING ASSISTANCE INFORMATION CONTROL ELEMENTARY PROCEDURE</w:t>
      </w:r>
    </w:p>
    <w:p w14:paraId="236CEC3F" w14:textId="77777777" w:rsidR="001C56D0" w:rsidRDefault="001C56D0" w:rsidP="001C56D0">
      <w:pPr>
        <w:pStyle w:val="PL"/>
      </w:pPr>
      <w:r>
        <w:t>--</w:t>
      </w:r>
    </w:p>
    <w:p w14:paraId="24B001D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F4407A7" w14:textId="77777777" w:rsidR="001C56D0" w:rsidRDefault="001C56D0" w:rsidP="001C56D0">
      <w:pPr>
        <w:pStyle w:val="PL"/>
      </w:pPr>
    </w:p>
    <w:p w14:paraId="3FE6440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CC500D" w14:textId="77777777" w:rsidR="001C56D0" w:rsidRDefault="001C56D0" w:rsidP="001C56D0">
      <w:pPr>
        <w:pStyle w:val="PL"/>
      </w:pPr>
      <w:r>
        <w:t>--</w:t>
      </w:r>
    </w:p>
    <w:p w14:paraId="5C27F390" w14:textId="77777777" w:rsidR="001C56D0" w:rsidRDefault="001C56D0" w:rsidP="001C56D0">
      <w:pPr>
        <w:pStyle w:val="PL"/>
        <w:outlineLvl w:val="4"/>
      </w:pPr>
      <w:r>
        <w:t>-- Positioning Assistance Information Control</w:t>
      </w:r>
    </w:p>
    <w:p w14:paraId="03B7CA6F" w14:textId="77777777" w:rsidR="001C56D0" w:rsidRDefault="001C56D0" w:rsidP="001C56D0">
      <w:pPr>
        <w:pStyle w:val="PL"/>
      </w:pPr>
      <w:r>
        <w:t>--</w:t>
      </w:r>
    </w:p>
    <w:p w14:paraId="3CDDC61D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23060C72" w14:textId="77777777" w:rsidR="001C56D0" w:rsidRDefault="001C56D0" w:rsidP="001C56D0">
      <w:pPr>
        <w:pStyle w:val="PL"/>
      </w:pPr>
    </w:p>
    <w:p w14:paraId="3A1836F3" w14:textId="77777777" w:rsidR="001C56D0" w:rsidRDefault="001C56D0" w:rsidP="001C56D0">
      <w:pPr>
        <w:pStyle w:val="PL"/>
      </w:pPr>
      <w:r>
        <w:rPr>
          <w:lang w:eastAsia="zh-CN"/>
        </w:rPr>
        <w:t xml:space="preserve">PositioningAssistanceInformationControl </w:t>
      </w:r>
      <w:r>
        <w:t>::= SEQUENCE {</w:t>
      </w:r>
    </w:p>
    <w:p w14:paraId="4E00D15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Positioning</w:t>
      </w:r>
      <w:r>
        <w:rPr>
          <w:lang w:eastAsia="zh-CN"/>
        </w:rPr>
        <w:t>AssistanceInformationControl</w:t>
      </w:r>
      <w:r>
        <w:t>IEs}},</w:t>
      </w:r>
    </w:p>
    <w:p w14:paraId="106B878B" w14:textId="77777777" w:rsidR="001C56D0" w:rsidRDefault="001C56D0" w:rsidP="001C56D0">
      <w:pPr>
        <w:pStyle w:val="PL"/>
      </w:pPr>
      <w:r>
        <w:tab/>
        <w:t>...</w:t>
      </w:r>
    </w:p>
    <w:p w14:paraId="083B94EC" w14:textId="77777777" w:rsidR="001C56D0" w:rsidRDefault="001C56D0" w:rsidP="001C56D0">
      <w:pPr>
        <w:pStyle w:val="PL"/>
      </w:pPr>
      <w:r>
        <w:t>}</w:t>
      </w:r>
    </w:p>
    <w:p w14:paraId="70CCE8C4" w14:textId="77777777" w:rsidR="001C56D0" w:rsidRDefault="001C56D0" w:rsidP="001C56D0">
      <w:pPr>
        <w:pStyle w:val="PL"/>
      </w:pPr>
    </w:p>
    <w:p w14:paraId="000A888A" w14:textId="77777777" w:rsidR="001C56D0" w:rsidRDefault="001C56D0" w:rsidP="001C56D0">
      <w:pPr>
        <w:pStyle w:val="PL"/>
      </w:pPr>
      <w:r>
        <w:rPr>
          <w:lang w:eastAsia="zh-CN"/>
        </w:rPr>
        <w:t>PositioningAssistanceInformationControlIEs</w:t>
      </w:r>
      <w:r>
        <w:t xml:space="preserve"> F1AP-PROTOCOL-IES ::= {</w:t>
      </w:r>
    </w:p>
    <w:p w14:paraId="2F24C7D0" w14:textId="77777777" w:rsidR="001C56D0" w:rsidRDefault="001C56D0" w:rsidP="001C56D0">
      <w:pPr>
        <w:pStyle w:val="PL"/>
      </w:pPr>
      <w:r>
        <w:tab/>
      </w:r>
      <w:r>
        <w:rPr>
          <w:lang w:eastAsia="zh-CN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31123A73" w14:textId="77777777" w:rsidR="001C56D0" w:rsidRDefault="001C56D0" w:rsidP="001C56D0">
      <w:pPr>
        <w:pStyle w:val="PL"/>
      </w:pPr>
      <w:r>
        <w:tab/>
      </w:r>
      <w:r>
        <w:tab/>
        <w:t>{ ID id-PosAssistance-Information</w:t>
      </w:r>
      <w:r>
        <w:tab/>
      </w:r>
      <w:r>
        <w:tab/>
        <w:t>CRITICALITY reject</w:t>
      </w:r>
      <w:r>
        <w:tab/>
        <w:t>TYPE PosAssistance-Information</w:t>
      </w:r>
      <w:r>
        <w:tab/>
      </w:r>
      <w:r>
        <w:tab/>
        <w:t>PRESENCE optional}|</w:t>
      </w:r>
    </w:p>
    <w:p w14:paraId="2359249F" w14:textId="77777777" w:rsidR="001C56D0" w:rsidRDefault="001C56D0" w:rsidP="001C56D0">
      <w:pPr>
        <w:pStyle w:val="PL"/>
      </w:pPr>
      <w:r>
        <w:tab/>
      </w:r>
      <w:r>
        <w:tab/>
        <w:t>{ ID id-PosBroadcast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PosBroadcast</w:t>
      </w:r>
      <w:r>
        <w:tab/>
      </w:r>
      <w:r>
        <w:tab/>
      </w:r>
      <w:r>
        <w:tab/>
      </w:r>
      <w:r>
        <w:tab/>
        <w:t>PRESENCE optional}|</w:t>
      </w:r>
    </w:p>
    <w:p w14:paraId="2DDEAF3F" w14:textId="77777777" w:rsidR="001C56D0" w:rsidRDefault="001C56D0" w:rsidP="001C56D0">
      <w:pPr>
        <w:pStyle w:val="PL"/>
      </w:pPr>
      <w:r>
        <w:rPr>
          <w:lang w:eastAsia="zh-CN"/>
        </w:rPr>
        <w:tab/>
      </w:r>
      <w:r>
        <w:rPr>
          <w:lang w:eastAsia="zh-CN"/>
        </w:rPr>
        <w:tab/>
      </w:r>
      <w:r>
        <w:rPr>
          <w:snapToGrid w:val="0"/>
        </w:rPr>
        <w:t>{ ID id-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52F5C24D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</w:r>
      <w:r>
        <w:t>{ ID id-Routing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outingID</w:t>
      </w:r>
      <w:r>
        <w:tab/>
      </w:r>
      <w:r>
        <w:tab/>
      </w:r>
      <w:r>
        <w:tab/>
      </w:r>
      <w:r>
        <w:tab/>
        <w:t>PRESENCE optional}</w:t>
      </w:r>
      <w:r>
        <w:rPr>
          <w:lang w:eastAsia="zh-CN"/>
        </w:rPr>
        <w:t>,</w:t>
      </w:r>
    </w:p>
    <w:p w14:paraId="392BE993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64AC91EE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4B673605" w14:textId="77777777" w:rsidR="001C56D0" w:rsidRDefault="001C56D0" w:rsidP="001C56D0">
      <w:pPr>
        <w:pStyle w:val="PL"/>
        <w:rPr>
          <w:lang w:eastAsia="ko-KR"/>
        </w:rPr>
      </w:pPr>
    </w:p>
    <w:p w14:paraId="519040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6072A72" w14:textId="77777777" w:rsidR="001C56D0" w:rsidRDefault="001C56D0" w:rsidP="001C56D0">
      <w:pPr>
        <w:pStyle w:val="PL"/>
      </w:pPr>
      <w:r>
        <w:t>--</w:t>
      </w:r>
    </w:p>
    <w:p w14:paraId="7BF416E0" w14:textId="77777777" w:rsidR="001C56D0" w:rsidRDefault="001C56D0" w:rsidP="001C56D0">
      <w:pPr>
        <w:pStyle w:val="PL"/>
        <w:outlineLvl w:val="3"/>
      </w:pPr>
      <w:r>
        <w:t>-- POSITIONING ASSISTANCE INFORMATION FEEDBACK ELEMENTARY PROCEDURE</w:t>
      </w:r>
    </w:p>
    <w:p w14:paraId="5E1E89CE" w14:textId="77777777" w:rsidR="001C56D0" w:rsidRDefault="001C56D0" w:rsidP="001C56D0">
      <w:pPr>
        <w:pStyle w:val="PL"/>
      </w:pPr>
      <w:r>
        <w:t>--</w:t>
      </w:r>
    </w:p>
    <w:p w14:paraId="54999C8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417723D" w14:textId="77777777" w:rsidR="001C56D0" w:rsidRDefault="001C56D0" w:rsidP="001C56D0">
      <w:pPr>
        <w:pStyle w:val="PL"/>
      </w:pPr>
    </w:p>
    <w:p w14:paraId="32865DA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C3EB84" w14:textId="77777777" w:rsidR="001C56D0" w:rsidRDefault="001C56D0" w:rsidP="001C56D0">
      <w:pPr>
        <w:pStyle w:val="PL"/>
      </w:pPr>
      <w:r>
        <w:t>--</w:t>
      </w:r>
    </w:p>
    <w:p w14:paraId="622F1FF6" w14:textId="77777777" w:rsidR="001C56D0" w:rsidRDefault="001C56D0" w:rsidP="001C56D0">
      <w:pPr>
        <w:pStyle w:val="PL"/>
        <w:outlineLvl w:val="4"/>
      </w:pPr>
      <w:r>
        <w:t>-- Positioning Assistance Information Feedback</w:t>
      </w:r>
    </w:p>
    <w:p w14:paraId="44EA079E" w14:textId="77777777" w:rsidR="001C56D0" w:rsidRDefault="001C56D0" w:rsidP="001C56D0">
      <w:pPr>
        <w:pStyle w:val="PL"/>
      </w:pPr>
      <w:r>
        <w:t>--</w:t>
      </w:r>
    </w:p>
    <w:p w14:paraId="61331DC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10A2BEC" w14:textId="77777777" w:rsidR="001C56D0" w:rsidRDefault="001C56D0" w:rsidP="001C56D0">
      <w:pPr>
        <w:pStyle w:val="PL"/>
      </w:pPr>
    </w:p>
    <w:p w14:paraId="7E439AED" w14:textId="77777777" w:rsidR="001C56D0" w:rsidRDefault="001C56D0" w:rsidP="001C56D0">
      <w:pPr>
        <w:pStyle w:val="PL"/>
      </w:pPr>
      <w:r>
        <w:rPr>
          <w:lang w:eastAsia="zh-CN"/>
        </w:rPr>
        <w:t xml:space="preserve">PositioningAssistanceInformationFeedback </w:t>
      </w:r>
      <w:r>
        <w:t>::= SEQUENCE {</w:t>
      </w:r>
    </w:p>
    <w:p w14:paraId="029B7E0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Positioning</w:t>
      </w:r>
      <w:r>
        <w:rPr>
          <w:lang w:eastAsia="zh-CN"/>
        </w:rPr>
        <w:t>AssistanceInformationFeedback</w:t>
      </w:r>
      <w:r>
        <w:t>IEs}},</w:t>
      </w:r>
    </w:p>
    <w:p w14:paraId="223E57DD" w14:textId="77777777" w:rsidR="001C56D0" w:rsidRDefault="001C56D0" w:rsidP="001C56D0">
      <w:pPr>
        <w:pStyle w:val="PL"/>
      </w:pPr>
      <w:r>
        <w:tab/>
        <w:t>...</w:t>
      </w:r>
    </w:p>
    <w:p w14:paraId="4CBD8F28" w14:textId="77777777" w:rsidR="001C56D0" w:rsidRDefault="001C56D0" w:rsidP="001C56D0">
      <w:pPr>
        <w:pStyle w:val="PL"/>
      </w:pPr>
      <w:r>
        <w:t>}</w:t>
      </w:r>
    </w:p>
    <w:p w14:paraId="1F29C228" w14:textId="77777777" w:rsidR="001C56D0" w:rsidRDefault="001C56D0" w:rsidP="001C56D0">
      <w:pPr>
        <w:pStyle w:val="PL"/>
      </w:pPr>
    </w:p>
    <w:p w14:paraId="200A3D18" w14:textId="77777777" w:rsidR="001C56D0" w:rsidRDefault="001C56D0" w:rsidP="001C56D0">
      <w:pPr>
        <w:pStyle w:val="PL"/>
      </w:pPr>
      <w:r>
        <w:rPr>
          <w:lang w:eastAsia="zh-CN"/>
        </w:rPr>
        <w:t>PositioningAssistanceInformationFeedbackIEs</w:t>
      </w:r>
      <w:r>
        <w:t xml:space="preserve"> F1AP-PROTOCOL-IES ::= {</w:t>
      </w:r>
    </w:p>
    <w:p w14:paraId="43D67CE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1682E385" w14:textId="77777777" w:rsidR="001C56D0" w:rsidRDefault="001C56D0" w:rsidP="001C56D0">
      <w:pPr>
        <w:pStyle w:val="PL"/>
      </w:pPr>
      <w:r>
        <w:tab/>
        <w:t>{ ID id-PosAssistanceInformationFailureList</w:t>
      </w:r>
      <w:r>
        <w:tab/>
        <w:t>CRITICALITY reject</w:t>
      </w:r>
      <w:r>
        <w:tab/>
        <w:t>TYPE PosAssistanceInformationFailureList</w:t>
      </w:r>
      <w:r>
        <w:tab/>
        <w:t>PRESENCE optional}|</w:t>
      </w:r>
    </w:p>
    <w:p w14:paraId="365F15DF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{ ID id-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78D6DA75" w14:textId="77777777" w:rsidR="001C56D0" w:rsidRDefault="001C56D0" w:rsidP="001C56D0">
      <w:pPr>
        <w:pStyle w:val="PL"/>
      </w:pPr>
      <w:r>
        <w:rPr>
          <w:lang w:eastAsia="zh-CN"/>
        </w:rPr>
        <w:tab/>
      </w:r>
      <w:r>
        <w:t>{ ID id-Routing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outing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6587C186" w14:textId="77777777" w:rsidR="001C56D0" w:rsidRDefault="001C56D0" w:rsidP="001C56D0">
      <w:pPr>
        <w:pStyle w:val="PL"/>
        <w:rPr>
          <w:lang w:eastAsia="zh-C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lang w:eastAsia="zh-CN"/>
        </w:rPr>
        <w:t>,</w:t>
      </w:r>
    </w:p>
    <w:p w14:paraId="241817CF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4B5629C7" w14:textId="77777777" w:rsidR="001C56D0" w:rsidRDefault="001C56D0" w:rsidP="001C56D0">
      <w:pPr>
        <w:pStyle w:val="PL"/>
        <w:rPr>
          <w:lang w:eastAsia="zh-CN"/>
        </w:rPr>
      </w:pPr>
      <w:r>
        <w:t>}</w:t>
      </w:r>
    </w:p>
    <w:p w14:paraId="438D9F5E" w14:textId="77777777" w:rsidR="001C56D0" w:rsidRDefault="001C56D0" w:rsidP="001C56D0">
      <w:pPr>
        <w:pStyle w:val="PL"/>
        <w:rPr>
          <w:lang w:eastAsia="ko-KR"/>
        </w:rPr>
      </w:pPr>
    </w:p>
    <w:p w14:paraId="2B27BE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C231CC" w14:textId="77777777" w:rsidR="001C56D0" w:rsidRDefault="001C56D0" w:rsidP="001C56D0">
      <w:pPr>
        <w:pStyle w:val="PL"/>
      </w:pPr>
      <w:r>
        <w:t>--</w:t>
      </w:r>
    </w:p>
    <w:p w14:paraId="6AFD27CA" w14:textId="77777777" w:rsidR="001C56D0" w:rsidRDefault="001C56D0" w:rsidP="001C56D0">
      <w:pPr>
        <w:pStyle w:val="PL"/>
        <w:outlineLvl w:val="3"/>
      </w:pPr>
      <w:r>
        <w:t>-- POSITONING MEASUREMENT EXCHANGE ELEMENTARY PROCEDURE</w:t>
      </w:r>
    </w:p>
    <w:p w14:paraId="0CEC5191" w14:textId="77777777" w:rsidR="001C56D0" w:rsidRDefault="001C56D0" w:rsidP="001C56D0">
      <w:pPr>
        <w:pStyle w:val="PL"/>
      </w:pPr>
      <w:r>
        <w:t>--</w:t>
      </w:r>
    </w:p>
    <w:p w14:paraId="6101F1C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2A551C9" w14:textId="77777777" w:rsidR="001C56D0" w:rsidRDefault="001C56D0" w:rsidP="001C56D0">
      <w:pPr>
        <w:pStyle w:val="PL"/>
      </w:pPr>
    </w:p>
    <w:p w14:paraId="3B3F547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98989A" w14:textId="77777777" w:rsidR="001C56D0" w:rsidRDefault="001C56D0" w:rsidP="001C56D0">
      <w:pPr>
        <w:pStyle w:val="PL"/>
      </w:pPr>
      <w:r>
        <w:t>--</w:t>
      </w:r>
    </w:p>
    <w:p w14:paraId="0422FBFA" w14:textId="77777777" w:rsidR="001C56D0" w:rsidRDefault="001C56D0" w:rsidP="001C56D0">
      <w:pPr>
        <w:pStyle w:val="PL"/>
        <w:outlineLvl w:val="4"/>
      </w:pPr>
      <w:r>
        <w:t>-- Positioning Measurement Request</w:t>
      </w:r>
    </w:p>
    <w:p w14:paraId="4D2969DB" w14:textId="77777777" w:rsidR="001C56D0" w:rsidRDefault="001C56D0" w:rsidP="001C56D0">
      <w:pPr>
        <w:pStyle w:val="PL"/>
      </w:pPr>
      <w:r>
        <w:t>--</w:t>
      </w:r>
    </w:p>
    <w:p w14:paraId="48CECD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B62F62" w14:textId="77777777" w:rsidR="001C56D0" w:rsidRDefault="001C56D0" w:rsidP="001C56D0">
      <w:pPr>
        <w:pStyle w:val="PL"/>
      </w:pPr>
    </w:p>
    <w:p w14:paraId="284496E6" w14:textId="77777777" w:rsidR="001C56D0" w:rsidRDefault="001C56D0" w:rsidP="001C56D0">
      <w:pPr>
        <w:pStyle w:val="PL"/>
      </w:pPr>
      <w:r>
        <w:t>PositioningMeasurementRequest ::= SEQUENCE {</w:t>
      </w:r>
    </w:p>
    <w:p w14:paraId="6A5DB64A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MeasurementRequestIEs} },</w:t>
      </w:r>
    </w:p>
    <w:p w14:paraId="282732B0" w14:textId="77777777" w:rsidR="001C56D0" w:rsidRDefault="001C56D0" w:rsidP="001C56D0">
      <w:pPr>
        <w:pStyle w:val="PL"/>
      </w:pPr>
      <w:r>
        <w:tab/>
        <w:t>...</w:t>
      </w:r>
    </w:p>
    <w:p w14:paraId="02D062CE" w14:textId="77777777" w:rsidR="001C56D0" w:rsidRDefault="001C56D0" w:rsidP="001C56D0">
      <w:pPr>
        <w:pStyle w:val="PL"/>
      </w:pPr>
      <w:r>
        <w:t>}</w:t>
      </w:r>
    </w:p>
    <w:p w14:paraId="0F6B3CA6" w14:textId="77777777" w:rsidR="001C56D0" w:rsidRDefault="001C56D0" w:rsidP="001C56D0">
      <w:pPr>
        <w:pStyle w:val="PL"/>
      </w:pPr>
    </w:p>
    <w:p w14:paraId="20026E8C" w14:textId="77777777" w:rsidR="001C56D0" w:rsidRDefault="001C56D0" w:rsidP="001C56D0">
      <w:pPr>
        <w:pStyle w:val="PL"/>
      </w:pPr>
      <w:r>
        <w:t>PositioningMeasurementRequestIEs F1AP-PROTOCOL-IES ::= {</w:t>
      </w:r>
    </w:p>
    <w:p w14:paraId="1857AADB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}|</w:t>
      </w:r>
    </w:p>
    <w:p w14:paraId="76425DA9" w14:textId="77777777" w:rsidR="001C56D0" w:rsidRDefault="001C56D0" w:rsidP="001C56D0">
      <w:pPr>
        <w:pStyle w:val="PL"/>
      </w:pPr>
      <w:r>
        <w:tab/>
        <w:t>{ ID id-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6B100EE2" w14:textId="77777777" w:rsidR="001C56D0" w:rsidRDefault="001C56D0" w:rsidP="001C56D0">
      <w:pPr>
        <w:pStyle w:val="PL"/>
      </w:pPr>
      <w:r>
        <w:tab/>
        <w:t>{ ID id-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6217E2EB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{ ID id-TRP-MeasurementReques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P-MeasurementRequest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>}</w:t>
      </w:r>
      <w:r>
        <w:t>|</w:t>
      </w:r>
    </w:p>
    <w:p w14:paraId="49694416" w14:textId="77777777" w:rsidR="001C56D0" w:rsidRDefault="001C56D0" w:rsidP="001C56D0">
      <w:pPr>
        <w:pStyle w:val="PL"/>
      </w:pPr>
      <w:r>
        <w:lastRenderedPageBreak/>
        <w:tab/>
        <w:t>{ ID id-PosReportCharacteristics</w:t>
      </w:r>
      <w:r>
        <w:tab/>
      </w:r>
      <w:r>
        <w:tab/>
      </w:r>
      <w:r>
        <w:tab/>
      </w:r>
      <w:r>
        <w:tab/>
        <w:t>CRITICALITY reject</w:t>
      </w:r>
      <w:r>
        <w:tab/>
        <w:t>TYPE PosReportCharacteristics</w:t>
      </w:r>
      <w:r>
        <w:tab/>
      </w:r>
      <w:r>
        <w:tab/>
      </w:r>
      <w:r>
        <w:tab/>
      </w:r>
      <w:r>
        <w:tab/>
      </w:r>
      <w:r>
        <w:tab/>
        <w:t>PRESENCE mandatory}</w:t>
      </w:r>
      <w:r>
        <w:rPr>
          <w:snapToGrid w:val="0"/>
        </w:rPr>
        <w:t>|</w:t>
      </w:r>
    </w:p>
    <w:p w14:paraId="6665DD5A" w14:textId="77777777" w:rsidR="001C56D0" w:rsidRDefault="001C56D0" w:rsidP="001C56D0">
      <w:pPr>
        <w:pStyle w:val="PL"/>
      </w:pPr>
      <w:r>
        <w:tab/>
        <w:t>{ ID id-PosMeasurementPeriodicity</w:t>
      </w:r>
      <w:r>
        <w:tab/>
      </w:r>
      <w:r>
        <w:tab/>
      </w:r>
      <w:r>
        <w:tab/>
      </w:r>
      <w:r>
        <w:tab/>
        <w:t>CRITICALITY reject</w:t>
      </w:r>
      <w:r>
        <w:tab/>
        <w:t>TYPE MeasurementPeriodicity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conditional }|</w:t>
      </w:r>
    </w:p>
    <w:p w14:paraId="6CE9ABF8" w14:textId="77777777" w:rsidR="001C56D0" w:rsidRDefault="001C56D0" w:rsidP="001C56D0">
      <w:pPr>
        <w:pStyle w:val="PL"/>
      </w:pPr>
      <w:r>
        <w:tab/>
        <w:t>-- The above IE shall be present if the PosReportCharacteristics IE is set to “periodic” --</w:t>
      </w:r>
    </w:p>
    <w:p w14:paraId="5B7746F9" w14:textId="77777777" w:rsidR="001C56D0" w:rsidRDefault="001C56D0" w:rsidP="001C56D0">
      <w:pPr>
        <w:pStyle w:val="PL"/>
      </w:pPr>
      <w:r>
        <w:tab/>
        <w:t>{ ID id-PosMeasurementQuantities</w:t>
      </w:r>
      <w:r>
        <w:tab/>
      </w:r>
      <w:r>
        <w:tab/>
      </w:r>
      <w:r>
        <w:tab/>
      </w:r>
      <w:r>
        <w:tab/>
        <w:t>CRITICALITY reject</w:t>
      </w:r>
      <w:r>
        <w:tab/>
        <w:t>TYPE PosMeasurementQuantities</w:t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09EA9E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FNInitialisation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lativeTime1900</w:t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8C762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snapToGrid w:val="0"/>
          <w:lang w:eastAsia="zh-CN"/>
        </w:rPr>
        <w:t>|</w:t>
      </w:r>
    </w:p>
    <w:p w14:paraId="642B53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easurementBeamInfo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MeasurementBeamInfoRequest</w:t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6D3AA5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ystemFrameNumb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ystemFrameNumber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DE486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otNumb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lotNumb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|</w:t>
      </w:r>
    </w:p>
    <w:p w14:paraId="42FFABF4" w14:textId="77777777" w:rsidR="001C56D0" w:rsidRDefault="001C56D0" w:rsidP="001C56D0">
      <w:pPr>
        <w:pStyle w:val="PL"/>
      </w:pPr>
      <w:r>
        <w:tab/>
        <w:t>{ ID id-PosMeasurementPeriodicity</w:t>
      </w:r>
      <w:r>
        <w:rPr>
          <w:snapToGrid w:val="0"/>
        </w:rPr>
        <w:t>Extended</w:t>
      </w:r>
      <w:r>
        <w:tab/>
      </w:r>
      <w:r>
        <w:tab/>
        <w:t>CRITICALITY reject</w:t>
      </w:r>
      <w:r>
        <w:tab/>
        <w:t>TYPE MeasurementPeriodicity</w:t>
      </w:r>
      <w:r>
        <w:rPr>
          <w:snapToGrid w:val="0"/>
        </w:rPr>
        <w:t>Extended</w:t>
      </w:r>
      <w:r>
        <w:tab/>
      </w:r>
      <w:r>
        <w:tab/>
      </w:r>
      <w:r>
        <w:tab/>
        <w:t>PRESENCE conditional }|</w:t>
      </w:r>
    </w:p>
    <w:p w14:paraId="657493F8" w14:textId="77777777" w:rsidR="001C56D0" w:rsidRDefault="001C56D0" w:rsidP="001C56D0">
      <w:pPr>
        <w:pStyle w:val="PL"/>
      </w:pPr>
      <w:r>
        <w:tab/>
        <w:t xml:space="preserve">-- </w:t>
      </w:r>
      <w:r>
        <w:rPr>
          <w:snapToGrid w:val="0"/>
        </w:rPr>
        <w:t xml:space="preserve">The IE shall be present the </w:t>
      </w:r>
      <w:r>
        <w:t>MeasurementPeriodicity</w:t>
      </w:r>
      <w:r>
        <w:rPr>
          <w:snapToGrid w:val="0"/>
        </w:rPr>
        <w:t xml:space="preserve"> IE is set to the value "extended"</w:t>
      </w:r>
    </w:p>
    <w:p w14:paraId="445D7340" w14:textId="77777777" w:rsidR="001C56D0" w:rsidRDefault="001C56D0" w:rsidP="001C56D0">
      <w:pPr>
        <w:pStyle w:val="PL"/>
        <w:rPr>
          <w:snapToGrid w:val="0"/>
        </w:rPr>
      </w:pPr>
    </w:p>
    <w:p w14:paraId="501B36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esponse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sponse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EF8DF64" w14:textId="77777777" w:rsidR="001C56D0" w:rsidRDefault="001C56D0" w:rsidP="001C56D0">
      <w:pPr>
        <w:pStyle w:val="PL"/>
      </w:pPr>
      <w:r>
        <w:tab/>
        <w:t>{ ID id-MeasurementCharacteristicsRequestIndicator</w:t>
      </w:r>
      <w:r>
        <w:tab/>
      </w:r>
      <w:r>
        <w:tab/>
      </w:r>
      <w:r>
        <w:tab/>
        <w:t>CRITICALITY ignore</w:t>
      </w:r>
      <w:r>
        <w:tab/>
        <w:t>TYPE MeasurementCharacteristicsRequestIndicator</w:t>
      </w:r>
      <w:r>
        <w:tab/>
        <w:t>PRESENCE optional}|</w:t>
      </w:r>
    </w:p>
    <w:p w14:paraId="6C9ED0C6" w14:textId="77777777" w:rsidR="001C56D0" w:rsidRDefault="001C56D0" w:rsidP="001C56D0">
      <w:pPr>
        <w:pStyle w:val="PL"/>
      </w:pPr>
      <w:r>
        <w:tab/>
        <w:t>{ ID id-MeasurementTimeOccasion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MeasurementTimeOccasion</w:t>
      </w:r>
      <w:r>
        <w:tab/>
        <w:t>PRESENCE optional</w:t>
      </w:r>
      <w:r>
        <w:tab/>
        <w:t>}|</w:t>
      </w:r>
    </w:p>
    <w:p w14:paraId="23BC26C8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SimSun"/>
          <w:snapToGrid w:val="0"/>
        </w:rPr>
        <w:t>id-PosMeasurementAmount</w:t>
      </w:r>
      <w:r>
        <w:rPr>
          <w:rFonts w:eastAsia="SimSun"/>
          <w:snapToGrid w:val="0"/>
        </w:rP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Pos</w:t>
      </w:r>
      <w:r>
        <w:rPr>
          <w:rFonts w:eastAsia="SimSun"/>
          <w:snapToGrid w:val="0"/>
        </w:rPr>
        <w:t>MeasurementAmount</w:t>
      </w:r>
      <w:r>
        <w:rPr>
          <w:rFonts w:eastAsia="SimSun"/>
          <w:snapToGrid w:val="0"/>
        </w:rPr>
        <w:tab/>
      </w:r>
      <w:r>
        <w:t>PRESENCE optional</w:t>
      </w:r>
      <w:r>
        <w:tab/>
        <w:t>}|</w:t>
      </w:r>
    </w:p>
    <w:p w14:paraId="04287B09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SimSun"/>
          <w:snapToGrid w:val="0"/>
        </w:rPr>
        <w:t>id-TimeWindowInformation-Measurement</w:t>
      </w:r>
      <w:r>
        <w:rPr>
          <w:rFonts w:eastAsia="SimSun"/>
          <w:snapToGrid w:val="0"/>
          <w:lang w:eastAsia="zh-CN"/>
        </w:rPr>
        <w:t>-List</w:t>
      </w:r>
      <w:r>
        <w:rPr>
          <w:rFonts w:eastAsia="SimSun"/>
          <w:snapToGrid w:val="0"/>
        </w:rPr>
        <w:tab/>
      </w:r>
      <w:r>
        <w:tab/>
        <w:t>CRITICALITY ignore</w:t>
      </w:r>
      <w:r>
        <w:tab/>
        <w:t xml:space="preserve">TYPE </w:t>
      </w:r>
      <w:r>
        <w:rPr>
          <w:rFonts w:eastAsia="SimSun"/>
          <w:snapToGrid w:val="0"/>
        </w:rPr>
        <w:t>TimeWindowInformation-Measurement</w:t>
      </w:r>
      <w:r>
        <w:rPr>
          <w:rFonts w:eastAsia="SimSun"/>
          <w:snapToGrid w:val="0"/>
          <w:lang w:eastAsia="zh-CN"/>
        </w:rPr>
        <w:t>-List</w:t>
      </w:r>
      <w:r>
        <w:rPr>
          <w:rFonts w:eastAsia="SimSun"/>
          <w:snapToGrid w:val="0"/>
        </w:rPr>
        <w:tab/>
      </w:r>
      <w:r>
        <w:t>PRESENCE optional</w:t>
      </w:r>
      <w:r>
        <w:tab/>
        <w:t>}</w:t>
      </w:r>
      <w:r>
        <w:rPr>
          <w:snapToGrid w:val="0"/>
        </w:rPr>
        <w:t>,</w:t>
      </w:r>
    </w:p>
    <w:p w14:paraId="2004BA79" w14:textId="77777777" w:rsidR="001C56D0" w:rsidRDefault="001C56D0" w:rsidP="001C56D0">
      <w:pPr>
        <w:pStyle w:val="PL"/>
      </w:pPr>
      <w:r>
        <w:tab/>
        <w:t>...</w:t>
      </w:r>
    </w:p>
    <w:p w14:paraId="70728241" w14:textId="77777777" w:rsidR="001C56D0" w:rsidRDefault="001C56D0" w:rsidP="001C56D0">
      <w:pPr>
        <w:pStyle w:val="PL"/>
      </w:pPr>
      <w:r>
        <w:t xml:space="preserve">} </w:t>
      </w:r>
    </w:p>
    <w:p w14:paraId="73FBF0B2" w14:textId="77777777" w:rsidR="001C56D0" w:rsidRDefault="001C56D0" w:rsidP="001C56D0">
      <w:pPr>
        <w:pStyle w:val="PL"/>
      </w:pPr>
    </w:p>
    <w:p w14:paraId="234DCAE3" w14:textId="77777777" w:rsidR="001C56D0" w:rsidRDefault="001C56D0" w:rsidP="001C56D0">
      <w:pPr>
        <w:pStyle w:val="PL"/>
      </w:pPr>
    </w:p>
    <w:p w14:paraId="7A6D216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7A8774A" w14:textId="77777777" w:rsidR="001C56D0" w:rsidRDefault="001C56D0" w:rsidP="001C56D0">
      <w:pPr>
        <w:pStyle w:val="PL"/>
      </w:pPr>
      <w:r>
        <w:t>--</w:t>
      </w:r>
    </w:p>
    <w:p w14:paraId="24F53551" w14:textId="77777777" w:rsidR="001C56D0" w:rsidRDefault="001C56D0" w:rsidP="001C56D0">
      <w:pPr>
        <w:pStyle w:val="PL"/>
        <w:outlineLvl w:val="4"/>
      </w:pPr>
      <w:r>
        <w:t>-- Positioning Measurement Response</w:t>
      </w:r>
    </w:p>
    <w:p w14:paraId="6E0B1953" w14:textId="77777777" w:rsidR="001C56D0" w:rsidRDefault="001C56D0" w:rsidP="001C56D0">
      <w:pPr>
        <w:pStyle w:val="PL"/>
      </w:pPr>
      <w:r>
        <w:t>--</w:t>
      </w:r>
    </w:p>
    <w:p w14:paraId="3AD768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4C2B83D" w14:textId="77777777" w:rsidR="001C56D0" w:rsidRDefault="001C56D0" w:rsidP="001C56D0">
      <w:pPr>
        <w:pStyle w:val="PL"/>
      </w:pPr>
    </w:p>
    <w:p w14:paraId="6D22FED5" w14:textId="77777777" w:rsidR="001C56D0" w:rsidRDefault="001C56D0" w:rsidP="001C56D0">
      <w:pPr>
        <w:pStyle w:val="PL"/>
      </w:pPr>
      <w:r>
        <w:t>PositioningMeasurementResponse ::= SEQUENCE {</w:t>
      </w:r>
    </w:p>
    <w:p w14:paraId="7297293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MeasurementResponseIEs} },</w:t>
      </w:r>
    </w:p>
    <w:p w14:paraId="2C14015D" w14:textId="77777777" w:rsidR="001C56D0" w:rsidRDefault="001C56D0" w:rsidP="001C56D0">
      <w:pPr>
        <w:pStyle w:val="PL"/>
      </w:pPr>
      <w:r>
        <w:tab/>
        <w:t>...</w:t>
      </w:r>
    </w:p>
    <w:p w14:paraId="1685080E" w14:textId="77777777" w:rsidR="001C56D0" w:rsidRDefault="001C56D0" w:rsidP="001C56D0">
      <w:pPr>
        <w:pStyle w:val="PL"/>
      </w:pPr>
      <w:r>
        <w:t>}</w:t>
      </w:r>
    </w:p>
    <w:p w14:paraId="0892CE91" w14:textId="77777777" w:rsidR="001C56D0" w:rsidRDefault="001C56D0" w:rsidP="001C56D0">
      <w:pPr>
        <w:pStyle w:val="PL"/>
      </w:pPr>
    </w:p>
    <w:p w14:paraId="030B3D1D" w14:textId="77777777" w:rsidR="001C56D0" w:rsidRDefault="001C56D0" w:rsidP="001C56D0">
      <w:pPr>
        <w:pStyle w:val="PL"/>
      </w:pPr>
    </w:p>
    <w:p w14:paraId="613429FF" w14:textId="77777777" w:rsidR="001C56D0" w:rsidRDefault="001C56D0" w:rsidP="001C56D0">
      <w:pPr>
        <w:pStyle w:val="PL"/>
      </w:pPr>
      <w:r>
        <w:t>PositioningMeasurementResponseIEs F1AP-PROTOCOL-IES ::= {</w:t>
      </w:r>
    </w:p>
    <w:p w14:paraId="293BF8C7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}|</w:t>
      </w:r>
    </w:p>
    <w:p w14:paraId="7CC3AC4D" w14:textId="77777777" w:rsidR="001C56D0" w:rsidRDefault="001C56D0" w:rsidP="001C56D0">
      <w:pPr>
        <w:pStyle w:val="PL"/>
      </w:pPr>
      <w:r>
        <w:tab/>
        <w:t>{ ID id-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LMF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79B60725" w14:textId="77777777" w:rsidR="001C56D0" w:rsidRDefault="001C56D0" w:rsidP="001C56D0">
      <w:pPr>
        <w:pStyle w:val="PL"/>
      </w:pPr>
      <w:r>
        <w:tab/>
        <w:t>{ ID id-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573D1C56" w14:textId="77777777" w:rsidR="001C56D0" w:rsidRDefault="001C56D0" w:rsidP="001C56D0">
      <w:pPr>
        <w:pStyle w:val="PL"/>
      </w:pPr>
      <w:r>
        <w:tab/>
        <w:t>{ ID id-PosMeasurementResultList</w:t>
      </w:r>
      <w:r>
        <w:tab/>
      </w:r>
      <w:r>
        <w:tab/>
      </w:r>
      <w:r>
        <w:tab/>
      </w:r>
      <w:r>
        <w:tab/>
        <w:t>CRITICALITY reject</w:t>
      </w:r>
      <w:r>
        <w:tab/>
        <w:t>TYPE PosMeasurementResultList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E74FFDC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498874FC" w14:textId="77777777" w:rsidR="001C56D0" w:rsidRDefault="001C56D0" w:rsidP="001C56D0">
      <w:pPr>
        <w:pStyle w:val="PL"/>
      </w:pPr>
      <w:r>
        <w:tab/>
        <w:t>...</w:t>
      </w:r>
    </w:p>
    <w:p w14:paraId="12FCCE20" w14:textId="77777777" w:rsidR="001C56D0" w:rsidRDefault="001C56D0" w:rsidP="001C56D0">
      <w:pPr>
        <w:pStyle w:val="PL"/>
      </w:pPr>
      <w:r>
        <w:t>}</w:t>
      </w:r>
    </w:p>
    <w:p w14:paraId="077C6EA8" w14:textId="77777777" w:rsidR="001C56D0" w:rsidRDefault="001C56D0" w:rsidP="001C56D0">
      <w:pPr>
        <w:pStyle w:val="PL"/>
      </w:pPr>
    </w:p>
    <w:p w14:paraId="4BADCC04" w14:textId="77777777" w:rsidR="001C56D0" w:rsidRDefault="001C56D0" w:rsidP="001C56D0">
      <w:pPr>
        <w:pStyle w:val="PL"/>
      </w:pPr>
    </w:p>
    <w:p w14:paraId="65789D0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2C0A40" w14:textId="77777777" w:rsidR="001C56D0" w:rsidRDefault="001C56D0" w:rsidP="001C56D0">
      <w:pPr>
        <w:pStyle w:val="PL"/>
      </w:pPr>
      <w:r>
        <w:t>--</w:t>
      </w:r>
    </w:p>
    <w:p w14:paraId="37921FC1" w14:textId="77777777" w:rsidR="001C56D0" w:rsidRDefault="001C56D0" w:rsidP="001C56D0">
      <w:pPr>
        <w:pStyle w:val="PL"/>
        <w:outlineLvl w:val="4"/>
      </w:pPr>
      <w:r>
        <w:t>-- Positioning Measurement Failure</w:t>
      </w:r>
    </w:p>
    <w:p w14:paraId="7BD8F52B" w14:textId="77777777" w:rsidR="001C56D0" w:rsidRDefault="001C56D0" w:rsidP="001C56D0">
      <w:pPr>
        <w:pStyle w:val="PL"/>
      </w:pPr>
      <w:r>
        <w:t>--</w:t>
      </w:r>
    </w:p>
    <w:p w14:paraId="4D426C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8478578" w14:textId="77777777" w:rsidR="001C56D0" w:rsidRDefault="001C56D0" w:rsidP="001C56D0">
      <w:pPr>
        <w:pStyle w:val="PL"/>
      </w:pPr>
    </w:p>
    <w:p w14:paraId="3AD81294" w14:textId="77777777" w:rsidR="001C56D0" w:rsidRDefault="001C56D0" w:rsidP="001C56D0">
      <w:pPr>
        <w:pStyle w:val="PL"/>
      </w:pPr>
      <w:r>
        <w:t>PositioningMeasurementFailure ::= SEQUENCE {</w:t>
      </w:r>
    </w:p>
    <w:p w14:paraId="0E4D844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MeasurementFailureIEs} },</w:t>
      </w:r>
    </w:p>
    <w:p w14:paraId="4ED81000" w14:textId="77777777" w:rsidR="001C56D0" w:rsidRDefault="001C56D0" w:rsidP="001C56D0">
      <w:pPr>
        <w:pStyle w:val="PL"/>
      </w:pPr>
      <w:r>
        <w:tab/>
        <w:t>...</w:t>
      </w:r>
    </w:p>
    <w:p w14:paraId="51EAAE09" w14:textId="77777777" w:rsidR="001C56D0" w:rsidRDefault="001C56D0" w:rsidP="001C56D0">
      <w:pPr>
        <w:pStyle w:val="PL"/>
      </w:pPr>
      <w:r>
        <w:t>}</w:t>
      </w:r>
    </w:p>
    <w:p w14:paraId="33236789" w14:textId="77777777" w:rsidR="001C56D0" w:rsidRDefault="001C56D0" w:rsidP="001C56D0">
      <w:pPr>
        <w:pStyle w:val="PL"/>
      </w:pPr>
    </w:p>
    <w:p w14:paraId="7047CB8F" w14:textId="77777777" w:rsidR="001C56D0" w:rsidRDefault="001C56D0" w:rsidP="001C56D0">
      <w:pPr>
        <w:pStyle w:val="PL"/>
      </w:pPr>
      <w:r>
        <w:t>PositioningMeasurementFailureIEs F1AP-PROTOCOL-IES ::= {</w:t>
      </w:r>
    </w:p>
    <w:p w14:paraId="0D591028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2CCD94E4" w14:textId="77777777" w:rsidR="001C56D0" w:rsidRDefault="001C56D0" w:rsidP="001C56D0">
      <w:pPr>
        <w:pStyle w:val="PL"/>
      </w:pPr>
      <w:r>
        <w:tab/>
        <w:t>{ ID id-LMF-MeasurementID</w:t>
      </w:r>
      <w:r>
        <w:tab/>
      </w:r>
      <w:r>
        <w:tab/>
      </w:r>
      <w:r>
        <w:tab/>
      </w:r>
      <w:r>
        <w:tab/>
        <w:t>CRITICALITY reject</w:t>
      </w:r>
      <w:r>
        <w:tab/>
        <w:t>TYPE LMF-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5D5B7CE" w14:textId="77777777" w:rsidR="001C56D0" w:rsidRDefault="001C56D0" w:rsidP="001C56D0">
      <w:pPr>
        <w:pStyle w:val="PL"/>
      </w:pPr>
      <w:r>
        <w:lastRenderedPageBreak/>
        <w:tab/>
        <w:t>{ ID id-RAN-MeasurementID</w:t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2F956E4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28748B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5AFE4151" w14:textId="77777777" w:rsidR="001C56D0" w:rsidRDefault="001C56D0" w:rsidP="001C56D0">
      <w:pPr>
        <w:pStyle w:val="PL"/>
      </w:pPr>
      <w:r>
        <w:tab/>
        <w:t>...</w:t>
      </w:r>
    </w:p>
    <w:p w14:paraId="671CA547" w14:textId="77777777" w:rsidR="001C56D0" w:rsidRDefault="001C56D0" w:rsidP="001C56D0">
      <w:pPr>
        <w:pStyle w:val="PL"/>
      </w:pPr>
      <w:r>
        <w:t>}</w:t>
      </w:r>
    </w:p>
    <w:p w14:paraId="50FD815D" w14:textId="77777777" w:rsidR="001C56D0" w:rsidRDefault="001C56D0" w:rsidP="001C56D0">
      <w:pPr>
        <w:pStyle w:val="PL"/>
      </w:pPr>
    </w:p>
    <w:p w14:paraId="2858AE32" w14:textId="77777777" w:rsidR="001C56D0" w:rsidRDefault="001C56D0" w:rsidP="001C56D0">
      <w:pPr>
        <w:pStyle w:val="PL"/>
      </w:pPr>
    </w:p>
    <w:p w14:paraId="6D1F6CB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9B4774" w14:textId="77777777" w:rsidR="001C56D0" w:rsidRDefault="001C56D0" w:rsidP="001C56D0">
      <w:pPr>
        <w:pStyle w:val="PL"/>
      </w:pPr>
      <w:r>
        <w:t>--</w:t>
      </w:r>
    </w:p>
    <w:p w14:paraId="0511215C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REPORT</w:t>
      </w:r>
      <w:r>
        <w:t xml:space="preserve"> ELEMENTARY PROCEDURE</w:t>
      </w:r>
    </w:p>
    <w:p w14:paraId="7D396F54" w14:textId="77777777" w:rsidR="001C56D0" w:rsidRDefault="001C56D0" w:rsidP="001C56D0">
      <w:pPr>
        <w:pStyle w:val="PL"/>
      </w:pPr>
      <w:r>
        <w:t>--</w:t>
      </w:r>
    </w:p>
    <w:p w14:paraId="1F70F07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AC5BDF3" w14:textId="77777777" w:rsidR="001C56D0" w:rsidRDefault="001C56D0" w:rsidP="001C56D0">
      <w:pPr>
        <w:pStyle w:val="PL"/>
      </w:pPr>
    </w:p>
    <w:p w14:paraId="1F1500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3BC28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4642D54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Report</w:t>
      </w:r>
    </w:p>
    <w:p w14:paraId="722BD1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6092C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8EAACBB" w14:textId="77777777" w:rsidR="001C56D0" w:rsidRDefault="001C56D0" w:rsidP="001C56D0">
      <w:pPr>
        <w:pStyle w:val="PL"/>
        <w:rPr>
          <w:snapToGrid w:val="0"/>
        </w:rPr>
      </w:pPr>
    </w:p>
    <w:p w14:paraId="5DF177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Report ::= SEQUENCE {</w:t>
      </w:r>
    </w:p>
    <w:p w14:paraId="13907C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ReportIEs} },</w:t>
      </w:r>
    </w:p>
    <w:p w14:paraId="28FBA6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91F06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410121" w14:textId="77777777" w:rsidR="001C56D0" w:rsidRDefault="001C56D0" w:rsidP="001C56D0">
      <w:pPr>
        <w:pStyle w:val="PL"/>
        <w:rPr>
          <w:snapToGrid w:val="0"/>
        </w:rPr>
      </w:pPr>
    </w:p>
    <w:p w14:paraId="56D503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ReportIEs F1AP-PROTOCOL-IES ::= {</w:t>
      </w:r>
    </w:p>
    <w:p w14:paraId="4505DE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</w:r>
      <w:r>
        <w:rPr>
          <w:snapToGrid w:val="0"/>
        </w:rPr>
        <w:t>}|</w:t>
      </w:r>
    </w:p>
    <w:p w14:paraId="0D2E9D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04E83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F2A06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osMeasurementResultList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osMeasurementResultList</w:t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3A3DDB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212F9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CEB5C5F" w14:textId="77777777" w:rsidR="001C56D0" w:rsidRDefault="001C56D0" w:rsidP="001C56D0">
      <w:pPr>
        <w:pStyle w:val="PL"/>
      </w:pPr>
    </w:p>
    <w:p w14:paraId="4C4381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4BE8A6F" w14:textId="77777777" w:rsidR="001C56D0" w:rsidRDefault="001C56D0" w:rsidP="001C56D0">
      <w:pPr>
        <w:pStyle w:val="PL"/>
      </w:pPr>
      <w:r>
        <w:t>--</w:t>
      </w:r>
    </w:p>
    <w:p w14:paraId="2CD1B94A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ABORT</w:t>
      </w:r>
      <w:r>
        <w:t xml:space="preserve"> ELEMENTARY PROCEDURE</w:t>
      </w:r>
    </w:p>
    <w:p w14:paraId="04BE141E" w14:textId="77777777" w:rsidR="001C56D0" w:rsidRDefault="001C56D0" w:rsidP="001C56D0">
      <w:pPr>
        <w:pStyle w:val="PL"/>
      </w:pPr>
      <w:r>
        <w:t>--</w:t>
      </w:r>
    </w:p>
    <w:p w14:paraId="0B167A4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85D8BD2" w14:textId="77777777" w:rsidR="001C56D0" w:rsidRDefault="001C56D0" w:rsidP="001C56D0">
      <w:pPr>
        <w:pStyle w:val="PL"/>
      </w:pPr>
    </w:p>
    <w:p w14:paraId="37C9E0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6B8D6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BFA3223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Abort</w:t>
      </w:r>
    </w:p>
    <w:p w14:paraId="18620C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495EF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71F7AA8" w14:textId="77777777" w:rsidR="001C56D0" w:rsidRDefault="001C56D0" w:rsidP="001C56D0">
      <w:pPr>
        <w:pStyle w:val="PL"/>
        <w:rPr>
          <w:snapToGrid w:val="0"/>
        </w:rPr>
      </w:pPr>
    </w:p>
    <w:p w14:paraId="5DB127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Abort ::= SEQUENCE {</w:t>
      </w:r>
    </w:p>
    <w:p w14:paraId="70396A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AbortIEs} },</w:t>
      </w:r>
    </w:p>
    <w:p w14:paraId="65B4B9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13B79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1B78FDB" w14:textId="77777777" w:rsidR="001C56D0" w:rsidRDefault="001C56D0" w:rsidP="001C56D0">
      <w:pPr>
        <w:pStyle w:val="PL"/>
        <w:rPr>
          <w:snapToGrid w:val="0"/>
        </w:rPr>
      </w:pPr>
    </w:p>
    <w:p w14:paraId="3A168C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AbortIEs F1AP-PROTOCOL-IES ::= {</w:t>
      </w:r>
    </w:p>
    <w:p w14:paraId="0E0FE0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  <w:r>
        <w:tab/>
      </w:r>
    </w:p>
    <w:p w14:paraId="12121F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C4C32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snapToGrid w:val="0"/>
        </w:rPr>
        <w:t>,</w:t>
      </w:r>
    </w:p>
    <w:p w14:paraId="723B12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F4842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21BBAD3" w14:textId="77777777" w:rsidR="001C56D0" w:rsidRDefault="001C56D0" w:rsidP="001C56D0">
      <w:pPr>
        <w:pStyle w:val="PL"/>
        <w:rPr>
          <w:snapToGrid w:val="0"/>
        </w:rPr>
      </w:pPr>
    </w:p>
    <w:p w14:paraId="2CDB2E6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F8F37A5" w14:textId="77777777" w:rsidR="001C56D0" w:rsidRDefault="001C56D0" w:rsidP="001C56D0">
      <w:pPr>
        <w:pStyle w:val="PL"/>
      </w:pPr>
      <w:r>
        <w:t>--</w:t>
      </w:r>
    </w:p>
    <w:p w14:paraId="6456B12C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FAILURE INDICATION</w:t>
      </w:r>
      <w:r>
        <w:t xml:space="preserve"> ELEMENTARY PROCEDURE</w:t>
      </w:r>
    </w:p>
    <w:p w14:paraId="6CD7C51D" w14:textId="77777777" w:rsidR="001C56D0" w:rsidRDefault="001C56D0" w:rsidP="001C56D0">
      <w:pPr>
        <w:pStyle w:val="PL"/>
      </w:pPr>
      <w:r>
        <w:t>--</w:t>
      </w:r>
    </w:p>
    <w:p w14:paraId="2CB1EB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A2E682" w14:textId="77777777" w:rsidR="001C56D0" w:rsidRDefault="001C56D0" w:rsidP="001C56D0">
      <w:pPr>
        <w:pStyle w:val="PL"/>
      </w:pPr>
    </w:p>
    <w:p w14:paraId="4471DE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F717C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FCB26E5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Failure Indication</w:t>
      </w:r>
    </w:p>
    <w:p w14:paraId="4F9FD6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1F735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3BBB673" w14:textId="77777777" w:rsidR="001C56D0" w:rsidRDefault="001C56D0" w:rsidP="001C56D0">
      <w:pPr>
        <w:pStyle w:val="PL"/>
        <w:rPr>
          <w:snapToGrid w:val="0"/>
        </w:rPr>
      </w:pPr>
    </w:p>
    <w:p w14:paraId="13533B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PositioningMeasurementFailureIndication ::= SEQUENCE {</w:t>
      </w:r>
    </w:p>
    <w:p w14:paraId="7B1DD8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FailureIndicationIEs} },</w:t>
      </w:r>
    </w:p>
    <w:p w14:paraId="430728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4A793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BC41A2D" w14:textId="77777777" w:rsidR="001C56D0" w:rsidRDefault="001C56D0" w:rsidP="001C56D0">
      <w:pPr>
        <w:pStyle w:val="PL"/>
        <w:rPr>
          <w:snapToGrid w:val="0"/>
        </w:rPr>
      </w:pPr>
    </w:p>
    <w:p w14:paraId="1D2D0B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FailureIndicationIEs F1AP-PROTOCOL-IES ::= {</w:t>
      </w:r>
    </w:p>
    <w:p w14:paraId="6414E3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1060C7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BC051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BFEB70D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5C14C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39568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5E8B228" w14:textId="77777777" w:rsidR="001C56D0" w:rsidRDefault="001C56D0" w:rsidP="001C56D0">
      <w:pPr>
        <w:pStyle w:val="PL"/>
        <w:rPr>
          <w:snapToGrid w:val="0"/>
        </w:rPr>
      </w:pPr>
    </w:p>
    <w:p w14:paraId="7B078DF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BDED449" w14:textId="77777777" w:rsidR="001C56D0" w:rsidRDefault="001C56D0" w:rsidP="001C56D0">
      <w:pPr>
        <w:pStyle w:val="PL"/>
      </w:pPr>
      <w:r>
        <w:t>--</w:t>
      </w:r>
    </w:p>
    <w:p w14:paraId="5E82E95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POSITIONING MEASUREMENT UPDATE</w:t>
      </w:r>
      <w:r>
        <w:t xml:space="preserve"> ELEMENTARY PROCEDURE</w:t>
      </w:r>
    </w:p>
    <w:p w14:paraId="5F3E429C" w14:textId="77777777" w:rsidR="001C56D0" w:rsidRDefault="001C56D0" w:rsidP="001C56D0">
      <w:pPr>
        <w:pStyle w:val="PL"/>
      </w:pPr>
      <w:r>
        <w:t>--</w:t>
      </w:r>
    </w:p>
    <w:p w14:paraId="728E479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75E5648" w14:textId="77777777" w:rsidR="001C56D0" w:rsidRDefault="001C56D0" w:rsidP="001C56D0">
      <w:pPr>
        <w:pStyle w:val="PL"/>
      </w:pPr>
    </w:p>
    <w:p w14:paraId="5920F8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0FA5D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FEAD3A1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ositioning Measurement Update</w:t>
      </w:r>
    </w:p>
    <w:p w14:paraId="6EC5BB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2BBD7F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B582B44" w14:textId="77777777" w:rsidR="001C56D0" w:rsidRDefault="001C56D0" w:rsidP="001C56D0">
      <w:pPr>
        <w:pStyle w:val="PL"/>
        <w:rPr>
          <w:snapToGrid w:val="0"/>
        </w:rPr>
      </w:pPr>
    </w:p>
    <w:p w14:paraId="3080AD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Update ::= SEQUENCE {</w:t>
      </w:r>
    </w:p>
    <w:p w14:paraId="537C25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ositioningMeasurementUpdateIEs} },</w:t>
      </w:r>
    </w:p>
    <w:p w14:paraId="5CAD7A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645B0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A95D0ED" w14:textId="77777777" w:rsidR="001C56D0" w:rsidRDefault="001C56D0" w:rsidP="001C56D0">
      <w:pPr>
        <w:pStyle w:val="PL"/>
        <w:rPr>
          <w:snapToGrid w:val="0"/>
        </w:rPr>
      </w:pPr>
    </w:p>
    <w:p w14:paraId="207CF6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itioningMeasurementUpdateIEs F1AP-PROTOCOL-IES ::= {</w:t>
      </w:r>
    </w:p>
    <w:p w14:paraId="74F753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TransactionID</w:t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mandatory</w:t>
      </w:r>
      <w:r>
        <w:tab/>
        <w:t>}|</w:t>
      </w:r>
    </w:p>
    <w:p w14:paraId="4F5A3A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38337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{ ID id-RAN-MeasurementID</w:t>
      </w:r>
      <w:r>
        <w:tab/>
      </w:r>
      <w:r>
        <w:tab/>
      </w:r>
      <w:r>
        <w:tab/>
        <w:t>CRITICALITY reject</w:t>
      </w:r>
      <w:r>
        <w:tab/>
        <w:t>TYPE RAN-Measurement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BEBDB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24B1F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P-MeasurementUpdateList</w:t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TRP-MeasurementUpdateList </w:t>
      </w:r>
      <w:r>
        <w:rPr>
          <w:snapToGrid w:val="0"/>
        </w:rPr>
        <w:tab/>
        <w:t>PRESENCE optional}|</w:t>
      </w:r>
    </w:p>
    <w:p w14:paraId="2716A5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easurementCharacteristicsRequestIndicator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</w:t>
      </w:r>
      <w:r>
        <w:rPr>
          <w:snapToGrid w:val="0"/>
        </w:rPr>
        <w:tab/>
        <w:t>MeasurementCharacteristicsRequestIndicator</w:t>
      </w:r>
      <w:r>
        <w:rPr>
          <w:snapToGrid w:val="0"/>
        </w:rPr>
        <w:tab/>
        <w:t>PRESENCE optional}</w:t>
      </w:r>
      <w:r>
        <w:rPr>
          <w:snapToGrid w:val="0"/>
          <w:lang w:eastAsia="zh-CN"/>
        </w:rPr>
        <w:t>|</w:t>
      </w:r>
    </w:p>
    <w:p w14:paraId="2ADD6D08" w14:textId="77777777" w:rsidR="001C56D0" w:rsidRDefault="001C56D0" w:rsidP="001C56D0">
      <w:pPr>
        <w:pStyle w:val="PL"/>
        <w:rPr>
          <w:snapToGrid w:val="0"/>
        </w:rPr>
      </w:pPr>
      <w:r>
        <w:tab/>
        <w:t>{ ID id-MeasurementTimeOccasion</w:t>
      </w:r>
      <w:r>
        <w:tab/>
      </w:r>
      <w:r>
        <w:tab/>
        <w:t>CRITICALITY ignore</w:t>
      </w:r>
      <w:r>
        <w:tab/>
        <w:t>TYPE MeasurementTimeOccasion</w:t>
      </w:r>
      <w:r>
        <w:tab/>
        <w:t>PRESENCE optional</w:t>
      </w:r>
      <w:r>
        <w:tab/>
        <w:t>}</w:t>
      </w:r>
      <w:r>
        <w:rPr>
          <w:snapToGrid w:val="0"/>
        </w:rPr>
        <w:t>,</w:t>
      </w:r>
    </w:p>
    <w:p w14:paraId="0BAC87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4D056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95C33A" w14:textId="77777777" w:rsidR="001C56D0" w:rsidRDefault="001C56D0" w:rsidP="001C56D0">
      <w:pPr>
        <w:pStyle w:val="PL"/>
      </w:pPr>
    </w:p>
    <w:p w14:paraId="476F7E15" w14:textId="77777777" w:rsidR="001C56D0" w:rsidRDefault="001C56D0" w:rsidP="001C56D0">
      <w:pPr>
        <w:pStyle w:val="PL"/>
      </w:pPr>
    </w:p>
    <w:p w14:paraId="1B44C8C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D6D893" w14:textId="77777777" w:rsidR="001C56D0" w:rsidRDefault="001C56D0" w:rsidP="001C56D0">
      <w:pPr>
        <w:pStyle w:val="PL"/>
      </w:pPr>
      <w:r>
        <w:t>--</w:t>
      </w:r>
    </w:p>
    <w:p w14:paraId="253F6349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 xml:space="preserve">TRP INFORMATION EXCHANGE </w:t>
      </w:r>
      <w:r>
        <w:t>ELEMENTARY PROCEDURE</w:t>
      </w:r>
    </w:p>
    <w:p w14:paraId="0BD09FDE" w14:textId="77777777" w:rsidR="001C56D0" w:rsidRDefault="001C56D0" w:rsidP="001C56D0">
      <w:pPr>
        <w:pStyle w:val="PL"/>
      </w:pPr>
      <w:r>
        <w:t>--</w:t>
      </w:r>
    </w:p>
    <w:p w14:paraId="5D91D1E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E2E64FB" w14:textId="77777777" w:rsidR="001C56D0" w:rsidRDefault="001C56D0" w:rsidP="001C56D0">
      <w:pPr>
        <w:pStyle w:val="PL"/>
        <w:rPr>
          <w:lang w:val="fr-FR"/>
        </w:rPr>
      </w:pPr>
    </w:p>
    <w:p w14:paraId="14E4D7C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2A3620D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7997B3FF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TRP Information Request</w:t>
      </w:r>
    </w:p>
    <w:p w14:paraId="4BE1253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175C7D7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52467F65" w14:textId="77777777" w:rsidR="001C56D0" w:rsidRDefault="001C56D0" w:rsidP="001C56D0">
      <w:pPr>
        <w:pStyle w:val="PL"/>
        <w:rPr>
          <w:lang w:val="fr-FR" w:eastAsia="zh-CN"/>
        </w:rPr>
      </w:pPr>
    </w:p>
    <w:p w14:paraId="759229DE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TRPInformationRequest</w:t>
      </w:r>
      <w:r>
        <w:rPr>
          <w:snapToGrid w:val="0"/>
          <w:lang w:val="fr-FR"/>
        </w:rPr>
        <w:t xml:space="preserve"> ::= SEQUENCE {</w:t>
      </w:r>
    </w:p>
    <w:p w14:paraId="035D243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 {</w:t>
      </w:r>
      <w:r>
        <w:rPr>
          <w:lang w:val="fr-FR"/>
        </w:rPr>
        <w:t xml:space="preserve"> TRPInformationRequest</w:t>
      </w:r>
      <w:r>
        <w:rPr>
          <w:snapToGrid w:val="0"/>
          <w:lang w:val="fr-FR"/>
        </w:rPr>
        <w:t>IEs} },</w:t>
      </w:r>
    </w:p>
    <w:p w14:paraId="2743CB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6EE555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03DDA6" w14:textId="77777777" w:rsidR="001C56D0" w:rsidRDefault="001C56D0" w:rsidP="001C56D0">
      <w:pPr>
        <w:pStyle w:val="PL"/>
        <w:rPr>
          <w:snapToGrid w:val="0"/>
        </w:rPr>
      </w:pPr>
    </w:p>
    <w:p w14:paraId="025B1714" w14:textId="77777777" w:rsidR="001C56D0" w:rsidRDefault="001C56D0" w:rsidP="001C56D0">
      <w:pPr>
        <w:pStyle w:val="PL"/>
        <w:rPr>
          <w:snapToGrid w:val="0"/>
        </w:rPr>
      </w:pPr>
      <w:r>
        <w:t>TRPInformationRequest</w:t>
      </w:r>
      <w:r>
        <w:rPr>
          <w:snapToGrid w:val="0"/>
        </w:rPr>
        <w:t>IEs F1AP-PROTOCOL-IES ::= {</w:t>
      </w:r>
    </w:p>
    <w:p w14:paraId="7B9111C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7643CB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P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TRP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|</w:t>
      </w:r>
    </w:p>
    <w:p w14:paraId="2B7A0A3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PInformationTypeListTRPReq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PInformationTypeListTRPReq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ab/>
        <w:t>}</w:t>
      </w:r>
      <w:r>
        <w:rPr>
          <w:snapToGrid w:val="0"/>
        </w:rPr>
        <w:t>,</w:t>
      </w:r>
    </w:p>
    <w:p w14:paraId="03E733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7ACCD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}</w:t>
      </w:r>
    </w:p>
    <w:p w14:paraId="1B43D14E" w14:textId="77777777" w:rsidR="001C56D0" w:rsidRDefault="001C56D0" w:rsidP="001C56D0">
      <w:pPr>
        <w:pStyle w:val="PL"/>
        <w:rPr>
          <w:snapToGrid w:val="0"/>
        </w:rPr>
      </w:pPr>
    </w:p>
    <w:p w14:paraId="13C165C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TRPInformationTypeListTRPReq ::= SEQUENCE (SIZE(1.. maxnoofTRPInfoTypes)) OF ProtocolIE-SingleContainer { { TRPInformationTypeItemTRPReq } }</w:t>
      </w:r>
    </w:p>
    <w:p w14:paraId="7D6AE90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97A619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TRPInformationTypeItemTRPReq </w:t>
      </w:r>
      <w:r>
        <w:rPr>
          <w:snapToGrid w:val="0"/>
          <w:lang w:eastAsia="zh-CN"/>
        </w:rPr>
        <w:tab/>
        <w:t>F1AP-PROTOCOL-IES ::= {</w:t>
      </w:r>
    </w:p>
    <w:p w14:paraId="36FE08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PInformationTypeItem</w:t>
      </w:r>
      <w:r>
        <w:rPr>
          <w:snapToGrid w:val="0"/>
          <w:lang w:eastAsia="zh-CN"/>
        </w:rPr>
        <w:tab/>
        <w:t xml:space="preserve"> CRITICALITY </w:t>
      </w:r>
      <w:r>
        <w:rPr>
          <w:snapToGrid w:val="0"/>
        </w:rPr>
        <w:t>reject</w:t>
      </w:r>
      <w:r>
        <w:rPr>
          <w:snapToGrid w:val="0"/>
        </w:rPr>
        <w:tab/>
      </w:r>
      <w:r>
        <w:rPr>
          <w:snapToGrid w:val="0"/>
          <w:lang w:eastAsia="zh-CN"/>
        </w:rPr>
        <w:tab/>
        <w:t xml:space="preserve">TYPE TRPInformationTypeItem  </w:t>
      </w:r>
      <w:r>
        <w:rPr>
          <w:snapToGrid w:val="0"/>
          <w:lang w:eastAsia="zh-CN"/>
        </w:rPr>
        <w:tab/>
        <w:t>PRESENCE mandatory },</w:t>
      </w:r>
    </w:p>
    <w:p w14:paraId="4A9967B3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fr-FR" w:eastAsia="zh-CN"/>
        </w:rPr>
        <w:t>...</w:t>
      </w:r>
    </w:p>
    <w:p w14:paraId="7A2C1D42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}</w:t>
      </w:r>
    </w:p>
    <w:p w14:paraId="096B6803" w14:textId="77777777" w:rsidR="001C56D0" w:rsidRDefault="001C56D0" w:rsidP="001C56D0">
      <w:pPr>
        <w:pStyle w:val="PL"/>
        <w:rPr>
          <w:snapToGrid w:val="0"/>
          <w:lang w:val="fr-FR" w:eastAsia="ko-KR"/>
        </w:rPr>
      </w:pPr>
    </w:p>
    <w:p w14:paraId="7881F874" w14:textId="77777777" w:rsidR="001C56D0" w:rsidRDefault="001C56D0" w:rsidP="001C56D0">
      <w:pPr>
        <w:pStyle w:val="PL"/>
        <w:rPr>
          <w:lang w:val="fr-FR" w:eastAsia="zh-CN"/>
        </w:rPr>
      </w:pPr>
    </w:p>
    <w:p w14:paraId="2D257147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1077837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53FA46F0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TRP Information Response</w:t>
      </w:r>
    </w:p>
    <w:p w14:paraId="43804A9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2BB96D4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03A2E789" w14:textId="77777777" w:rsidR="001C56D0" w:rsidRDefault="001C56D0" w:rsidP="001C56D0">
      <w:pPr>
        <w:pStyle w:val="PL"/>
        <w:rPr>
          <w:lang w:val="fr-FR" w:eastAsia="zh-CN"/>
        </w:rPr>
      </w:pPr>
    </w:p>
    <w:p w14:paraId="1B992DF7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TRPInformationResponse</w:t>
      </w:r>
      <w:r>
        <w:rPr>
          <w:snapToGrid w:val="0"/>
          <w:lang w:val="fr-FR"/>
        </w:rPr>
        <w:t xml:space="preserve"> ::= SEQUENCE {</w:t>
      </w:r>
    </w:p>
    <w:p w14:paraId="5E85233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 {</w:t>
      </w:r>
      <w:r>
        <w:rPr>
          <w:lang w:val="fr-FR"/>
        </w:rPr>
        <w:t xml:space="preserve"> TRPInformationResponse</w:t>
      </w:r>
      <w:r>
        <w:rPr>
          <w:snapToGrid w:val="0"/>
          <w:lang w:val="fr-FR"/>
        </w:rPr>
        <w:t>IEs} },</w:t>
      </w:r>
    </w:p>
    <w:p w14:paraId="34A5B21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53AD77B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0D6882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1318CB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lang w:val="fr-FR"/>
        </w:rPr>
        <w:t>TRPInformationResponse</w:t>
      </w:r>
      <w:r>
        <w:rPr>
          <w:snapToGrid w:val="0"/>
          <w:lang w:val="fr-FR"/>
        </w:rPr>
        <w:t>IEs F1AP-PROTOCOL-IES ::= {</w:t>
      </w:r>
    </w:p>
    <w:p w14:paraId="64EF444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val="fr-FR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A1C54A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PInformationListTRPResp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CRITICALITY </w:t>
      </w:r>
      <w:r>
        <w:t>ignore</w:t>
      </w:r>
      <w:r>
        <w:rPr>
          <w:snapToGrid w:val="0"/>
          <w:lang w:eastAsia="zh-CN"/>
        </w:rPr>
        <w:tab/>
        <w:t>TYPE TRPInformationListTRPResp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ab/>
        <w:t>}|</w:t>
      </w:r>
    </w:p>
    <w:p w14:paraId="3BE87AB0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60B77A9E" w14:textId="77777777" w:rsidR="001C56D0" w:rsidRDefault="001C56D0" w:rsidP="001C56D0">
      <w:pPr>
        <w:pStyle w:val="PL"/>
      </w:pPr>
      <w:r>
        <w:tab/>
        <w:t>...</w:t>
      </w:r>
    </w:p>
    <w:p w14:paraId="79E7E0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F9F7E28" w14:textId="77777777" w:rsidR="001C56D0" w:rsidRDefault="001C56D0" w:rsidP="001C56D0">
      <w:pPr>
        <w:pStyle w:val="PL"/>
        <w:rPr>
          <w:snapToGrid w:val="0"/>
        </w:rPr>
      </w:pPr>
    </w:p>
    <w:p w14:paraId="34B7B00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TRPInformationListTRPResp ::= SEQUENCE (SIZE(1.. maxnoofTRPs)) OF ProtocolIE-SingleContainer { { TRPInformationItemTRPResp } }</w:t>
      </w:r>
    </w:p>
    <w:p w14:paraId="05E9D5AB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76B6A6A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TRPInformationItemTRPResp </w:t>
      </w:r>
      <w:r>
        <w:rPr>
          <w:snapToGrid w:val="0"/>
          <w:lang w:eastAsia="zh-CN"/>
        </w:rPr>
        <w:tab/>
        <w:t>F1AP-PROTOCOL-IES ::= {</w:t>
      </w:r>
    </w:p>
    <w:p w14:paraId="58247B4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PInformationItem</w:t>
      </w:r>
      <w:r>
        <w:rPr>
          <w:snapToGrid w:val="0"/>
          <w:lang w:eastAsia="zh-CN"/>
        </w:rPr>
        <w:tab/>
        <w:t xml:space="preserve"> CRITICALITY </w:t>
      </w:r>
      <w:r>
        <w:t>ignore</w:t>
      </w:r>
      <w:r>
        <w:rPr>
          <w:snapToGrid w:val="0"/>
        </w:rPr>
        <w:tab/>
      </w:r>
      <w:r>
        <w:rPr>
          <w:snapToGrid w:val="0"/>
          <w:lang w:eastAsia="zh-CN"/>
        </w:rPr>
        <w:tab/>
        <w:t xml:space="preserve">TYPE TRPInformationItem  </w:t>
      </w:r>
      <w:r>
        <w:rPr>
          <w:snapToGrid w:val="0"/>
          <w:lang w:eastAsia="zh-CN"/>
        </w:rPr>
        <w:tab/>
        <w:t>PRESENCE mandatory },</w:t>
      </w:r>
    </w:p>
    <w:p w14:paraId="0A9B5E58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eastAsia="zh-CN"/>
        </w:rPr>
        <w:tab/>
      </w:r>
      <w:r>
        <w:rPr>
          <w:snapToGrid w:val="0"/>
          <w:lang w:val="fr-FR" w:eastAsia="zh-CN"/>
        </w:rPr>
        <w:t>...</w:t>
      </w:r>
    </w:p>
    <w:p w14:paraId="057F04E1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}</w:t>
      </w:r>
    </w:p>
    <w:p w14:paraId="74EAD3F9" w14:textId="77777777" w:rsidR="001C56D0" w:rsidRDefault="001C56D0" w:rsidP="001C56D0">
      <w:pPr>
        <w:pStyle w:val="PL"/>
        <w:rPr>
          <w:snapToGrid w:val="0"/>
          <w:lang w:val="fr-FR" w:eastAsia="ko-KR"/>
        </w:rPr>
      </w:pPr>
    </w:p>
    <w:p w14:paraId="6FD2E60C" w14:textId="77777777" w:rsidR="001C56D0" w:rsidRDefault="001C56D0" w:rsidP="001C56D0">
      <w:pPr>
        <w:pStyle w:val="PL"/>
        <w:rPr>
          <w:lang w:val="fr-FR" w:eastAsia="zh-CN"/>
        </w:rPr>
      </w:pPr>
    </w:p>
    <w:p w14:paraId="08D05E76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3CC4915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5C085A1F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TRP Information Failure</w:t>
      </w:r>
    </w:p>
    <w:p w14:paraId="477634D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1CD63DA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6207FAD2" w14:textId="77777777" w:rsidR="001C56D0" w:rsidRDefault="001C56D0" w:rsidP="001C56D0">
      <w:pPr>
        <w:pStyle w:val="PL"/>
        <w:rPr>
          <w:lang w:val="fr-FR" w:eastAsia="zh-CN"/>
        </w:rPr>
      </w:pPr>
    </w:p>
    <w:p w14:paraId="672E2B3F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TRPInformationFailure</w:t>
      </w:r>
      <w:r>
        <w:rPr>
          <w:snapToGrid w:val="0"/>
          <w:lang w:val="fr-FR"/>
        </w:rPr>
        <w:t xml:space="preserve"> ::= SEQUENCE {</w:t>
      </w:r>
    </w:p>
    <w:p w14:paraId="713DEB5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 {</w:t>
      </w:r>
      <w:r>
        <w:rPr>
          <w:lang w:val="fr-FR"/>
        </w:rPr>
        <w:t xml:space="preserve"> TRPInformationFailure</w:t>
      </w:r>
      <w:r>
        <w:rPr>
          <w:snapToGrid w:val="0"/>
          <w:lang w:val="fr-FR"/>
        </w:rPr>
        <w:t>IEs} },</w:t>
      </w:r>
    </w:p>
    <w:p w14:paraId="6F7B93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2D27B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FD900C6" w14:textId="77777777" w:rsidR="001C56D0" w:rsidRDefault="001C56D0" w:rsidP="001C56D0">
      <w:pPr>
        <w:pStyle w:val="PL"/>
        <w:rPr>
          <w:snapToGrid w:val="0"/>
        </w:rPr>
      </w:pPr>
    </w:p>
    <w:p w14:paraId="12FF579E" w14:textId="77777777" w:rsidR="001C56D0" w:rsidRDefault="001C56D0" w:rsidP="001C56D0">
      <w:pPr>
        <w:pStyle w:val="PL"/>
        <w:rPr>
          <w:snapToGrid w:val="0"/>
        </w:rPr>
      </w:pPr>
      <w:r>
        <w:t>TRPInformationFailure</w:t>
      </w:r>
      <w:r>
        <w:rPr>
          <w:snapToGrid w:val="0"/>
        </w:rPr>
        <w:t>IEs F1AP-PROTOCOL-IES ::= {</w:t>
      </w:r>
    </w:p>
    <w:p w14:paraId="68D0F7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3C338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36AC38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11DC8C3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54FC7A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4E1C956" w14:textId="77777777" w:rsidR="001C56D0" w:rsidRDefault="001C56D0" w:rsidP="001C56D0">
      <w:pPr>
        <w:pStyle w:val="PL"/>
      </w:pPr>
    </w:p>
    <w:p w14:paraId="14F5D8F0" w14:textId="77777777" w:rsidR="001C56D0" w:rsidRDefault="001C56D0" w:rsidP="001C56D0">
      <w:pPr>
        <w:pStyle w:val="PL"/>
        <w:rPr>
          <w:lang w:eastAsia="zh-CN"/>
        </w:rPr>
      </w:pPr>
    </w:p>
    <w:p w14:paraId="369029DB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53A29903" w14:textId="77777777" w:rsidR="001C56D0" w:rsidRDefault="001C56D0" w:rsidP="001C56D0">
      <w:pPr>
        <w:pStyle w:val="PL"/>
      </w:pPr>
      <w:r>
        <w:t>--</w:t>
      </w:r>
    </w:p>
    <w:p w14:paraId="1FD4FBDB" w14:textId="77777777" w:rsidR="001C56D0" w:rsidRDefault="001C56D0" w:rsidP="001C56D0">
      <w:pPr>
        <w:pStyle w:val="PL"/>
        <w:outlineLvl w:val="3"/>
      </w:pPr>
      <w:r>
        <w:t>-- POSITIONING INFORMATION EXCHANGE ELEMENTARY PROCEDURE</w:t>
      </w:r>
    </w:p>
    <w:p w14:paraId="48CECC63" w14:textId="77777777" w:rsidR="001C56D0" w:rsidRDefault="001C56D0" w:rsidP="001C56D0">
      <w:pPr>
        <w:pStyle w:val="PL"/>
      </w:pPr>
      <w:r>
        <w:t>--</w:t>
      </w:r>
    </w:p>
    <w:p w14:paraId="4083C4E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25FB69" w14:textId="77777777" w:rsidR="001C56D0" w:rsidRDefault="001C56D0" w:rsidP="001C56D0">
      <w:pPr>
        <w:pStyle w:val="PL"/>
      </w:pPr>
    </w:p>
    <w:p w14:paraId="3E2A99A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5653F9" w14:textId="77777777" w:rsidR="001C56D0" w:rsidRDefault="001C56D0" w:rsidP="001C56D0">
      <w:pPr>
        <w:pStyle w:val="PL"/>
      </w:pPr>
      <w:r>
        <w:t>--</w:t>
      </w:r>
    </w:p>
    <w:p w14:paraId="21E02DEF" w14:textId="77777777" w:rsidR="001C56D0" w:rsidRDefault="001C56D0" w:rsidP="001C56D0">
      <w:pPr>
        <w:pStyle w:val="PL"/>
        <w:outlineLvl w:val="4"/>
      </w:pPr>
      <w:r>
        <w:t>-- Positioning Information Request</w:t>
      </w:r>
    </w:p>
    <w:p w14:paraId="304EDF53" w14:textId="77777777" w:rsidR="001C56D0" w:rsidRDefault="001C56D0" w:rsidP="001C56D0">
      <w:pPr>
        <w:pStyle w:val="PL"/>
      </w:pPr>
      <w:r>
        <w:t>--</w:t>
      </w:r>
    </w:p>
    <w:p w14:paraId="5CDA41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C025261" w14:textId="77777777" w:rsidR="001C56D0" w:rsidRDefault="001C56D0" w:rsidP="001C56D0">
      <w:pPr>
        <w:pStyle w:val="PL"/>
      </w:pPr>
    </w:p>
    <w:p w14:paraId="401F2B94" w14:textId="77777777" w:rsidR="001C56D0" w:rsidRDefault="001C56D0" w:rsidP="001C56D0">
      <w:pPr>
        <w:pStyle w:val="PL"/>
      </w:pPr>
      <w:r>
        <w:t>PositioningInformationRequest ::= SEQUENCE {</w:t>
      </w:r>
    </w:p>
    <w:p w14:paraId="06D7AC87" w14:textId="77777777" w:rsidR="001C56D0" w:rsidRDefault="001C56D0" w:rsidP="001C56D0">
      <w:pPr>
        <w:pStyle w:val="PL"/>
      </w:pPr>
      <w:r>
        <w:lastRenderedPageBreak/>
        <w:tab/>
        <w:t>protocolIEs</w:t>
      </w:r>
      <w:r>
        <w:tab/>
      </w:r>
      <w:r>
        <w:tab/>
      </w:r>
      <w:r>
        <w:tab/>
        <w:t>ProtocolIE-Container       { { PositioningInformationRequestIEs} },</w:t>
      </w:r>
    </w:p>
    <w:p w14:paraId="1B026FC4" w14:textId="77777777" w:rsidR="001C56D0" w:rsidRDefault="001C56D0" w:rsidP="001C56D0">
      <w:pPr>
        <w:pStyle w:val="PL"/>
      </w:pPr>
      <w:r>
        <w:tab/>
        <w:t>...</w:t>
      </w:r>
    </w:p>
    <w:p w14:paraId="478678EF" w14:textId="77777777" w:rsidR="001C56D0" w:rsidRDefault="001C56D0" w:rsidP="001C56D0">
      <w:pPr>
        <w:pStyle w:val="PL"/>
      </w:pPr>
      <w:r>
        <w:t>}</w:t>
      </w:r>
    </w:p>
    <w:p w14:paraId="0CDA54A6" w14:textId="77777777" w:rsidR="001C56D0" w:rsidRDefault="001C56D0" w:rsidP="001C56D0">
      <w:pPr>
        <w:pStyle w:val="PL"/>
      </w:pPr>
    </w:p>
    <w:p w14:paraId="2EEE2665" w14:textId="77777777" w:rsidR="001C56D0" w:rsidRDefault="001C56D0" w:rsidP="001C56D0">
      <w:pPr>
        <w:pStyle w:val="PL"/>
      </w:pPr>
      <w:r>
        <w:t>PositioningInformationRequestIEs F1AP-PROTOCOL-IES ::= {</w:t>
      </w:r>
    </w:p>
    <w:p w14:paraId="0143AC1D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2E8996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0610A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equestedSRSTransmissionCharacteristic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questedSRSTransmissionCharacteristics</w:t>
      </w:r>
      <w:r>
        <w:rPr>
          <w:snapToGrid w:val="0"/>
        </w:rPr>
        <w:tab/>
        <w:t>PRESENCE optional}|</w:t>
      </w:r>
    </w:p>
    <w:p w14:paraId="65CB49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EReport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UEReport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2CD0C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PosRRCInactiveQueryIndic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PosRRCInactiveQu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4F53472D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</w:t>
      </w:r>
      <w:r>
        <w:rPr>
          <w:rFonts w:eastAsia="SimSun"/>
          <w:snapToGrid w:val="0"/>
        </w:rPr>
        <w:t>TimeWindowInformation-SRS</w:t>
      </w:r>
      <w:r>
        <w:rPr>
          <w:rFonts w:eastAsia="SimSun"/>
          <w:snapToGrid w:val="0"/>
          <w:lang w:eastAsia="zh-CN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RITICALITY </w:t>
      </w:r>
      <w:r>
        <w:rPr>
          <w:snapToGrid w:val="0"/>
          <w:lang w:eastAsia="zh-CN"/>
        </w:rPr>
        <w:t>ignore</w:t>
      </w:r>
      <w:r>
        <w:rPr>
          <w:snapToGrid w:val="0"/>
        </w:rPr>
        <w:tab/>
        <w:t xml:space="preserve">TYPE </w:t>
      </w:r>
      <w:r>
        <w:rPr>
          <w:rFonts w:eastAsia="SimSun"/>
          <w:snapToGrid w:val="0"/>
        </w:rPr>
        <w:t>TimeWindowInformation-SRS</w:t>
      </w:r>
      <w:r>
        <w:rPr>
          <w:rFonts w:eastAsia="SimSun"/>
          <w:snapToGrid w:val="0"/>
          <w:lang w:eastAsia="zh-CN"/>
        </w:rPr>
        <w:t>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rPr>
          <w:lang w:eastAsia="zh-CN"/>
        </w:rPr>
        <w:t>|</w:t>
      </w:r>
    </w:p>
    <w:p w14:paraId="48DE72FF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</w:r>
      <w:r>
        <w:t xml:space="preserve">{ ID </w:t>
      </w:r>
      <w:r>
        <w:rPr>
          <w:lang w:eastAsia="zh-CN"/>
        </w:rPr>
        <w:t>id-RequestedSRSPreconfigurationCharacteristics-List</w:t>
      </w:r>
      <w:r>
        <w:rPr>
          <w:snapToGrid w:val="0"/>
        </w:rPr>
        <w:tab/>
      </w:r>
      <w:r>
        <w:t xml:space="preserve">CRITICALITY </w:t>
      </w:r>
      <w:r>
        <w:rPr>
          <w:lang w:eastAsia="zh-CN"/>
        </w:rPr>
        <w:t>ignore</w:t>
      </w:r>
      <w:r>
        <w:tab/>
        <w:t xml:space="preserve">TYPE </w:t>
      </w:r>
      <w:r>
        <w:rPr>
          <w:lang w:eastAsia="zh-CN"/>
        </w:rPr>
        <w:t xml:space="preserve">RequestedSRSPreconfigurationCharacteristics-List </w:t>
      </w:r>
      <w:r>
        <w:rPr>
          <w:snapToGrid w:val="0"/>
          <w:lang w:eastAsia="zh-CN"/>
        </w:rPr>
        <w:tab/>
      </w:r>
      <w:r>
        <w:t>PRESENCE optional</w:t>
      </w:r>
      <w:r>
        <w:tab/>
        <w:t>},</w:t>
      </w:r>
    </w:p>
    <w:p w14:paraId="18EE7ED3" w14:textId="77777777" w:rsidR="001C56D0" w:rsidRDefault="001C56D0" w:rsidP="001C56D0">
      <w:pPr>
        <w:pStyle w:val="PL"/>
      </w:pPr>
      <w:r>
        <w:tab/>
        <w:t>...</w:t>
      </w:r>
    </w:p>
    <w:p w14:paraId="1084247F" w14:textId="77777777" w:rsidR="001C56D0" w:rsidRDefault="001C56D0" w:rsidP="001C56D0">
      <w:pPr>
        <w:pStyle w:val="PL"/>
      </w:pPr>
      <w:r>
        <w:t xml:space="preserve">} </w:t>
      </w:r>
    </w:p>
    <w:p w14:paraId="3878C652" w14:textId="77777777" w:rsidR="001C56D0" w:rsidRDefault="001C56D0" w:rsidP="001C56D0">
      <w:pPr>
        <w:pStyle w:val="PL"/>
      </w:pPr>
    </w:p>
    <w:p w14:paraId="0C5D1BBF" w14:textId="77777777" w:rsidR="001C56D0" w:rsidRDefault="001C56D0" w:rsidP="001C56D0">
      <w:pPr>
        <w:pStyle w:val="PL"/>
      </w:pPr>
    </w:p>
    <w:p w14:paraId="6AFE2DB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42C1886" w14:textId="77777777" w:rsidR="001C56D0" w:rsidRDefault="001C56D0" w:rsidP="001C56D0">
      <w:pPr>
        <w:pStyle w:val="PL"/>
      </w:pPr>
      <w:r>
        <w:t>--</w:t>
      </w:r>
    </w:p>
    <w:p w14:paraId="1AB5A71F" w14:textId="77777777" w:rsidR="001C56D0" w:rsidRDefault="001C56D0" w:rsidP="001C56D0">
      <w:pPr>
        <w:pStyle w:val="PL"/>
        <w:outlineLvl w:val="4"/>
      </w:pPr>
      <w:r>
        <w:t>-- Positioning Information Response</w:t>
      </w:r>
    </w:p>
    <w:p w14:paraId="45D90CF4" w14:textId="77777777" w:rsidR="001C56D0" w:rsidRDefault="001C56D0" w:rsidP="001C56D0">
      <w:pPr>
        <w:pStyle w:val="PL"/>
      </w:pPr>
      <w:r>
        <w:t>--</w:t>
      </w:r>
    </w:p>
    <w:p w14:paraId="32D2CB6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BD2E5D2" w14:textId="77777777" w:rsidR="001C56D0" w:rsidRDefault="001C56D0" w:rsidP="001C56D0">
      <w:pPr>
        <w:pStyle w:val="PL"/>
      </w:pPr>
    </w:p>
    <w:p w14:paraId="44C77F3B" w14:textId="77777777" w:rsidR="001C56D0" w:rsidRDefault="001C56D0" w:rsidP="001C56D0">
      <w:pPr>
        <w:pStyle w:val="PL"/>
      </w:pPr>
      <w:r>
        <w:t>PositioningInformationResponse ::= SEQUENCE {</w:t>
      </w:r>
    </w:p>
    <w:p w14:paraId="3468E16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InformationResponseIEs} },</w:t>
      </w:r>
    </w:p>
    <w:p w14:paraId="369B5C78" w14:textId="77777777" w:rsidR="001C56D0" w:rsidRDefault="001C56D0" w:rsidP="001C56D0">
      <w:pPr>
        <w:pStyle w:val="PL"/>
      </w:pPr>
      <w:r>
        <w:tab/>
        <w:t>...</w:t>
      </w:r>
    </w:p>
    <w:p w14:paraId="013748B4" w14:textId="77777777" w:rsidR="001C56D0" w:rsidRDefault="001C56D0" w:rsidP="001C56D0">
      <w:pPr>
        <w:pStyle w:val="PL"/>
      </w:pPr>
      <w:r>
        <w:t>}</w:t>
      </w:r>
    </w:p>
    <w:p w14:paraId="40ECE474" w14:textId="77777777" w:rsidR="001C56D0" w:rsidRDefault="001C56D0" w:rsidP="001C56D0">
      <w:pPr>
        <w:pStyle w:val="PL"/>
      </w:pPr>
    </w:p>
    <w:p w14:paraId="5B04FF6C" w14:textId="77777777" w:rsidR="001C56D0" w:rsidRDefault="001C56D0" w:rsidP="001C56D0">
      <w:pPr>
        <w:pStyle w:val="PL"/>
      </w:pPr>
    </w:p>
    <w:p w14:paraId="69C7A9E6" w14:textId="77777777" w:rsidR="001C56D0" w:rsidRDefault="001C56D0" w:rsidP="001C56D0">
      <w:pPr>
        <w:pStyle w:val="PL"/>
      </w:pPr>
      <w:r>
        <w:t>PositioningInformationResponseIEs F1AP-PROTOCOL-IES ::= {</w:t>
      </w:r>
    </w:p>
    <w:p w14:paraId="2BCDCA54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10D7AFF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  <w:r>
        <w:rPr>
          <w:snapToGrid w:val="0"/>
          <w:lang w:eastAsia="zh-CN"/>
        </w:rPr>
        <w:tab/>
      </w:r>
    </w:p>
    <w:p w14:paraId="3D865A1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63B098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SFNInitialisationTime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lativeTime190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01E8A25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rPr>
          <w:snapToGrid w:val="0"/>
        </w:rPr>
        <w:t>|</w:t>
      </w:r>
    </w:p>
    <w:p w14:paraId="54A781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PosRRCInactiveConfig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PosRRCInactiveConfig</w:t>
      </w:r>
      <w:r>
        <w:rPr>
          <w:snapToGrid w:val="0"/>
        </w:rPr>
        <w:tab/>
        <w:t>PRESENCE optional}|</w:t>
      </w:r>
    </w:p>
    <w:p w14:paraId="392491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RSPosRRCInactiveValidityAreaConfig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PosRRCInactiveValidityAreaConfig</w:t>
      </w:r>
      <w:r>
        <w:rPr>
          <w:snapToGrid w:val="0"/>
        </w:rPr>
        <w:tab/>
        <w:t>PRESENCE optional}|</w:t>
      </w:r>
    </w:p>
    <w:p w14:paraId="4AE3133D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ab/>
        <w:t>{ ID id-SRSPreconfiguration-List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TYPE SRSPreconfiguration-List</w:t>
      </w:r>
      <w:r>
        <w:rPr>
          <w:rFonts w:eastAsia="SimSun"/>
          <w:snapToGrid w:val="0"/>
        </w:rPr>
        <w:tab/>
        <w:t>PRESENCE optional}</w:t>
      </w:r>
      <w:r>
        <w:t>,</w:t>
      </w:r>
    </w:p>
    <w:p w14:paraId="0465F078" w14:textId="77777777" w:rsidR="001C56D0" w:rsidRDefault="001C56D0" w:rsidP="001C56D0">
      <w:pPr>
        <w:pStyle w:val="PL"/>
      </w:pPr>
      <w:r>
        <w:tab/>
        <w:t>...</w:t>
      </w:r>
    </w:p>
    <w:p w14:paraId="55C6CEE2" w14:textId="77777777" w:rsidR="001C56D0" w:rsidRDefault="001C56D0" w:rsidP="001C56D0">
      <w:pPr>
        <w:pStyle w:val="PL"/>
      </w:pPr>
      <w:r>
        <w:t>}</w:t>
      </w:r>
    </w:p>
    <w:p w14:paraId="46FBA325" w14:textId="77777777" w:rsidR="001C56D0" w:rsidRDefault="001C56D0" w:rsidP="001C56D0">
      <w:pPr>
        <w:pStyle w:val="PL"/>
      </w:pPr>
    </w:p>
    <w:p w14:paraId="3EAEA3A0" w14:textId="77777777" w:rsidR="001C56D0" w:rsidRDefault="001C56D0" w:rsidP="001C56D0">
      <w:pPr>
        <w:pStyle w:val="PL"/>
      </w:pPr>
    </w:p>
    <w:p w14:paraId="4CC7FB2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FAF2B1" w14:textId="77777777" w:rsidR="001C56D0" w:rsidRDefault="001C56D0" w:rsidP="001C56D0">
      <w:pPr>
        <w:pStyle w:val="PL"/>
      </w:pPr>
      <w:r>
        <w:t>--</w:t>
      </w:r>
    </w:p>
    <w:p w14:paraId="6C3D3CE0" w14:textId="77777777" w:rsidR="001C56D0" w:rsidRDefault="001C56D0" w:rsidP="001C56D0">
      <w:pPr>
        <w:pStyle w:val="PL"/>
        <w:outlineLvl w:val="4"/>
      </w:pPr>
      <w:r>
        <w:t>-- Positioning Information Failure</w:t>
      </w:r>
    </w:p>
    <w:p w14:paraId="04554FA5" w14:textId="77777777" w:rsidR="001C56D0" w:rsidRDefault="001C56D0" w:rsidP="001C56D0">
      <w:pPr>
        <w:pStyle w:val="PL"/>
      </w:pPr>
      <w:r>
        <w:t>--</w:t>
      </w:r>
    </w:p>
    <w:p w14:paraId="57DD20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9373A48" w14:textId="77777777" w:rsidR="001C56D0" w:rsidRDefault="001C56D0" w:rsidP="001C56D0">
      <w:pPr>
        <w:pStyle w:val="PL"/>
      </w:pPr>
    </w:p>
    <w:p w14:paraId="36C3D3AB" w14:textId="77777777" w:rsidR="001C56D0" w:rsidRDefault="001C56D0" w:rsidP="001C56D0">
      <w:pPr>
        <w:pStyle w:val="PL"/>
      </w:pPr>
      <w:r>
        <w:t>PositioningInformationFailure ::= SEQUENCE {</w:t>
      </w:r>
    </w:p>
    <w:p w14:paraId="119C161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InformationFailureIEs} },</w:t>
      </w:r>
    </w:p>
    <w:p w14:paraId="2C0881CB" w14:textId="77777777" w:rsidR="001C56D0" w:rsidRDefault="001C56D0" w:rsidP="001C56D0">
      <w:pPr>
        <w:pStyle w:val="PL"/>
      </w:pPr>
      <w:r>
        <w:tab/>
        <w:t>...</w:t>
      </w:r>
    </w:p>
    <w:p w14:paraId="5D6811E0" w14:textId="77777777" w:rsidR="001C56D0" w:rsidRDefault="001C56D0" w:rsidP="001C56D0">
      <w:pPr>
        <w:pStyle w:val="PL"/>
      </w:pPr>
      <w:r>
        <w:t>}</w:t>
      </w:r>
    </w:p>
    <w:p w14:paraId="7C82A300" w14:textId="77777777" w:rsidR="001C56D0" w:rsidRDefault="001C56D0" w:rsidP="001C56D0">
      <w:pPr>
        <w:pStyle w:val="PL"/>
      </w:pPr>
    </w:p>
    <w:p w14:paraId="3AB43508" w14:textId="77777777" w:rsidR="001C56D0" w:rsidRDefault="001C56D0" w:rsidP="001C56D0">
      <w:pPr>
        <w:pStyle w:val="PL"/>
      </w:pPr>
      <w:r>
        <w:t>PositioningInformationFailureIEs F1AP-PROTOCOL-IES ::= {</w:t>
      </w:r>
    </w:p>
    <w:p w14:paraId="2E633B77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</w:p>
    <w:p w14:paraId="2FED099E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396AD85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68B86D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21C15A99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,</w:t>
      </w:r>
    </w:p>
    <w:p w14:paraId="11BD6DA9" w14:textId="77777777" w:rsidR="001C56D0" w:rsidRDefault="001C56D0" w:rsidP="001C56D0">
      <w:pPr>
        <w:pStyle w:val="PL"/>
      </w:pPr>
      <w:r>
        <w:tab/>
        <w:t>...</w:t>
      </w:r>
    </w:p>
    <w:p w14:paraId="2B24AA36" w14:textId="77777777" w:rsidR="001C56D0" w:rsidRDefault="001C56D0" w:rsidP="001C56D0">
      <w:pPr>
        <w:pStyle w:val="PL"/>
      </w:pPr>
      <w:r>
        <w:lastRenderedPageBreak/>
        <w:t>}</w:t>
      </w:r>
    </w:p>
    <w:p w14:paraId="38A2ADD6" w14:textId="77777777" w:rsidR="001C56D0" w:rsidRDefault="001C56D0" w:rsidP="001C56D0">
      <w:pPr>
        <w:pStyle w:val="PL"/>
      </w:pPr>
    </w:p>
    <w:p w14:paraId="53F3CAE0" w14:textId="77777777" w:rsidR="001C56D0" w:rsidRDefault="001C56D0" w:rsidP="001C56D0">
      <w:pPr>
        <w:pStyle w:val="PL"/>
      </w:pPr>
    </w:p>
    <w:p w14:paraId="4ABACEF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BA1A5AD" w14:textId="77777777" w:rsidR="001C56D0" w:rsidRDefault="001C56D0" w:rsidP="001C56D0">
      <w:pPr>
        <w:pStyle w:val="PL"/>
      </w:pPr>
      <w:r>
        <w:t>--</w:t>
      </w:r>
    </w:p>
    <w:p w14:paraId="035DCB8C" w14:textId="77777777" w:rsidR="001C56D0" w:rsidRDefault="001C56D0" w:rsidP="001C56D0">
      <w:pPr>
        <w:pStyle w:val="PL"/>
        <w:outlineLvl w:val="3"/>
      </w:pPr>
      <w:r>
        <w:t>-- POSITIONING ACTIVATION ELEMENTARY PROCEDURE</w:t>
      </w:r>
    </w:p>
    <w:p w14:paraId="40566A57" w14:textId="77777777" w:rsidR="001C56D0" w:rsidRDefault="001C56D0" w:rsidP="001C56D0">
      <w:pPr>
        <w:pStyle w:val="PL"/>
      </w:pPr>
      <w:r>
        <w:t>--</w:t>
      </w:r>
    </w:p>
    <w:p w14:paraId="4E3A53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9257C6" w14:textId="77777777" w:rsidR="001C56D0" w:rsidRDefault="001C56D0" w:rsidP="001C56D0">
      <w:pPr>
        <w:pStyle w:val="PL"/>
      </w:pPr>
    </w:p>
    <w:p w14:paraId="3F3E062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97F8526" w14:textId="77777777" w:rsidR="001C56D0" w:rsidRDefault="001C56D0" w:rsidP="001C56D0">
      <w:pPr>
        <w:pStyle w:val="PL"/>
      </w:pPr>
      <w:r>
        <w:t>--</w:t>
      </w:r>
    </w:p>
    <w:p w14:paraId="3C23E15D" w14:textId="77777777" w:rsidR="001C56D0" w:rsidRDefault="001C56D0" w:rsidP="001C56D0">
      <w:pPr>
        <w:pStyle w:val="PL"/>
        <w:outlineLvl w:val="4"/>
      </w:pPr>
      <w:r>
        <w:t>-- Positioning Activation Request</w:t>
      </w:r>
    </w:p>
    <w:p w14:paraId="47898F77" w14:textId="77777777" w:rsidR="001C56D0" w:rsidRDefault="001C56D0" w:rsidP="001C56D0">
      <w:pPr>
        <w:pStyle w:val="PL"/>
      </w:pPr>
      <w:r>
        <w:t>--</w:t>
      </w:r>
    </w:p>
    <w:p w14:paraId="0351AA8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F082F98" w14:textId="77777777" w:rsidR="001C56D0" w:rsidRDefault="001C56D0" w:rsidP="001C56D0">
      <w:pPr>
        <w:pStyle w:val="PL"/>
      </w:pPr>
    </w:p>
    <w:p w14:paraId="2816D4A8" w14:textId="77777777" w:rsidR="001C56D0" w:rsidRDefault="001C56D0" w:rsidP="001C56D0">
      <w:pPr>
        <w:pStyle w:val="PL"/>
      </w:pPr>
      <w:r>
        <w:t>PositioningActivationRequest ::= SEQUENCE {</w:t>
      </w:r>
    </w:p>
    <w:p w14:paraId="0EE8F3F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ActivationRequestIEs} },</w:t>
      </w:r>
    </w:p>
    <w:p w14:paraId="19E34643" w14:textId="77777777" w:rsidR="001C56D0" w:rsidRDefault="001C56D0" w:rsidP="001C56D0">
      <w:pPr>
        <w:pStyle w:val="PL"/>
      </w:pPr>
      <w:r>
        <w:tab/>
        <w:t>...</w:t>
      </w:r>
    </w:p>
    <w:p w14:paraId="3F0B266C" w14:textId="77777777" w:rsidR="001C56D0" w:rsidRDefault="001C56D0" w:rsidP="001C56D0">
      <w:pPr>
        <w:pStyle w:val="PL"/>
      </w:pPr>
      <w:r>
        <w:t>}</w:t>
      </w:r>
    </w:p>
    <w:p w14:paraId="29CDCBE9" w14:textId="77777777" w:rsidR="001C56D0" w:rsidRDefault="001C56D0" w:rsidP="001C56D0">
      <w:pPr>
        <w:pStyle w:val="PL"/>
      </w:pPr>
    </w:p>
    <w:p w14:paraId="571478D8" w14:textId="77777777" w:rsidR="001C56D0" w:rsidRDefault="001C56D0" w:rsidP="001C56D0">
      <w:pPr>
        <w:pStyle w:val="PL"/>
      </w:pPr>
      <w:r>
        <w:t>PositioningActivationRequestIEs F1AP-PROTOCOL-IES ::= {</w:t>
      </w:r>
    </w:p>
    <w:p w14:paraId="476CD015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47798C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B2C303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SRS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SRS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</w:t>
      </w:r>
      <w:r>
        <w:t>|</w:t>
      </w:r>
    </w:p>
    <w:p w14:paraId="1943148A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ActivationTi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TYPE </w:t>
      </w:r>
      <w:r>
        <w:rPr>
          <w:snapToGrid w:val="0"/>
        </w:rPr>
        <w:t>RelativeTime1900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</w:t>
      </w:r>
      <w:r>
        <w:t>,</w:t>
      </w:r>
    </w:p>
    <w:p w14:paraId="3D77A22A" w14:textId="77777777" w:rsidR="001C56D0" w:rsidRDefault="001C56D0" w:rsidP="001C56D0">
      <w:pPr>
        <w:pStyle w:val="PL"/>
      </w:pPr>
      <w:r>
        <w:tab/>
        <w:t>...</w:t>
      </w:r>
    </w:p>
    <w:p w14:paraId="3194E94B" w14:textId="77777777" w:rsidR="001C56D0" w:rsidRDefault="001C56D0" w:rsidP="001C56D0">
      <w:pPr>
        <w:pStyle w:val="PL"/>
      </w:pPr>
      <w:r>
        <w:t xml:space="preserve">} </w:t>
      </w:r>
    </w:p>
    <w:p w14:paraId="38C6B963" w14:textId="77777777" w:rsidR="001C56D0" w:rsidRDefault="001C56D0" w:rsidP="001C56D0">
      <w:pPr>
        <w:pStyle w:val="PL"/>
      </w:pPr>
    </w:p>
    <w:p w14:paraId="3AC2EE5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 xml:space="preserve">SRSType </w:t>
      </w:r>
      <w:r>
        <w:rPr>
          <w:snapToGrid w:val="0"/>
          <w:lang w:eastAsia="zh-CN"/>
        </w:rPr>
        <w:t>::= CHOICE {</w:t>
      </w:r>
    </w:p>
    <w:p w14:paraId="633D941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emipersistentSR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SemipersistentSRS,</w:t>
      </w:r>
    </w:p>
    <w:p w14:paraId="4C66D0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aperiodicSR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AperiodicSRS,</w:t>
      </w:r>
      <w:r>
        <w:t xml:space="preserve"> </w:t>
      </w:r>
    </w:p>
    <w:p w14:paraId="1F626D6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hoice-exten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SingleContainer { { SRSType-ExtIEs} }</w:t>
      </w:r>
    </w:p>
    <w:p w14:paraId="1E0AD4B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09040D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591413F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RSType-ExtIEs F1AP-PROTOCOL-IES ::= {</w:t>
      </w:r>
    </w:p>
    <w:p w14:paraId="724F4D8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675E7A4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E86CDCA" w14:textId="77777777" w:rsidR="001C56D0" w:rsidRDefault="001C56D0" w:rsidP="001C56D0">
      <w:pPr>
        <w:pStyle w:val="PL"/>
        <w:rPr>
          <w:lang w:eastAsia="ko-KR"/>
        </w:rPr>
      </w:pPr>
    </w:p>
    <w:p w14:paraId="049194DB" w14:textId="77777777" w:rsidR="001C56D0" w:rsidRDefault="001C56D0" w:rsidP="001C56D0">
      <w:pPr>
        <w:pStyle w:val="PL"/>
      </w:pPr>
      <w:r>
        <w:t>SemipersistentSRS ::= SEQUENCE {</w:t>
      </w:r>
    </w:p>
    <w:p w14:paraId="60083A32" w14:textId="77777777" w:rsidR="001C56D0" w:rsidRDefault="001C56D0" w:rsidP="001C56D0">
      <w:pPr>
        <w:pStyle w:val="PL"/>
      </w:pPr>
      <w:r>
        <w:tab/>
        <w:t>sRSResourceSetID</w:t>
      </w:r>
      <w:r>
        <w:tab/>
      </w:r>
      <w:r>
        <w:tab/>
      </w:r>
      <w:r>
        <w:tab/>
        <w:t>SRSResourceSetID,</w:t>
      </w:r>
    </w:p>
    <w:p w14:paraId="36AD898C" w14:textId="77777777" w:rsidR="001C56D0" w:rsidRDefault="001C56D0" w:rsidP="001C56D0">
      <w:pPr>
        <w:pStyle w:val="PL"/>
      </w:pPr>
      <w:r>
        <w:tab/>
        <w:t>sRSSpatialRelation</w:t>
      </w:r>
      <w:r>
        <w:tab/>
      </w:r>
      <w:r>
        <w:tab/>
      </w:r>
      <w:r>
        <w:tab/>
        <w:t>SpatialRelationInfo</w:t>
      </w:r>
      <w:r>
        <w:tab/>
        <w:t>OPTIONAL,</w:t>
      </w:r>
    </w:p>
    <w:p w14:paraId="3A82A397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SemipersistentSRS-ExtIEs} } OPTIONAL,</w:t>
      </w:r>
    </w:p>
    <w:p w14:paraId="40CAA8A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9B3FAFC" w14:textId="77777777" w:rsidR="001C56D0" w:rsidRDefault="001C56D0" w:rsidP="001C56D0">
      <w:pPr>
        <w:pStyle w:val="PL"/>
      </w:pPr>
      <w:r>
        <w:t>}</w:t>
      </w:r>
    </w:p>
    <w:p w14:paraId="48B06EDC" w14:textId="77777777" w:rsidR="001C56D0" w:rsidRDefault="001C56D0" w:rsidP="001C56D0">
      <w:pPr>
        <w:pStyle w:val="PL"/>
      </w:pPr>
    </w:p>
    <w:p w14:paraId="3399DB8B" w14:textId="77777777" w:rsidR="001C56D0" w:rsidRDefault="001C56D0" w:rsidP="001C56D0">
      <w:pPr>
        <w:pStyle w:val="PL"/>
      </w:pPr>
      <w:bookmarkStart w:id="2989" w:name="_Hlk175825468"/>
      <w:r>
        <w:t>SemipersistentSRS-ExtIEs</w:t>
      </w:r>
      <w:bookmarkEnd w:id="2989"/>
      <w:r>
        <w:t xml:space="preserve"> F1AP-PROTOCOL-EXTENSION ::= {</w:t>
      </w:r>
    </w:p>
    <w:p w14:paraId="3088335F" w14:textId="77777777" w:rsidR="001C56D0" w:rsidRDefault="001C56D0" w:rsidP="001C56D0">
      <w:pPr>
        <w:pStyle w:val="PL"/>
        <w:rPr>
          <w:rFonts w:eastAsia="DengXian"/>
        </w:rPr>
      </w:pPr>
      <w:r>
        <w:tab/>
      </w:r>
      <w:r>
        <w:rPr>
          <w:rFonts w:eastAsia="DengXian"/>
        </w:rPr>
        <w:t>{ ID id-SRSSpatialRelationPerSRSResource</w:t>
      </w:r>
      <w:r>
        <w:rPr>
          <w:rFonts w:eastAsia="DengXian"/>
        </w:rPr>
        <w:tab/>
        <w:t>CRITICALITY ignore</w:t>
      </w:r>
      <w:r>
        <w:rPr>
          <w:rFonts w:eastAsia="DengXian"/>
        </w:rPr>
        <w:tab/>
        <w:t>EXTENSION SpatialRelationPerSRSResource PRESENCE optional}</w:t>
      </w:r>
      <w:r>
        <w:t>|</w:t>
      </w:r>
    </w:p>
    <w:p w14:paraId="74278F1D" w14:textId="77777777" w:rsidR="001C56D0" w:rsidRDefault="001C56D0" w:rsidP="001C56D0">
      <w:pPr>
        <w:pStyle w:val="PL"/>
        <w:rPr>
          <w:rFonts w:eastAsia="DengXian"/>
        </w:rPr>
      </w:pPr>
      <w:r>
        <w:rPr>
          <w:snapToGrid w:val="0"/>
        </w:rPr>
        <w:tab/>
        <w:t>{ ID id-AggregatedPosSRSResourceSetList</w:t>
      </w:r>
      <w:r>
        <w:rPr>
          <w:snapToGrid w:val="0"/>
        </w:rPr>
        <w:tab/>
        <w:t>CRITICALITY ignore EXTENSION AggregatedPosSRSResourceSetList</w:t>
      </w:r>
      <w:r>
        <w:rPr>
          <w:snapToGrid w:val="0"/>
        </w:rPr>
        <w:tab/>
        <w:t>PRESENCE optional}</w:t>
      </w:r>
      <w:r>
        <w:rPr>
          <w:rFonts w:eastAsia="DengXian"/>
        </w:rPr>
        <w:t>,</w:t>
      </w:r>
    </w:p>
    <w:p w14:paraId="2CAA2FF1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17FDF351" w14:textId="77777777" w:rsidR="001C56D0" w:rsidRDefault="001C56D0" w:rsidP="001C56D0">
      <w:pPr>
        <w:pStyle w:val="PL"/>
      </w:pPr>
      <w:r>
        <w:t>}</w:t>
      </w:r>
    </w:p>
    <w:p w14:paraId="046C17D6" w14:textId="77777777" w:rsidR="001C56D0" w:rsidRDefault="001C56D0" w:rsidP="001C56D0">
      <w:pPr>
        <w:pStyle w:val="PL"/>
      </w:pPr>
    </w:p>
    <w:p w14:paraId="41DB2311" w14:textId="77777777" w:rsidR="001C56D0" w:rsidRDefault="001C56D0" w:rsidP="001C56D0">
      <w:pPr>
        <w:pStyle w:val="PL"/>
      </w:pPr>
      <w:r>
        <w:t>AperiodicSRS ::= SEQUENCE {</w:t>
      </w:r>
    </w:p>
    <w:p w14:paraId="0EDD111B" w14:textId="77777777" w:rsidR="001C56D0" w:rsidRDefault="001C56D0" w:rsidP="001C56D0">
      <w:pPr>
        <w:pStyle w:val="PL"/>
      </w:pPr>
      <w:r>
        <w:tab/>
        <w:t>aperiodic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 xml:space="preserve">ENUMERATED {true, </w:t>
      </w:r>
      <w:r>
        <w:t>...</w:t>
      </w:r>
      <w:r>
        <w:rPr>
          <w:snapToGrid w:val="0"/>
        </w:rPr>
        <w:t>},</w:t>
      </w:r>
    </w:p>
    <w:p w14:paraId="51E5E8B0" w14:textId="77777777" w:rsidR="001C56D0" w:rsidRDefault="001C56D0" w:rsidP="001C56D0">
      <w:pPr>
        <w:pStyle w:val="PL"/>
      </w:pPr>
      <w:r>
        <w:tab/>
        <w:t>sRSResourceTrigger</w:t>
      </w:r>
      <w:r>
        <w:tab/>
      </w:r>
      <w:r>
        <w:tab/>
      </w:r>
      <w:r>
        <w:tab/>
        <w:t>SRSResourceTrigger</w:t>
      </w:r>
      <w:r>
        <w:tab/>
      </w:r>
      <w:r>
        <w:tab/>
        <w:t>OPTIONAL,</w:t>
      </w:r>
    </w:p>
    <w:p w14:paraId="7C1C846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AperiodicSRS-ExtIEs} } OPTIONAL,</w:t>
      </w:r>
    </w:p>
    <w:p w14:paraId="6D101C70" w14:textId="77777777" w:rsidR="001C56D0" w:rsidRDefault="001C56D0" w:rsidP="001C56D0">
      <w:pPr>
        <w:pStyle w:val="PL"/>
      </w:pPr>
      <w:r>
        <w:tab/>
        <w:t>...</w:t>
      </w:r>
    </w:p>
    <w:p w14:paraId="1E1FD75F" w14:textId="77777777" w:rsidR="001C56D0" w:rsidRDefault="001C56D0" w:rsidP="001C56D0">
      <w:pPr>
        <w:pStyle w:val="PL"/>
      </w:pPr>
      <w:r>
        <w:t>}</w:t>
      </w:r>
    </w:p>
    <w:p w14:paraId="46961387" w14:textId="77777777" w:rsidR="001C56D0" w:rsidRDefault="001C56D0" w:rsidP="001C56D0">
      <w:pPr>
        <w:pStyle w:val="PL"/>
      </w:pPr>
    </w:p>
    <w:p w14:paraId="06780ED8" w14:textId="77777777" w:rsidR="001C56D0" w:rsidRDefault="001C56D0" w:rsidP="001C56D0">
      <w:pPr>
        <w:pStyle w:val="PL"/>
      </w:pPr>
      <w:bookmarkStart w:id="2990" w:name="_Hlk175825497"/>
      <w:r>
        <w:t xml:space="preserve">AperiodicSRS-ExtIEs </w:t>
      </w:r>
      <w:bookmarkEnd w:id="2990"/>
      <w:r>
        <w:t>F1AP-PROTOCOL-EXTENSION ::= {</w:t>
      </w:r>
    </w:p>
    <w:p w14:paraId="46DE1E0E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 ID id-AggregatedPosSRSResourceSetList</w:t>
      </w:r>
      <w:r>
        <w:rPr>
          <w:snapToGrid w:val="0"/>
        </w:rPr>
        <w:tab/>
        <w:t>CRITICALITY ignore EXTENSION AggregatedPosSRSResourceSetList</w:t>
      </w:r>
      <w:r>
        <w:rPr>
          <w:snapToGrid w:val="0"/>
        </w:rPr>
        <w:tab/>
        <w:t>PRESENCE optional},</w:t>
      </w:r>
    </w:p>
    <w:p w14:paraId="5233D1A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...</w:t>
      </w:r>
    </w:p>
    <w:p w14:paraId="28FEFA51" w14:textId="77777777" w:rsidR="001C56D0" w:rsidRDefault="001C56D0" w:rsidP="001C56D0">
      <w:pPr>
        <w:pStyle w:val="PL"/>
      </w:pPr>
      <w:r>
        <w:t>}</w:t>
      </w:r>
    </w:p>
    <w:p w14:paraId="58D5B88F" w14:textId="77777777" w:rsidR="001C56D0" w:rsidRDefault="001C56D0" w:rsidP="001C56D0">
      <w:pPr>
        <w:pStyle w:val="PL"/>
      </w:pPr>
    </w:p>
    <w:p w14:paraId="1A163C90" w14:textId="77777777" w:rsidR="001C56D0" w:rsidRDefault="001C56D0" w:rsidP="001C56D0">
      <w:pPr>
        <w:pStyle w:val="PL"/>
      </w:pPr>
    </w:p>
    <w:p w14:paraId="621E286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A007A7E" w14:textId="77777777" w:rsidR="001C56D0" w:rsidRDefault="001C56D0" w:rsidP="001C56D0">
      <w:pPr>
        <w:pStyle w:val="PL"/>
      </w:pPr>
      <w:r>
        <w:t>--</w:t>
      </w:r>
    </w:p>
    <w:p w14:paraId="3F67F868" w14:textId="77777777" w:rsidR="001C56D0" w:rsidRDefault="001C56D0" w:rsidP="001C56D0">
      <w:pPr>
        <w:pStyle w:val="PL"/>
        <w:outlineLvl w:val="4"/>
      </w:pPr>
      <w:r>
        <w:t>-- Positioning Activation Response</w:t>
      </w:r>
    </w:p>
    <w:p w14:paraId="12B1964F" w14:textId="77777777" w:rsidR="001C56D0" w:rsidRDefault="001C56D0" w:rsidP="001C56D0">
      <w:pPr>
        <w:pStyle w:val="PL"/>
      </w:pPr>
      <w:r>
        <w:t>--</w:t>
      </w:r>
    </w:p>
    <w:p w14:paraId="41E017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CE27E48" w14:textId="77777777" w:rsidR="001C56D0" w:rsidRDefault="001C56D0" w:rsidP="001C56D0">
      <w:pPr>
        <w:pStyle w:val="PL"/>
      </w:pPr>
    </w:p>
    <w:p w14:paraId="28138173" w14:textId="77777777" w:rsidR="001C56D0" w:rsidRDefault="001C56D0" w:rsidP="001C56D0">
      <w:pPr>
        <w:pStyle w:val="PL"/>
      </w:pPr>
      <w:r>
        <w:t>PositioningActivationResponse ::= SEQUENCE {</w:t>
      </w:r>
    </w:p>
    <w:p w14:paraId="0F59E4D5" w14:textId="77777777" w:rsidR="001C56D0" w:rsidRDefault="001C56D0" w:rsidP="001C56D0">
      <w:pPr>
        <w:pStyle w:val="PL"/>
      </w:pPr>
      <w:r>
        <w:lastRenderedPageBreak/>
        <w:tab/>
        <w:t>protocolIEs</w:t>
      </w:r>
      <w:r>
        <w:tab/>
      </w:r>
      <w:r>
        <w:tab/>
      </w:r>
      <w:r>
        <w:tab/>
        <w:t>ProtocolIE-Container       { { PositioningActivationResponseIEs} },</w:t>
      </w:r>
    </w:p>
    <w:p w14:paraId="06AC80DF" w14:textId="77777777" w:rsidR="001C56D0" w:rsidRDefault="001C56D0" w:rsidP="001C56D0">
      <w:pPr>
        <w:pStyle w:val="PL"/>
      </w:pPr>
      <w:r>
        <w:tab/>
        <w:t>...</w:t>
      </w:r>
    </w:p>
    <w:p w14:paraId="22D8950C" w14:textId="77777777" w:rsidR="001C56D0" w:rsidRDefault="001C56D0" w:rsidP="001C56D0">
      <w:pPr>
        <w:pStyle w:val="PL"/>
      </w:pPr>
      <w:r>
        <w:t>}</w:t>
      </w:r>
    </w:p>
    <w:p w14:paraId="69DAC360" w14:textId="77777777" w:rsidR="001C56D0" w:rsidRDefault="001C56D0" w:rsidP="001C56D0">
      <w:pPr>
        <w:pStyle w:val="PL"/>
      </w:pPr>
    </w:p>
    <w:p w14:paraId="088627CC" w14:textId="77777777" w:rsidR="001C56D0" w:rsidRDefault="001C56D0" w:rsidP="001C56D0">
      <w:pPr>
        <w:pStyle w:val="PL"/>
      </w:pPr>
    </w:p>
    <w:p w14:paraId="1DB1827F" w14:textId="77777777" w:rsidR="001C56D0" w:rsidRDefault="001C56D0" w:rsidP="001C56D0">
      <w:pPr>
        <w:pStyle w:val="PL"/>
      </w:pPr>
      <w:r>
        <w:t>PositioningActivationResponseIEs F1AP-PROTOCOL-IES ::= {</w:t>
      </w:r>
    </w:p>
    <w:p w14:paraId="3DE7FD41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07EB8C85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727A7EF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</w:r>
      <w:r>
        <w:rPr>
          <w:snapToGrid w:val="0"/>
          <w:lang w:eastAsia="zh-CN"/>
        </w:rPr>
        <w:t>{ ID id-SystemFrame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SystemFrame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6066A45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Slot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SlotNumb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5CBBCEA9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,</w:t>
      </w:r>
    </w:p>
    <w:p w14:paraId="2BF40B8D" w14:textId="77777777" w:rsidR="001C56D0" w:rsidRDefault="001C56D0" w:rsidP="001C56D0">
      <w:pPr>
        <w:pStyle w:val="PL"/>
      </w:pPr>
      <w:r>
        <w:tab/>
        <w:t>...</w:t>
      </w:r>
    </w:p>
    <w:p w14:paraId="4C6BF81D" w14:textId="77777777" w:rsidR="001C56D0" w:rsidRDefault="001C56D0" w:rsidP="001C56D0">
      <w:pPr>
        <w:pStyle w:val="PL"/>
      </w:pPr>
      <w:r>
        <w:t>}</w:t>
      </w:r>
    </w:p>
    <w:p w14:paraId="651A4CD8" w14:textId="77777777" w:rsidR="001C56D0" w:rsidRDefault="001C56D0" w:rsidP="001C56D0">
      <w:pPr>
        <w:pStyle w:val="PL"/>
      </w:pPr>
    </w:p>
    <w:p w14:paraId="3D02F248" w14:textId="77777777" w:rsidR="001C56D0" w:rsidRDefault="001C56D0" w:rsidP="001C56D0">
      <w:pPr>
        <w:pStyle w:val="PL"/>
      </w:pPr>
    </w:p>
    <w:p w14:paraId="351578A4" w14:textId="77777777" w:rsidR="001C56D0" w:rsidRDefault="001C56D0" w:rsidP="001C56D0">
      <w:pPr>
        <w:pStyle w:val="PL"/>
        <w:rPr>
          <w:rFonts w:eastAsia="SimSun"/>
        </w:rPr>
      </w:pPr>
    </w:p>
    <w:p w14:paraId="13C2062B" w14:textId="77777777" w:rsidR="001C56D0" w:rsidRDefault="001C56D0" w:rsidP="001C56D0">
      <w:pPr>
        <w:pStyle w:val="PL"/>
        <w:rPr>
          <w:rFonts w:eastAsia="Times New Roman"/>
        </w:rPr>
      </w:pPr>
    </w:p>
    <w:p w14:paraId="15736A4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BFEFCC" w14:textId="77777777" w:rsidR="001C56D0" w:rsidRDefault="001C56D0" w:rsidP="001C56D0">
      <w:pPr>
        <w:pStyle w:val="PL"/>
      </w:pPr>
      <w:r>
        <w:t>--</w:t>
      </w:r>
    </w:p>
    <w:p w14:paraId="695F10B7" w14:textId="77777777" w:rsidR="001C56D0" w:rsidRDefault="001C56D0" w:rsidP="001C56D0">
      <w:pPr>
        <w:pStyle w:val="PL"/>
        <w:outlineLvl w:val="4"/>
      </w:pPr>
      <w:r>
        <w:t>-- Positioning Activation Failure</w:t>
      </w:r>
    </w:p>
    <w:p w14:paraId="7F1131BD" w14:textId="77777777" w:rsidR="001C56D0" w:rsidRDefault="001C56D0" w:rsidP="001C56D0">
      <w:pPr>
        <w:pStyle w:val="PL"/>
      </w:pPr>
      <w:r>
        <w:t>--</w:t>
      </w:r>
    </w:p>
    <w:p w14:paraId="51AE2A2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193013E" w14:textId="77777777" w:rsidR="001C56D0" w:rsidRDefault="001C56D0" w:rsidP="001C56D0">
      <w:pPr>
        <w:pStyle w:val="PL"/>
      </w:pPr>
    </w:p>
    <w:p w14:paraId="1FA3656B" w14:textId="77777777" w:rsidR="001C56D0" w:rsidRDefault="001C56D0" w:rsidP="001C56D0">
      <w:pPr>
        <w:pStyle w:val="PL"/>
      </w:pPr>
      <w:r>
        <w:t>PositioningActivationFailure ::= SEQUENCE {</w:t>
      </w:r>
    </w:p>
    <w:p w14:paraId="5A766EB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ActivationFailureIEs} },</w:t>
      </w:r>
    </w:p>
    <w:p w14:paraId="0C817EAE" w14:textId="77777777" w:rsidR="001C56D0" w:rsidRDefault="001C56D0" w:rsidP="001C56D0">
      <w:pPr>
        <w:pStyle w:val="PL"/>
      </w:pPr>
      <w:r>
        <w:tab/>
        <w:t>...</w:t>
      </w:r>
    </w:p>
    <w:p w14:paraId="5EE58EC8" w14:textId="77777777" w:rsidR="001C56D0" w:rsidRDefault="001C56D0" w:rsidP="001C56D0">
      <w:pPr>
        <w:pStyle w:val="PL"/>
      </w:pPr>
      <w:r>
        <w:t>}</w:t>
      </w:r>
    </w:p>
    <w:p w14:paraId="27A389FD" w14:textId="77777777" w:rsidR="001C56D0" w:rsidRDefault="001C56D0" w:rsidP="001C56D0">
      <w:pPr>
        <w:pStyle w:val="PL"/>
      </w:pPr>
    </w:p>
    <w:p w14:paraId="47F18800" w14:textId="77777777" w:rsidR="001C56D0" w:rsidRDefault="001C56D0" w:rsidP="001C56D0">
      <w:pPr>
        <w:pStyle w:val="PL"/>
      </w:pPr>
      <w:r>
        <w:t>PositioningActivationFailureIEs F1AP-PROTOCOL-IES ::= {</w:t>
      </w:r>
    </w:p>
    <w:p w14:paraId="17FB40B8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EE88B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5FFC55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041C9C2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,</w:t>
      </w:r>
    </w:p>
    <w:p w14:paraId="36E5F1B1" w14:textId="77777777" w:rsidR="001C56D0" w:rsidRDefault="001C56D0" w:rsidP="001C56D0">
      <w:pPr>
        <w:pStyle w:val="PL"/>
      </w:pPr>
      <w:r>
        <w:tab/>
        <w:t>...</w:t>
      </w:r>
    </w:p>
    <w:p w14:paraId="2E75E174" w14:textId="77777777" w:rsidR="001C56D0" w:rsidRDefault="001C56D0" w:rsidP="001C56D0">
      <w:pPr>
        <w:pStyle w:val="PL"/>
      </w:pPr>
      <w:r>
        <w:t>}</w:t>
      </w:r>
    </w:p>
    <w:p w14:paraId="7B56E3EC" w14:textId="77777777" w:rsidR="001C56D0" w:rsidRDefault="001C56D0" w:rsidP="001C56D0">
      <w:pPr>
        <w:pStyle w:val="PL"/>
      </w:pPr>
    </w:p>
    <w:p w14:paraId="4F72CB32" w14:textId="77777777" w:rsidR="001C56D0" w:rsidRDefault="001C56D0" w:rsidP="001C56D0">
      <w:pPr>
        <w:pStyle w:val="PL"/>
      </w:pPr>
    </w:p>
    <w:p w14:paraId="01EA1DC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D840766" w14:textId="77777777" w:rsidR="001C56D0" w:rsidRDefault="001C56D0" w:rsidP="001C56D0">
      <w:pPr>
        <w:pStyle w:val="PL"/>
      </w:pPr>
      <w:r>
        <w:t>--</w:t>
      </w:r>
    </w:p>
    <w:p w14:paraId="1D1C93D3" w14:textId="77777777" w:rsidR="001C56D0" w:rsidRDefault="001C56D0" w:rsidP="001C56D0">
      <w:pPr>
        <w:pStyle w:val="PL"/>
        <w:outlineLvl w:val="3"/>
      </w:pPr>
      <w:r>
        <w:t>-- POSITIONING DEACTIVATION ELEMENTARY PROCEDURE</w:t>
      </w:r>
    </w:p>
    <w:p w14:paraId="6C5FBFDF" w14:textId="77777777" w:rsidR="001C56D0" w:rsidRDefault="001C56D0" w:rsidP="001C56D0">
      <w:pPr>
        <w:pStyle w:val="PL"/>
      </w:pPr>
      <w:r>
        <w:t>--</w:t>
      </w:r>
    </w:p>
    <w:p w14:paraId="3050AD0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20A7EF2" w14:textId="77777777" w:rsidR="001C56D0" w:rsidRDefault="001C56D0" w:rsidP="001C56D0">
      <w:pPr>
        <w:pStyle w:val="PL"/>
      </w:pPr>
    </w:p>
    <w:p w14:paraId="07B4D3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2270D9" w14:textId="77777777" w:rsidR="001C56D0" w:rsidRDefault="001C56D0" w:rsidP="001C56D0">
      <w:pPr>
        <w:pStyle w:val="PL"/>
      </w:pPr>
      <w:r>
        <w:t>--</w:t>
      </w:r>
    </w:p>
    <w:p w14:paraId="27501A23" w14:textId="77777777" w:rsidR="001C56D0" w:rsidRDefault="001C56D0" w:rsidP="001C56D0">
      <w:pPr>
        <w:pStyle w:val="PL"/>
        <w:outlineLvl w:val="4"/>
      </w:pPr>
      <w:r>
        <w:t>-- Positioning Deactivation</w:t>
      </w:r>
    </w:p>
    <w:p w14:paraId="47077A5F" w14:textId="77777777" w:rsidR="001C56D0" w:rsidRDefault="001C56D0" w:rsidP="001C56D0">
      <w:pPr>
        <w:pStyle w:val="PL"/>
      </w:pPr>
      <w:r>
        <w:t>--</w:t>
      </w:r>
    </w:p>
    <w:p w14:paraId="04EE573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93D3FC" w14:textId="77777777" w:rsidR="001C56D0" w:rsidRDefault="001C56D0" w:rsidP="001C56D0">
      <w:pPr>
        <w:pStyle w:val="PL"/>
      </w:pPr>
    </w:p>
    <w:p w14:paraId="30383494" w14:textId="77777777" w:rsidR="001C56D0" w:rsidRDefault="001C56D0" w:rsidP="001C56D0">
      <w:pPr>
        <w:pStyle w:val="PL"/>
      </w:pPr>
      <w:r>
        <w:t>PositioningDeactivation ::= SEQUENCE {</w:t>
      </w:r>
    </w:p>
    <w:p w14:paraId="7745D6E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DeactivationIEs} },</w:t>
      </w:r>
    </w:p>
    <w:p w14:paraId="4D530EAD" w14:textId="77777777" w:rsidR="001C56D0" w:rsidRDefault="001C56D0" w:rsidP="001C56D0">
      <w:pPr>
        <w:pStyle w:val="PL"/>
      </w:pPr>
      <w:r>
        <w:tab/>
        <w:t>...</w:t>
      </w:r>
    </w:p>
    <w:p w14:paraId="0666CEE7" w14:textId="77777777" w:rsidR="001C56D0" w:rsidRDefault="001C56D0" w:rsidP="001C56D0">
      <w:pPr>
        <w:pStyle w:val="PL"/>
      </w:pPr>
      <w:r>
        <w:t>}</w:t>
      </w:r>
    </w:p>
    <w:p w14:paraId="311C3568" w14:textId="77777777" w:rsidR="001C56D0" w:rsidRDefault="001C56D0" w:rsidP="001C56D0">
      <w:pPr>
        <w:pStyle w:val="PL"/>
      </w:pPr>
    </w:p>
    <w:p w14:paraId="2239A72E" w14:textId="77777777" w:rsidR="001C56D0" w:rsidRDefault="001C56D0" w:rsidP="001C56D0">
      <w:pPr>
        <w:pStyle w:val="PL"/>
      </w:pPr>
      <w:r>
        <w:t>PositioningDeactivationIEs F1AP-PROTOCOL-IES ::= {</w:t>
      </w:r>
    </w:p>
    <w:p w14:paraId="18CF65BB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77E7E7D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7AC76D2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AbortTransmis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AbortTransmis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,</w:t>
      </w:r>
    </w:p>
    <w:p w14:paraId="4FB37903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33364E11" w14:textId="77777777" w:rsidR="001C56D0" w:rsidRDefault="001C56D0" w:rsidP="001C56D0">
      <w:pPr>
        <w:pStyle w:val="PL"/>
      </w:pPr>
      <w:r>
        <w:t xml:space="preserve">} </w:t>
      </w:r>
    </w:p>
    <w:p w14:paraId="455DC42F" w14:textId="77777777" w:rsidR="001C56D0" w:rsidRDefault="001C56D0" w:rsidP="001C56D0">
      <w:pPr>
        <w:pStyle w:val="PL"/>
        <w:rPr>
          <w:snapToGrid w:val="0"/>
        </w:rPr>
      </w:pPr>
    </w:p>
    <w:p w14:paraId="393C090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F333619" w14:textId="77777777" w:rsidR="001C56D0" w:rsidRDefault="001C56D0" w:rsidP="001C56D0">
      <w:pPr>
        <w:pStyle w:val="PL"/>
      </w:pPr>
      <w:r>
        <w:t>--</w:t>
      </w:r>
    </w:p>
    <w:p w14:paraId="7AAF2DC7" w14:textId="77777777" w:rsidR="001C56D0" w:rsidRDefault="001C56D0" w:rsidP="001C56D0">
      <w:pPr>
        <w:pStyle w:val="PL"/>
        <w:outlineLvl w:val="3"/>
      </w:pPr>
      <w:r>
        <w:t>-- POSITIONING INFORMATION UPDATE ELEMENTARY PROCEDURE</w:t>
      </w:r>
    </w:p>
    <w:p w14:paraId="2D7C1D2F" w14:textId="77777777" w:rsidR="001C56D0" w:rsidRDefault="001C56D0" w:rsidP="001C56D0">
      <w:pPr>
        <w:pStyle w:val="PL"/>
      </w:pPr>
      <w:r>
        <w:t>--</w:t>
      </w:r>
    </w:p>
    <w:p w14:paraId="0D78718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A77578" w14:textId="77777777" w:rsidR="001C56D0" w:rsidRDefault="001C56D0" w:rsidP="001C56D0">
      <w:pPr>
        <w:pStyle w:val="PL"/>
      </w:pPr>
    </w:p>
    <w:p w14:paraId="1352765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D933AE7" w14:textId="77777777" w:rsidR="001C56D0" w:rsidRDefault="001C56D0" w:rsidP="001C56D0">
      <w:pPr>
        <w:pStyle w:val="PL"/>
      </w:pPr>
      <w:r>
        <w:t>--</w:t>
      </w:r>
    </w:p>
    <w:p w14:paraId="74479272" w14:textId="77777777" w:rsidR="001C56D0" w:rsidRDefault="001C56D0" w:rsidP="001C56D0">
      <w:pPr>
        <w:pStyle w:val="PL"/>
        <w:outlineLvl w:val="4"/>
      </w:pPr>
      <w:r>
        <w:t>-- Positioning Information Update</w:t>
      </w:r>
    </w:p>
    <w:p w14:paraId="78CA1A25" w14:textId="77777777" w:rsidR="001C56D0" w:rsidRDefault="001C56D0" w:rsidP="001C56D0">
      <w:pPr>
        <w:pStyle w:val="PL"/>
      </w:pPr>
      <w:r>
        <w:t>--</w:t>
      </w:r>
    </w:p>
    <w:p w14:paraId="7C59EBA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0B293BB" w14:textId="77777777" w:rsidR="001C56D0" w:rsidRDefault="001C56D0" w:rsidP="001C56D0">
      <w:pPr>
        <w:pStyle w:val="PL"/>
      </w:pPr>
    </w:p>
    <w:p w14:paraId="7DDA1E9C" w14:textId="77777777" w:rsidR="001C56D0" w:rsidRDefault="001C56D0" w:rsidP="001C56D0">
      <w:pPr>
        <w:pStyle w:val="PL"/>
      </w:pPr>
      <w:r>
        <w:t>PositioningInformationUpdate ::= SEQUENCE {</w:t>
      </w:r>
    </w:p>
    <w:p w14:paraId="33D530E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PositioningInformationUpdateIEs} },</w:t>
      </w:r>
    </w:p>
    <w:p w14:paraId="14C29718" w14:textId="77777777" w:rsidR="001C56D0" w:rsidRDefault="001C56D0" w:rsidP="001C56D0">
      <w:pPr>
        <w:pStyle w:val="PL"/>
      </w:pPr>
      <w:r>
        <w:tab/>
        <w:t>...</w:t>
      </w:r>
    </w:p>
    <w:p w14:paraId="082B2088" w14:textId="77777777" w:rsidR="001C56D0" w:rsidRDefault="001C56D0" w:rsidP="001C56D0">
      <w:pPr>
        <w:pStyle w:val="PL"/>
      </w:pPr>
      <w:r>
        <w:t>}</w:t>
      </w:r>
    </w:p>
    <w:p w14:paraId="798BA658" w14:textId="77777777" w:rsidR="001C56D0" w:rsidRDefault="001C56D0" w:rsidP="001C56D0">
      <w:pPr>
        <w:pStyle w:val="PL"/>
      </w:pPr>
    </w:p>
    <w:p w14:paraId="7D796CDC" w14:textId="77777777" w:rsidR="001C56D0" w:rsidRDefault="001C56D0" w:rsidP="001C56D0">
      <w:pPr>
        <w:pStyle w:val="PL"/>
      </w:pPr>
    </w:p>
    <w:p w14:paraId="36522D88" w14:textId="77777777" w:rsidR="001C56D0" w:rsidRDefault="001C56D0" w:rsidP="001C56D0">
      <w:pPr>
        <w:pStyle w:val="PL"/>
      </w:pPr>
      <w:r>
        <w:t>PositioningInformationUpdateIEs F1AP-PROTOCOL-IES ::= {</w:t>
      </w:r>
    </w:p>
    <w:p w14:paraId="09A98CC2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{ ID id-gNB-C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4889937E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60EC18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SRSConfigur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C6C048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SFNInitialisationTim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elativeTime190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>
        <w:t>,</w:t>
      </w:r>
    </w:p>
    <w:p w14:paraId="36F78E3C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521854AF" w14:textId="77777777" w:rsidR="001C56D0" w:rsidRDefault="001C56D0" w:rsidP="001C56D0">
      <w:pPr>
        <w:pStyle w:val="PL"/>
      </w:pPr>
      <w:r>
        <w:t>}</w:t>
      </w:r>
    </w:p>
    <w:p w14:paraId="0A75A2F5" w14:textId="77777777" w:rsidR="001C56D0" w:rsidRDefault="001C56D0" w:rsidP="001C56D0">
      <w:pPr>
        <w:pStyle w:val="PL"/>
        <w:rPr>
          <w:snapToGrid w:val="0"/>
        </w:rPr>
      </w:pPr>
    </w:p>
    <w:p w14:paraId="5DF93B4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D636443" w14:textId="77777777" w:rsidR="001C56D0" w:rsidRDefault="001C56D0" w:rsidP="001C56D0">
      <w:pPr>
        <w:pStyle w:val="PL"/>
      </w:pPr>
      <w:r>
        <w:t>--</w:t>
      </w:r>
    </w:p>
    <w:p w14:paraId="290A3FE6" w14:textId="77777777" w:rsidR="001C56D0" w:rsidRDefault="001C56D0" w:rsidP="001C56D0">
      <w:pPr>
        <w:pStyle w:val="PL"/>
      </w:pPr>
      <w:r>
        <w:t xml:space="preserve">-- </w:t>
      </w:r>
      <w:r>
        <w:rPr>
          <w:snapToGrid w:val="0"/>
        </w:rPr>
        <w:t>SRS Information Reservation Notification</w:t>
      </w:r>
    </w:p>
    <w:p w14:paraId="09422111" w14:textId="77777777" w:rsidR="001C56D0" w:rsidRDefault="001C56D0" w:rsidP="001C56D0">
      <w:pPr>
        <w:pStyle w:val="PL"/>
      </w:pPr>
      <w:r>
        <w:t>--</w:t>
      </w:r>
    </w:p>
    <w:p w14:paraId="48FB39B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E28962" w14:textId="77777777" w:rsidR="001C56D0" w:rsidRDefault="001C56D0" w:rsidP="001C56D0">
      <w:pPr>
        <w:pStyle w:val="PL"/>
      </w:pPr>
    </w:p>
    <w:p w14:paraId="55BD5542" w14:textId="77777777" w:rsidR="001C56D0" w:rsidRDefault="001C56D0" w:rsidP="001C56D0">
      <w:pPr>
        <w:pStyle w:val="PL"/>
      </w:pPr>
      <w:r>
        <w:rPr>
          <w:snapToGrid w:val="0"/>
        </w:rPr>
        <w:t>SRSInformationReservationNotification</w:t>
      </w:r>
      <w:r>
        <w:t xml:space="preserve"> ::= SEQUENCE {</w:t>
      </w:r>
    </w:p>
    <w:p w14:paraId="5B7CAAF4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 xml:space="preserve">ProtocolIE-Container       {{ </w:t>
      </w:r>
      <w:r>
        <w:rPr>
          <w:snapToGrid w:val="0"/>
        </w:rPr>
        <w:t>SRSInformationReservationNotification</w:t>
      </w:r>
      <w:r>
        <w:t>IEs}},</w:t>
      </w:r>
    </w:p>
    <w:p w14:paraId="58B734A5" w14:textId="77777777" w:rsidR="001C56D0" w:rsidRDefault="001C56D0" w:rsidP="001C56D0">
      <w:pPr>
        <w:pStyle w:val="PL"/>
      </w:pPr>
      <w:r>
        <w:tab/>
        <w:t>...</w:t>
      </w:r>
    </w:p>
    <w:p w14:paraId="076B8E43" w14:textId="77777777" w:rsidR="001C56D0" w:rsidRDefault="001C56D0" w:rsidP="001C56D0">
      <w:pPr>
        <w:pStyle w:val="PL"/>
      </w:pPr>
      <w:r>
        <w:t>}</w:t>
      </w:r>
    </w:p>
    <w:p w14:paraId="443D5E88" w14:textId="77777777" w:rsidR="001C56D0" w:rsidRDefault="001C56D0" w:rsidP="001C56D0">
      <w:pPr>
        <w:pStyle w:val="PL"/>
      </w:pPr>
    </w:p>
    <w:p w14:paraId="0160581C" w14:textId="77777777" w:rsidR="001C56D0" w:rsidRDefault="001C56D0" w:rsidP="001C56D0">
      <w:pPr>
        <w:pStyle w:val="PL"/>
      </w:pPr>
      <w:r>
        <w:rPr>
          <w:snapToGrid w:val="0"/>
        </w:rPr>
        <w:t>SRSInformationReservationNotification</w:t>
      </w:r>
      <w:r>
        <w:t>IEs F1AP-PROTOCOL-IES ::= {</w:t>
      </w:r>
    </w:p>
    <w:p w14:paraId="6820CF56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DBEF3AE" w14:textId="77777777" w:rsidR="001C56D0" w:rsidRDefault="001C56D0" w:rsidP="001C56D0">
      <w:pPr>
        <w:pStyle w:val="PL"/>
      </w:pPr>
      <w:r>
        <w:tab/>
        <w:t>{ ID id-SRSReservationType</w:t>
      </w:r>
      <w:r>
        <w:tab/>
      </w:r>
      <w:r>
        <w:tab/>
        <w:t>CRITICALITY reject</w:t>
      </w:r>
      <w:r>
        <w:tab/>
        <w:t>TYPE SRSReservationType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1972C8F" w14:textId="77777777" w:rsidR="001C56D0" w:rsidRDefault="001C56D0" w:rsidP="001C56D0">
      <w:pPr>
        <w:pStyle w:val="PL"/>
      </w:pPr>
      <w:r>
        <w:tab/>
        <w:t>{ ID id-SRSInformation</w:t>
      </w:r>
      <w:r>
        <w:tab/>
      </w:r>
      <w:r>
        <w:tab/>
      </w:r>
      <w:r>
        <w:tab/>
        <w:t>CRITICALITY ignore</w:t>
      </w:r>
      <w:r>
        <w:tab/>
        <w:t>TYPE RequestedSRSTransmissionCharacteristics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953555" w14:textId="77777777" w:rsidR="001C56D0" w:rsidRDefault="001C56D0" w:rsidP="001C56D0">
      <w:pPr>
        <w:pStyle w:val="PL"/>
      </w:pPr>
      <w:r>
        <w:tab/>
        <w:t xml:space="preserve">{ ID </w:t>
      </w:r>
      <w:r>
        <w:rPr>
          <w:snapToGrid w:val="0"/>
        </w:rPr>
        <w:t>id-PreconfiguredSRSInformation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 xml:space="preserve">TYPE </w:t>
      </w:r>
      <w:r>
        <w:rPr>
          <w:snapToGrid w:val="0"/>
        </w:rPr>
        <w:t>RequestedSRSPreconfigurationCharacteristics-List</w:t>
      </w:r>
      <w:r>
        <w:tab/>
      </w:r>
      <w:r>
        <w:tab/>
      </w:r>
      <w:r>
        <w:tab/>
      </w:r>
      <w:r>
        <w:tab/>
        <w:t>PRESENCE optional },</w:t>
      </w:r>
    </w:p>
    <w:p w14:paraId="6A2BA703" w14:textId="77777777" w:rsidR="001C56D0" w:rsidRDefault="001C56D0" w:rsidP="001C56D0">
      <w:pPr>
        <w:pStyle w:val="PL"/>
      </w:pPr>
      <w:r>
        <w:tab/>
        <w:t>...</w:t>
      </w:r>
    </w:p>
    <w:p w14:paraId="27B31394" w14:textId="77777777" w:rsidR="001C56D0" w:rsidRDefault="001C56D0" w:rsidP="001C56D0">
      <w:pPr>
        <w:pStyle w:val="PL"/>
      </w:pPr>
      <w:r>
        <w:t>}</w:t>
      </w:r>
    </w:p>
    <w:p w14:paraId="1C02E76A" w14:textId="77777777" w:rsidR="001C56D0" w:rsidRDefault="001C56D0" w:rsidP="001C56D0">
      <w:pPr>
        <w:pStyle w:val="PL"/>
        <w:rPr>
          <w:snapToGrid w:val="0"/>
        </w:rPr>
      </w:pPr>
    </w:p>
    <w:p w14:paraId="36748E66" w14:textId="77777777" w:rsidR="001C56D0" w:rsidRDefault="001C56D0" w:rsidP="001C56D0">
      <w:pPr>
        <w:pStyle w:val="PL"/>
        <w:rPr>
          <w:snapToGrid w:val="0"/>
        </w:rPr>
      </w:pPr>
    </w:p>
    <w:p w14:paraId="30879E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DC7E9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948B4D1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</w:t>
      </w:r>
      <w:r>
        <w:t xml:space="preserve">ELEMENTARY </w:t>
      </w:r>
      <w:r>
        <w:rPr>
          <w:snapToGrid w:val="0"/>
        </w:rPr>
        <w:t>PROCEDURE</w:t>
      </w:r>
    </w:p>
    <w:p w14:paraId="554D97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CB936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86EBC82" w14:textId="77777777" w:rsidR="001C56D0" w:rsidRDefault="001C56D0" w:rsidP="001C56D0">
      <w:pPr>
        <w:pStyle w:val="PL"/>
        <w:rPr>
          <w:snapToGrid w:val="0"/>
        </w:rPr>
      </w:pPr>
    </w:p>
    <w:p w14:paraId="1B426F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EB530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81AE8D2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E-CID Measurement Initiation Request</w:t>
      </w:r>
    </w:p>
    <w:p w14:paraId="6B62A2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1F907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9A403F2" w14:textId="77777777" w:rsidR="001C56D0" w:rsidRDefault="001C56D0" w:rsidP="001C56D0">
      <w:pPr>
        <w:pStyle w:val="PL"/>
        <w:rPr>
          <w:snapToGrid w:val="0"/>
        </w:rPr>
      </w:pPr>
    </w:p>
    <w:p w14:paraId="74380C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quest ::= SEQUENCE {</w:t>
      </w:r>
    </w:p>
    <w:p w14:paraId="253987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E-CIDMeasurementInitiationRequest-IEs}},</w:t>
      </w:r>
    </w:p>
    <w:p w14:paraId="2B19AE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4D6D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C704E88" w14:textId="77777777" w:rsidR="001C56D0" w:rsidRDefault="001C56D0" w:rsidP="001C56D0">
      <w:pPr>
        <w:pStyle w:val="PL"/>
        <w:rPr>
          <w:snapToGrid w:val="0"/>
        </w:rPr>
      </w:pPr>
    </w:p>
    <w:p w14:paraId="1B8173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quest-IEs F1AP-PROTOCOL-IES ::= {</w:t>
      </w:r>
    </w:p>
    <w:p w14:paraId="5038C2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C99E3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6C2E9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E7E3E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C35EE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ReportCharacteristic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E-CID-ReportCharacteristics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C0A6A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E-CID-MeasurementPeriodicity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MeasurementPeriodicity</w:t>
      </w:r>
      <w:r>
        <w:rPr>
          <w:snapToGrid w:val="0"/>
        </w:rPr>
        <w:tab/>
      </w:r>
      <w:r>
        <w:rPr>
          <w:snapToGrid w:val="0"/>
        </w:rPr>
        <w:tab/>
        <w:t>PRESENCE conditional</w:t>
      </w:r>
      <w:r>
        <w:rPr>
          <w:snapToGrid w:val="0"/>
        </w:rPr>
        <w:tab/>
        <w:t>}|</w:t>
      </w:r>
    </w:p>
    <w:p w14:paraId="66945E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above IE shall be present if the E-CID-ReportCharacteristics IE is set to “periodic” –-</w:t>
      </w:r>
    </w:p>
    <w:p w14:paraId="64EAE7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MeasurementQuantitie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E-CID-MeasurementQuantities</w:t>
      </w:r>
      <w:r>
        <w:rPr>
          <w:snapToGrid w:val="0"/>
        </w:rPr>
        <w:tab/>
        <w:t>PRESENCE mandatory}|</w:t>
      </w:r>
    </w:p>
    <w:p w14:paraId="22BB6F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osMeasurementPeriodicityNR-AoA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osMeasurementPeriodicityNR-AoA</w:t>
      </w:r>
      <w:r>
        <w:rPr>
          <w:snapToGrid w:val="0"/>
        </w:rPr>
        <w:tab/>
      </w:r>
      <w:r>
        <w:rPr>
          <w:snapToGrid w:val="0"/>
        </w:rPr>
        <w:tab/>
        <w:t>PRESENCE conditional},</w:t>
      </w:r>
    </w:p>
    <w:p w14:paraId="0BB40D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IE shall be present if the E-CID-ReportCharacteristics IE is set to “periodic” and the E-CID-MeasurementQuantities-Item IE in the E-CID-MeasurementQuantities IE is set to the value "angleOfArrivalNR"--</w:t>
      </w:r>
    </w:p>
    <w:p w14:paraId="156883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5916C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70126F8" w14:textId="77777777" w:rsidR="001C56D0" w:rsidRDefault="001C56D0" w:rsidP="001C56D0">
      <w:pPr>
        <w:pStyle w:val="PL"/>
        <w:rPr>
          <w:snapToGrid w:val="0"/>
        </w:rPr>
      </w:pPr>
    </w:p>
    <w:p w14:paraId="2240C0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92D6D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EC4B1AC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E-CID Measurement Initiation Response</w:t>
      </w:r>
    </w:p>
    <w:p w14:paraId="6AE0FE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4955C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11BB6DD" w14:textId="77777777" w:rsidR="001C56D0" w:rsidRDefault="001C56D0" w:rsidP="001C56D0">
      <w:pPr>
        <w:pStyle w:val="PL"/>
        <w:rPr>
          <w:snapToGrid w:val="0"/>
        </w:rPr>
      </w:pPr>
    </w:p>
    <w:p w14:paraId="1F42F4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sponse ::= SEQUENCE {</w:t>
      </w:r>
    </w:p>
    <w:p w14:paraId="66BB34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E-CIDMeasurementInitiationResponse-IEs}},</w:t>
      </w:r>
    </w:p>
    <w:p w14:paraId="36DD59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4D01C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EE29CA4" w14:textId="77777777" w:rsidR="001C56D0" w:rsidRDefault="001C56D0" w:rsidP="001C56D0">
      <w:pPr>
        <w:pStyle w:val="PL"/>
        <w:rPr>
          <w:snapToGrid w:val="0"/>
        </w:rPr>
      </w:pPr>
    </w:p>
    <w:p w14:paraId="76A00B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Response-IEs F1AP-PROTOCOL-IES ::= {</w:t>
      </w:r>
    </w:p>
    <w:p w14:paraId="74DCA7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02553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305FC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7AD65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20B65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-CID-MeasurementResult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A4EBE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9DEB7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304564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11C9D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C08F2C" w14:textId="77777777" w:rsidR="001C56D0" w:rsidRDefault="001C56D0" w:rsidP="001C56D0">
      <w:pPr>
        <w:pStyle w:val="PL"/>
        <w:rPr>
          <w:snapToGrid w:val="0"/>
        </w:rPr>
      </w:pPr>
    </w:p>
    <w:p w14:paraId="03417A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019F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3437DEE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E-CID Measurement Initiation Failure</w:t>
      </w:r>
    </w:p>
    <w:p w14:paraId="1F42C7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FD968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294208F" w14:textId="77777777" w:rsidR="001C56D0" w:rsidRDefault="001C56D0" w:rsidP="001C56D0">
      <w:pPr>
        <w:pStyle w:val="PL"/>
        <w:rPr>
          <w:snapToGrid w:val="0"/>
        </w:rPr>
      </w:pPr>
    </w:p>
    <w:p w14:paraId="77B1D8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Failure ::= SEQUENCE {</w:t>
      </w:r>
    </w:p>
    <w:p w14:paraId="7CBD3D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InitiationFailure-IEs}},</w:t>
      </w:r>
    </w:p>
    <w:p w14:paraId="02DD39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EFF8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0E4641" w14:textId="77777777" w:rsidR="001C56D0" w:rsidRDefault="001C56D0" w:rsidP="001C56D0">
      <w:pPr>
        <w:pStyle w:val="PL"/>
        <w:rPr>
          <w:snapToGrid w:val="0"/>
        </w:rPr>
      </w:pPr>
    </w:p>
    <w:p w14:paraId="7EAA14BC" w14:textId="77777777" w:rsidR="001C56D0" w:rsidRDefault="001C56D0" w:rsidP="001C56D0">
      <w:pPr>
        <w:pStyle w:val="PL"/>
        <w:rPr>
          <w:snapToGrid w:val="0"/>
        </w:rPr>
      </w:pPr>
    </w:p>
    <w:p w14:paraId="5DEA6A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InitiationFailure-IEs F1AP-PROTOCOL-IES ::= {</w:t>
      </w:r>
    </w:p>
    <w:p w14:paraId="0501DA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3339F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E8CE1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DB222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5EA9ED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4DBBE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5D16B1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A229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A115C43" w14:textId="77777777" w:rsidR="001C56D0" w:rsidRDefault="001C56D0" w:rsidP="001C56D0">
      <w:pPr>
        <w:pStyle w:val="PL"/>
        <w:rPr>
          <w:snapToGrid w:val="0"/>
        </w:rPr>
      </w:pPr>
    </w:p>
    <w:p w14:paraId="170D5E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6FA4D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B6F1FAB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FAILURE INDICATION </w:t>
      </w:r>
      <w:r>
        <w:t xml:space="preserve">ELEMENTARY </w:t>
      </w:r>
      <w:r>
        <w:rPr>
          <w:snapToGrid w:val="0"/>
        </w:rPr>
        <w:t>PROCEDURE</w:t>
      </w:r>
    </w:p>
    <w:p w14:paraId="711ED409" w14:textId="77777777" w:rsidR="001C56D0" w:rsidRDefault="001C56D0" w:rsidP="001C56D0">
      <w:pPr>
        <w:pStyle w:val="PL"/>
      </w:pPr>
      <w:r>
        <w:t>--</w:t>
      </w:r>
    </w:p>
    <w:p w14:paraId="46B9534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EBCCE4B" w14:textId="77777777" w:rsidR="001C56D0" w:rsidRDefault="001C56D0" w:rsidP="001C56D0">
      <w:pPr>
        <w:pStyle w:val="PL"/>
      </w:pPr>
    </w:p>
    <w:p w14:paraId="3C42E49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D496547" w14:textId="77777777" w:rsidR="001C56D0" w:rsidRDefault="001C56D0" w:rsidP="001C56D0">
      <w:pPr>
        <w:pStyle w:val="PL"/>
      </w:pPr>
      <w:r>
        <w:lastRenderedPageBreak/>
        <w:t>--</w:t>
      </w:r>
    </w:p>
    <w:p w14:paraId="33BF3381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E-CID Measurement Failure Indication</w:t>
      </w:r>
    </w:p>
    <w:p w14:paraId="4927A6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11CA6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33E11F2" w14:textId="77777777" w:rsidR="001C56D0" w:rsidRDefault="001C56D0" w:rsidP="001C56D0">
      <w:pPr>
        <w:pStyle w:val="PL"/>
        <w:rPr>
          <w:snapToGrid w:val="0"/>
        </w:rPr>
      </w:pPr>
    </w:p>
    <w:p w14:paraId="4F433D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FailureIndication ::= SEQUENCE {</w:t>
      </w:r>
    </w:p>
    <w:p w14:paraId="61AC15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FailureIndication-IEs}},</w:t>
      </w:r>
    </w:p>
    <w:p w14:paraId="21D100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FDE6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88212A" w14:textId="77777777" w:rsidR="001C56D0" w:rsidRDefault="001C56D0" w:rsidP="001C56D0">
      <w:pPr>
        <w:pStyle w:val="PL"/>
        <w:rPr>
          <w:snapToGrid w:val="0"/>
        </w:rPr>
      </w:pPr>
    </w:p>
    <w:p w14:paraId="1D6D34AE" w14:textId="77777777" w:rsidR="001C56D0" w:rsidRDefault="001C56D0" w:rsidP="001C56D0">
      <w:pPr>
        <w:pStyle w:val="PL"/>
        <w:rPr>
          <w:snapToGrid w:val="0"/>
        </w:rPr>
      </w:pPr>
    </w:p>
    <w:p w14:paraId="018ACA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FailureIndication-IEs F1AP-PROTOCOL-IES ::= {</w:t>
      </w:r>
    </w:p>
    <w:p w14:paraId="448E5C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47B20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295E3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B357F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E5C1C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,</w:t>
      </w:r>
    </w:p>
    <w:p w14:paraId="2EB524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64863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15991F" w14:textId="77777777" w:rsidR="001C56D0" w:rsidRDefault="001C56D0" w:rsidP="001C56D0">
      <w:pPr>
        <w:pStyle w:val="PL"/>
        <w:rPr>
          <w:snapToGrid w:val="0"/>
        </w:rPr>
      </w:pPr>
    </w:p>
    <w:p w14:paraId="21A01D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69FEA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FF6794C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REPORT </w:t>
      </w:r>
      <w:r>
        <w:t xml:space="preserve">ELEMENTARY </w:t>
      </w:r>
      <w:r>
        <w:rPr>
          <w:snapToGrid w:val="0"/>
        </w:rPr>
        <w:t>PROCEDURE</w:t>
      </w:r>
    </w:p>
    <w:p w14:paraId="7D980A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CC6DD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41F1D2E" w14:textId="77777777" w:rsidR="001C56D0" w:rsidRDefault="001C56D0" w:rsidP="001C56D0">
      <w:pPr>
        <w:pStyle w:val="PL"/>
      </w:pPr>
    </w:p>
    <w:p w14:paraId="38AF126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62B996" w14:textId="77777777" w:rsidR="001C56D0" w:rsidRDefault="001C56D0" w:rsidP="001C56D0">
      <w:pPr>
        <w:pStyle w:val="PL"/>
      </w:pPr>
      <w:r>
        <w:t>--</w:t>
      </w:r>
    </w:p>
    <w:p w14:paraId="79768F19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E-CID Measurement Report</w:t>
      </w:r>
    </w:p>
    <w:p w14:paraId="545CA997" w14:textId="77777777" w:rsidR="001C56D0" w:rsidRDefault="001C56D0" w:rsidP="001C56D0">
      <w:pPr>
        <w:pStyle w:val="PL"/>
      </w:pPr>
      <w:r>
        <w:t>--</w:t>
      </w:r>
    </w:p>
    <w:p w14:paraId="01E2FB4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BCE51BE" w14:textId="77777777" w:rsidR="001C56D0" w:rsidRDefault="001C56D0" w:rsidP="001C56D0">
      <w:pPr>
        <w:pStyle w:val="PL"/>
        <w:rPr>
          <w:snapToGrid w:val="0"/>
        </w:rPr>
      </w:pPr>
    </w:p>
    <w:p w14:paraId="3522D1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Report ::= SEQUENCE {</w:t>
      </w:r>
    </w:p>
    <w:p w14:paraId="13C80B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Report-IEs}},</w:t>
      </w:r>
    </w:p>
    <w:p w14:paraId="7C759D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718EE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28DE7CC" w14:textId="77777777" w:rsidR="001C56D0" w:rsidRDefault="001C56D0" w:rsidP="001C56D0">
      <w:pPr>
        <w:pStyle w:val="PL"/>
        <w:rPr>
          <w:snapToGrid w:val="0"/>
        </w:rPr>
      </w:pPr>
    </w:p>
    <w:p w14:paraId="39022EDD" w14:textId="77777777" w:rsidR="001C56D0" w:rsidRDefault="001C56D0" w:rsidP="001C56D0">
      <w:pPr>
        <w:pStyle w:val="PL"/>
        <w:rPr>
          <w:snapToGrid w:val="0"/>
        </w:rPr>
      </w:pPr>
    </w:p>
    <w:p w14:paraId="23CC9F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Report-IEs F1AP-PROTOCOL-IES ::= {</w:t>
      </w:r>
    </w:p>
    <w:p w14:paraId="7C01ED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0F429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1F6F9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AD7F4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9DDAD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-CID-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E-CID-MeasurementResult</w:t>
      </w:r>
      <w:r>
        <w:rPr>
          <w:snapToGrid w:val="0"/>
        </w:rPr>
        <w:tab/>
      </w:r>
      <w:r>
        <w:rPr>
          <w:snapToGrid w:val="0"/>
        </w:rPr>
        <w:tab/>
        <w:t>PRESENCE mandatory }|</w:t>
      </w:r>
    </w:p>
    <w:p w14:paraId="3846A4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092464FC" w14:textId="77777777" w:rsidR="001C56D0" w:rsidRDefault="001C56D0" w:rsidP="001C56D0">
      <w:pPr>
        <w:pStyle w:val="PL"/>
        <w:rPr>
          <w:snapToGrid w:val="0"/>
        </w:rPr>
      </w:pPr>
    </w:p>
    <w:p w14:paraId="5442D9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3959E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E5F9D0" w14:textId="77777777" w:rsidR="001C56D0" w:rsidRDefault="001C56D0" w:rsidP="001C56D0">
      <w:pPr>
        <w:pStyle w:val="PL"/>
        <w:rPr>
          <w:snapToGrid w:val="0"/>
        </w:rPr>
      </w:pPr>
    </w:p>
    <w:p w14:paraId="3AAD69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9AB50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C43F9C9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E-CID MEASUREMENT TERMINATION </w:t>
      </w:r>
      <w:r>
        <w:t xml:space="preserve">ELEMENTARY </w:t>
      </w:r>
      <w:r>
        <w:rPr>
          <w:snapToGrid w:val="0"/>
        </w:rPr>
        <w:t>PROCEDURE</w:t>
      </w:r>
    </w:p>
    <w:p w14:paraId="46D259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EB406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B6210C9" w14:textId="77777777" w:rsidR="001C56D0" w:rsidRDefault="001C56D0" w:rsidP="001C56D0">
      <w:pPr>
        <w:pStyle w:val="PL"/>
      </w:pPr>
    </w:p>
    <w:p w14:paraId="6C2AC8E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06B5177" w14:textId="77777777" w:rsidR="001C56D0" w:rsidRDefault="001C56D0" w:rsidP="001C56D0">
      <w:pPr>
        <w:pStyle w:val="PL"/>
      </w:pPr>
      <w:r>
        <w:t>--</w:t>
      </w:r>
    </w:p>
    <w:p w14:paraId="70211792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E-CID Measurement Termination Command</w:t>
      </w:r>
    </w:p>
    <w:p w14:paraId="409237F9" w14:textId="77777777" w:rsidR="001C56D0" w:rsidRDefault="001C56D0" w:rsidP="001C56D0">
      <w:pPr>
        <w:pStyle w:val="PL"/>
      </w:pPr>
      <w:r>
        <w:t>--</w:t>
      </w:r>
    </w:p>
    <w:p w14:paraId="447A0F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9B9CB88" w14:textId="77777777" w:rsidR="001C56D0" w:rsidRDefault="001C56D0" w:rsidP="001C56D0">
      <w:pPr>
        <w:pStyle w:val="PL"/>
        <w:rPr>
          <w:snapToGrid w:val="0"/>
        </w:rPr>
      </w:pPr>
    </w:p>
    <w:p w14:paraId="07C1D10A" w14:textId="77777777" w:rsidR="001C56D0" w:rsidRDefault="001C56D0" w:rsidP="001C56D0">
      <w:pPr>
        <w:pStyle w:val="PL"/>
        <w:rPr>
          <w:snapToGrid w:val="0"/>
        </w:rPr>
      </w:pPr>
    </w:p>
    <w:p w14:paraId="317D1B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TerminationCommand ::= SEQUENCE {</w:t>
      </w:r>
    </w:p>
    <w:p w14:paraId="279C0B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E-CIDMeasurementTerminationCommand-IEs}},</w:t>
      </w:r>
    </w:p>
    <w:p w14:paraId="287107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32403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}</w:t>
      </w:r>
    </w:p>
    <w:p w14:paraId="09D526CA" w14:textId="77777777" w:rsidR="001C56D0" w:rsidRDefault="001C56D0" w:rsidP="001C56D0">
      <w:pPr>
        <w:pStyle w:val="PL"/>
        <w:rPr>
          <w:snapToGrid w:val="0"/>
        </w:rPr>
      </w:pPr>
    </w:p>
    <w:p w14:paraId="513DD372" w14:textId="77777777" w:rsidR="001C56D0" w:rsidRDefault="001C56D0" w:rsidP="001C56D0">
      <w:pPr>
        <w:pStyle w:val="PL"/>
        <w:rPr>
          <w:snapToGrid w:val="0"/>
        </w:rPr>
      </w:pPr>
    </w:p>
    <w:p w14:paraId="4BE5A1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-CIDMeasurementTerminationCommand-IEs F1AP-PROTOCOL-IES ::= {</w:t>
      </w:r>
    </w:p>
    <w:p w14:paraId="437F99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1269F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1D382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LMF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LMF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A3A86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MeasurementID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Measuremen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32584D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0A8DC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2422B0" w14:textId="77777777" w:rsidR="001C56D0" w:rsidRDefault="001C56D0" w:rsidP="001C56D0">
      <w:pPr>
        <w:pStyle w:val="PL"/>
        <w:rPr>
          <w:snapToGrid w:val="0"/>
        </w:rPr>
      </w:pPr>
    </w:p>
    <w:p w14:paraId="2A53A7D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65B73C4" w14:textId="77777777" w:rsidR="001C56D0" w:rsidRDefault="001C56D0" w:rsidP="001C56D0">
      <w:pPr>
        <w:pStyle w:val="PL"/>
      </w:pPr>
      <w:r>
        <w:t>--</w:t>
      </w:r>
    </w:p>
    <w:p w14:paraId="5D752608" w14:textId="77777777" w:rsidR="001C56D0" w:rsidRDefault="001C56D0" w:rsidP="001C56D0">
      <w:pPr>
        <w:pStyle w:val="PL"/>
        <w:outlineLvl w:val="3"/>
      </w:pPr>
      <w:r>
        <w:t>-- BROADCAST CONTEXT SETUP ELEMENTARY PROCEDURE</w:t>
      </w:r>
    </w:p>
    <w:p w14:paraId="7240D619" w14:textId="77777777" w:rsidR="001C56D0" w:rsidRDefault="001C56D0" w:rsidP="001C56D0">
      <w:pPr>
        <w:pStyle w:val="PL"/>
      </w:pPr>
      <w:r>
        <w:t>--</w:t>
      </w:r>
    </w:p>
    <w:p w14:paraId="3C626B1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6B2AA9F" w14:textId="77777777" w:rsidR="001C56D0" w:rsidRDefault="001C56D0" w:rsidP="001C56D0">
      <w:pPr>
        <w:pStyle w:val="PL"/>
      </w:pPr>
    </w:p>
    <w:p w14:paraId="2F484CC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B594C2" w14:textId="77777777" w:rsidR="001C56D0" w:rsidRDefault="001C56D0" w:rsidP="001C56D0">
      <w:pPr>
        <w:pStyle w:val="PL"/>
      </w:pPr>
      <w:r>
        <w:t>--</w:t>
      </w:r>
    </w:p>
    <w:p w14:paraId="681887A1" w14:textId="77777777" w:rsidR="001C56D0" w:rsidRDefault="001C56D0" w:rsidP="001C56D0">
      <w:pPr>
        <w:pStyle w:val="PL"/>
        <w:outlineLvl w:val="4"/>
      </w:pPr>
      <w:r>
        <w:t>-- BROADCAST CONTEXT SETUP REQUEST</w:t>
      </w:r>
    </w:p>
    <w:p w14:paraId="10180B53" w14:textId="77777777" w:rsidR="001C56D0" w:rsidRDefault="001C56D0" w:rsidP="001C56D0">
      <w:pPr>
        <w:pStyle w:val="PL"/>
      </w:pPr>
      <w:r>
        <w:t>--</w:t>
      </w:r>
    </w:p>
    <w:p w14:paraId="05772ED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84CD714" w14:textId="77777777" w:rsidR="001C56D0" w:rsidRDefault="001C56D0" w:rsidP="001C56D0">
      <w:pPr>
        <w:pStyle w:val="PL"/>
      </w:pPr>
    </w:p>
    <w:p w14:paraId="46E40676" w14:textId="77777777" w:rsidR="001C56D0" w:rsidRDefault="001C56D0" w:rsidP="001C56D0">
      <w:pPr>
        <w:pStyle w:val="PL"/>
      </w:pPr>
      <w:r>
        <w:t>BroadcastContextSetupRequest ::= SEQUENCE {</w:t>
      </w:r>
    </w:p>
    <w:p w14:paraId="34D8C1C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SetupRequestIEs} },</w:t>
      </w:r>
    </w:p>
    <w:p w14:paraId="7A8F7C48" w14:textId="77777777" w:rsidR="001C56D0" w:rsidRDefault="001C56D0" w:rsidP="001C56D0">
      <w:pPr>
        <w:pStyle w:val="PL"/>
      </w:pPr>
      <w:r>
        <w:tab/>
        <w:t>...</w:t>
      </w:r>
    </w:p>
    <w:p w14:paraId="6D9FD9CE" w14:textId="77777777" w:rsidR="001C56D0" w:rsidRDefault="001C56D0" w:rsidP="001C56D0">
      <w:pPr>
        <w:pStyle w:val="PL"/>
      </w:pPr>
      <w:r>
        <w:t>}</w:t>
      </w:r>
    </w:p>
    <w:p w14:paraId="28739339" w14:textId="77777777" w:rsidR="001C56D0" w:rsidRDefault="001C56D0" w:rsidP="001C56D0">
      <w:pPr>
        <w:pStyle w:val="PL"/>
      </w:pPr>
    </w:p>
    <w:p w14:paraId="74E3AE05" w14:textId="77777777" w:rsidR="001C56D0" w:rsidRDefault="001C56D0" w:rsidP="001C56D0">
      <w:pPr>
        <w:pStyle w:val="PL"/>
      </w:pPr>
      <w:r>
        <w:t>BroadcastContextSetupRequestIEs F1AP-PROTOCOL-IES ::= {</w:t>
      </w:r>
    </w:p>
    <w:p w14:paraId="5D97FE7C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B0AC0E0" w14:textId="77777777" w:rsidR="001C56D0" w:rsidRDefault="001C56D0" w:rsidP="001C56D0">
      <w:pPr>
        <w:pStyle w:val="PL"/>
      </w:pPr>
      <w:r>
        <w:tab/>
        <w:t>{ ID id-MBS-Session-ID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reject </w:t>
      </w:r>
      <w:r>
        <w:tab/>
        <w:t>TYPE</w:t>
      </w:r>
      <w:r>
        <w:tab/>
        <w:t>MBS-Session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6962572" w14:textId="77777777" w:rsidR="001C56D0" w:rsidRDefault="001C56D0" w:rsidP="001C56D0">
      <w:pPr>
        <w:pStyle w:val="PL"/>
      </w:pPr>
      <w:r>
        <w:tab/>
        <w:t>{ ID id-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CRITICALITY reject </w:t>
      </w:r>
      <w:r>
        <w:tab/>
        <w:t>TYPE</w:t>
      </w:r>
      <w:r>
        <w:tab/>
        <w:t>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 }|</w:t>
      </w:r>
    </w:p>
    <w:p w14:paraId="5927589C" w14:textId="77777777" w:rsidR="001C56D0" w:rsidRDefault="001C56D0" w:rsidP="001C56D0">
      <w:pPr>
        <w:pStyle w:val="PL"/>
      </w:pPr>
      <w:r>
        <w:tab/>
        <w:t>{ ID id-MBS-CUtoDURRCInformation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BS-CUtoDURRCInformation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57F3C7A" w14:textId="77777777" w:rsidR="001C56D0" w:rsidRDefault="001C56D0" w:rsidP="001C56D0">
      <w:pPr>
        <w:pStyle w:val="PL"/>
      </w:pPr>
      <w:r>
        <w:tab/>
        <w:t>{ ID id-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D3FEC11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tab/>
        <w:t>{ ID id-BroadcastMRBs-ToBeSetup-List</w:t>
      </w:r>
      <w:r>
        <w:tab/>
      </w:r>
      <w:r>
        <w:tab/>
        <w:t>CRITICALITY reject</w:t>
      </w:r>
      <w:r>
        <w:tab/>
        <w:t>TYPE</w:t>
      </w:r>
      <w:r>
        <w:tab/>
        <w:t>BroadcastMRBs-ToBeSetup-List</w:t>
      </w:r>
      <w:r>
        <w:tab/>
      </w:r>
      <w:r>
        <w:tab/>
        <w:t>PRESENCE mandatory</w:t>
      </w:r>
      <w:r>
        <w:tab/>
        <w:t>}</w:t>
      </w:r>
      <w:r>
        <w:rPr>
          <w:rFonts w:eastAsia="맑은 고딕"/>
          <w:snapToGrid w:val="0"/>
        </w:rPr>
        <w:t>|</w:t>
      </w:r>
    </w:p>
    <w:p w14:paraId="684FF02F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맑은 고딕"/>
          <w:snapToGrid w:val="0"/>
        </w:rPr>
        <w:tab/>
        <w:t>{ ID id-SupportedUETypeList</w:t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  <w:t>CRITICALITY ignore</w:t>
      </w:r>
      <w:r>
        <w:rPr>
          <w:rFonts w:eastAsia="맑은 고딕"/>
          <w:snapToGrid w:val="0"/>
        </w:rPr>
        <w:tab/>
        <w:t>TYPE</w:t>
      </w:r>
      <w:r>
        <w:rPr>
          <w:rFonts w:eastAsia="맑은 고딕"/>
          <w:snapToGrid w:val="0"/>
        </w:rPr>
        <w:tab/>
        <w:t>SupportedUETypeList</w:t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  <w:t>PRESENCE</w:t>
      </w:r>
      <w:r>
        <w:rPr>
          <w:rFonts w:eastAsia="맑은 고딕"/>
          <w:snapToGrid w:val="0"/>
        </w:rPr>
        <w:tab/>
        <w:t>optional</w:t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  <w:t>}</w:t>
      </w:r>
      <w:r>
        <w:t>|</w:t>
      </w:r>
    </w:p>
    <w:p w14:paraId="5DBE3B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AssociatedSes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  <w:t>Ass</w:t>
      </w:r>
      <w:r>
        <w:t>o</w:t>
      </w:r>
      <w:r>
        <w:rPr>
          <w:noProof w:val="0"/>
          <w:snapToGrid w:val="0"/>
        </w:rPr>
        <w:t>ciatedSes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65EF24B9" w14:textId="77777777" w:rsidR="001C56D0" w:rsidRDefault="001C56D0" w:rsidP="001C56D0">
      <w:pPr>
        <w:pStyle w:val="PL"/>
      </w:pPr>
      <w:r>
        <w:rPr>
          <w:noProof w:val="0"/>
          <w:snapToGrid w:val="0"/>
        </w:rPr>
        <w:tab/>
        <w:t>{ ID id-RANSharingAssistance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  <w:t>RANSharingAssistanceInformation</w:t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</w:t>
      </w:r>
      <w:r>
        <w:t>,</w:t>
      </w:r>
    </w:p>
    <w:p w14:paraId="2260AED7" w14:textId="77777777" w:rsidR="001C56D0" w:rsidRDefault="001C56D0" w:rsidP="001C56D0">
      <w:pPr>
        <w:pStyle w:val="PL"/>
      </w:pPr>
      <w:r>
        <w:tab/>
        <w:t>...</w:t>
      </w:r>
    </w:p>
    <w:p w14:paraId="72203B94" w14:textId="77777777" w:rsidR="001C56D0" w:rsidRDefault="001C56D0" w:rsidP="001C56D0">
      <w:pPr>
        <w:pStyle w:val="PL"/>
      </w:pPr>
      <w:r>
        <w:t xml:space="preserve">} </w:t>
      </w:r>
    </w:p>
    <w:p w14:paraId="599A95EC" w14:textId="77777777" w:rsidR="001C56D0" w:rsidRDefault="001C56D0" w:rsidP="001C56D0">
      <w:pPr>
        <w:pStyle w:val="PL"/>
      </w:pPr>
    </w:p>
    <w:p w14:paraId="1A767400" w14:textId="77777777" w:rsidR="001C56D0" w:rsidRDefault="001C56D0" w:rsidP="001C56D0">
      <w:pPr>
        <w:pStyle w:val="PL"/>
      </w:pPr>
      <w:r>
        <w:t>BroadcastMRBs-ToBeSetup-List ::= SEQUENCE (SIZE(1..maxnoofMRBs)) OF ProtocolIE-SingleContainer { { BroadcastMRBs-ToBeSetup-ItemIEs} }</w:t>
      </w:r>
    </w:p>
    <w:p w14:paraId="4D4CE1BE" w14:textId="77777777" w:rsidR="001C56D0" w:rsidRDefault="001C56D0" w:rsidP="001C56D0">
      <w:pPr>
        <w:pStyle w:val="PL"/>
      </w:pPr>
    </w:p>
    <w:p w14:paraId="197D0347" w14:textId="77777777" w:rsidR="001C56D0" w:rsidRDefault="001C56D0" w:rsidP="001C56D0">
      <w:pPr>
        <w:pStyle w:val="PL"/>
      </w:pPr>
    </w:p>
    <w:p w14:paraId="6BF378AE" w14:textId="77777777" w:rsidR="001C56D0" w:rsidRDefault="001C56D0" w:rsidP="001C56D0">
      <w:pPr>
        <w:pStyle w:val="PL"/>
      </w:pPr>
      <w:r>
        <w:t>BroadcastMRBs-ToBeSetup-ItemIEs F1AP-PROTOCOL-IES ::= {</w:t>
      </w:r>
    </w:p>
    <w:p w14:paraId="7669ACC2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BroadcastMRBs</w:t>
      </w:r>
      <w:r>
        <w:rPr>
          <w:rFonts w:eastAsia="SimSun"/>
        </w:rPr>
        <w:t>-ToBeSetup-Item</w:t>
      </w:r>
      <w:r>
        <w:tab/>
        <w:t>CRITICALITY reject</w:t>
      </w:r>
      <w:r>
        <w:tab/>
        <w:t xml:space="preserve">TYPE </w:t>
      </w:r>
      <w:r>
        <w:tab/>
        <w:t>BroadcastMRBs</w:t>
      </w:r>
      <w:r>
        <w:rPr>
          <w:rFonts w:eastAsia="SimSun"/>
        </w:rPr>
        <w:t>-ToBeSetup-Item</w:t>
      </w:r>
      <w:r>
        <w:tab/>
        <w:t>PRESENCE mandatory</w:t>
      </w:r>
      <w:r>
        <w:tab/>
        <w:t>},</w:t>
      </w:r>
    </w:p>
    <w:p w14:paraId="4F1590ED" w14:textId="77777777" w:rsidR="001C56D0" w:rsidRDefault="001C56D0" w:rsidP="001C56D0">
      <w:pPr>
        <w:pStyle w:val="PL"/>
      </w:pPr>
      <w:r>
        <w:tab/>
        <w:t>...</w:t>
      </w:r>
    </w:p>
    <w:p w14:paraId="0965B715" w14:textId="77777777" w:rsidR="001C56D0" w:rsidRDefault="001C56D0" w:rsidP="001C56D0">
      <w:pPr>
        <w:pStyle w:val="PL"/>
      </w:pPr>
      <w:r>
        <w:t>}</w:t>
      </w:r>
    </w:p>
    <w:p w14:paraId="1E2D5215" w14:textId="77777777" w:rsidR="001C56D0" w:rsidRDefault="001C56D0" w:rsidP="001C56D0">
      <w:pPr>
        <w:pStyle w:val="PL"/>
      </w:pPr>
    </w:p>
    <w:p w14:paraId="4BB2C4F9" w14:textId="77777777" w:rsidR="001C56D0" w:rsidRDefault="001C56D0" w:rsidP="001C56D0">
      <w:pPr>
        <w:pStyle w:val="PL"/>
      </w:pPr>
    </w:p>
    <w:p w14:paraId="243B5A0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3F982A8" w14:textId="77777777" w:rsidR="001C56D0" w:rsidRDefault="001C56D0" w:rsidP="001C56D0">
      <w:pPr>
        <w:pStyle w:val="PL"/>
      </w:pPr>
      <w:r>
        <w:t>--</w:t>
      </w:r>
    </w:p>
    <w:p w14:paraId="66161EC7" w14:textId="77777777" w:rsidR="001C56D0" w:rsidRDefault="001C56D0" w:rsidP="001C56D0">
      <w:pPr>
        <w:pStyle w:val="PL"/>
        <w:outlineLvl w:val="4"/>
      </w:pPr>
      <w:r>
        <w:t>-- BROADCAST CONTEXT SETUP RESPONSE</w:t>
      </w:r>
    </w:p>
    <w:p w14:paraId="79A79786" w14:textId="77777777" w:rsidR="001C56D0" w:rsidRDefault="001C56D0" w:rsidP="001C56D0">
      <w:pPr>
        <w:pStyle w:val="PL"/>
      </w:pPr>
      <w:r>
        <w:t>--</w:t>
      </w:r>
    </w:p>
    <w:p w14:paraId="2D6CEAB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6752BD9" w14:textId="77777777" w:rsidR="001C56D0" w:rsidRDefault="001C56D0" w:rsidP="001C56D0">
      <w:pPr>
        <w:pStyle w:val="PL"/>
      </w:pPr>
    </w:p>
    <w:p w14:paraId="181FF49C" w14:textId="77777777" w:rsidR="001C56D0" w:rsidRDefault="001C56D0" w:rsidP="001C56D0">
      <w:pPr>
        <w:pStyle w:val="PL"/>
      </w:pPr>
      <w:r>
        <w:t>BroadcastContextSetupResponse ::= SEQUENCE {</w:t>
      </w:r>
    </w:p>
    <w:p w14:paraId="1CF7B0C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SetupResponseIEs} },</w:t>
      </w:r>
    </w:p>
    <w:p w14:paraId="6546A826" w14:textId="77777777" w:rsidR="001C56D0" w:rsidRDefault="001C56D0" w:rsidP="001C56D0">
      <w:pPr>
        <w:pStyle w:val="PL"/>
      </w:pPr>
      <w:r>
        <w:tab/>
        <w:t>...</w:t>
      </w:r>
    </w:p>
    <w:p w14:paraId="62ADA76C" w14:textId="77777777" w:rsidR="001C56D0" w:rsidRDefault="001C56D0" w:rsidP="001C56D0">
      <w:pPr>
        <w:pStyle w:val="PL"/>
      </w:pPr>
      <w:r>
        <w:t>}</w:t>
      </w:r>
    </w:p>
    <w:p w14:paraId="3AFCD079" w14:textId="77777777" w:rsidR="001C56D0" w:rsidRDefault="001C56D0" w:rsidP="001C56D0">
      <w:pPr>
        <w:pStyle w:val="PL"/>
      </w:pPr>
    </w:p>
    <w:p w14:paraId="0FD67D90" w14:textId="77777777" w:rsidR="001C56D0" w:rsidRDefault="001C56D0" w:rsidP="001C56D0">
      <w:pPr>
        <w:pStyle w:val="PL"/>
      </w:pPr>
      <w:r>
        <w:t>BroadcastContextSetupResponseIEs F1AP-PROTOCOL-IES ::= {</w:t>
      </w:r>
    </w:p>
    <w:p w14:paraId="329BBB5B" w14:textId="77777777" w:rsidR="001C56D0" w:rsidRDefault="001C56D0" w:rsidP="001C56D0">
      <w:pPr>
        <w:pStyle w:val="PL"/>
      </w:pPr>
      <w:r>
        <w:lastRenderedPageBreak/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 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B6F54D2" w14:textId="77777777" w:rsidR="001C56D0" w:rsidRDefault="001C56D0" w:rsidP="001C56D0">
      <w:pPr>
        <w:pStyle w:val="PL"/>
        <w:rPr>
          <w:rFonts w:eastAsia="SimSun"/>
        </w:rPr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 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915D010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BroadcastMRBs-Setup-List</w:t>
      </w:r>
      <w:r>
        <w:tab/>
      </w:r>
      <w:r>
        <w:tab/>
      </w:r>
      <w:r>
        <w:tab/>
        <w:t>CRITICALITY reject TYPE BroadcastMRBs-Setup-List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4DBAC22" w14:textId="77777777" w:rsidR="001C56D0" w:rsidRDefault="001C56D0" w:rsidP="001C56D0">
      <w:pPr>
        <w:pStyle w:val="PL"/>
        <w:rPr>
          <w:rFonts w:eastAsia="SimSun"/>
        </w:rPr>
      </w:pPr>
      <w:r>
        <w:tab/>
      </w:r>
      <w:r>
        <w:rPr>
          <w:rFonts w:eastAsia="SimSun"/>
        </w:rPr>
        <w:t>{ ID id-</w:t>
      </w:r>
      <w:r>
        <w:t>BroadcastMRBs</w:t>
      </w:r>
      <w:r>
        <w:rPr>
          <w:rFonts w:eastAsia="SimSun"/>
        </w:rPr>
        <w:t>-FailedToBeSetup-List</w:t>
      </w:r>
      <w:r>
        <w:rPr>
          <w:rFonts w:eastAsia="SimSun"/>
        </w:rPr>
        <w:tab/>
        <w:t xml:space="preserve">CRITICALITY ignore TYPE </w:t>
      </w:r>
      <w:r>
        <w:t>BroadcastMRBs</w:t>
      </w:r>
      <w:r>
        <w:rPr>
          <w:rFonts w:eastAsia="SimSun"/>
        </w:rPr>
        <w:t>-FailedToBeSetup-List</w:t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2A6788A4" w14:textId="77777777" w:rsidR="001C56D0" w:rsidRDefault="001C56D0" w:rsidP="001C56D0">
      <w:pPr>
        <w:pStyle w:val="PL"/>
        <w:rPr>
          <w:rFonts w:eastAsia="SimSun"/>
        </w:rPr>
      </w:pPr>
      <w:r>
        <w:rPr>
          <w:lang w:eastAsia="zh-CN"/>
        </w:rPr>
        <w:tab/>
      </w:r>
      <w:r>
        <w:t xml:space="preserve">{ ID </w:t>
      </w:r>
      <w:bookmarkStart w:id="2991" w:name="OLE_LINK165"/>
      <w:bookmarkStart w:id="2992" w:name="OLE_LINK166"/>
      <w:r>
        <w:t>id-</w:t>
      </w:r>
      <w:bookmarkStart w:id="2993" w:name="OLE_LINK163"/>
      <w:bookmarkStart w:id="2994" w:name="OLE_LINK164"/>
      <w:r>
        <w:rPr>
          <w:lang w:eastAsia="zh-CN"/>
        </w:rPr>
        <w:t>BroadcastAreaScope</w:t>
      </w:r>
      <w:bookmarkEnd w:id="2991"/>
      <w:bookmarkEnd w:id="2992"/>
      <w:bookmarkEnd w:id="2993"/>
      <w:bookmarkEnd w:id="2994"/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t xml:space="preserve">CRITICALITY ignore TYPE </w:t>
      </w:r>
      <w:r>
        <w:rPr>
          <w:lang w:eastAsia="zh-CN"/>
        </w:rPr>
        <w:t>BroadcastAreaScope</w:t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t>PRESENCE optional</w:t>
      </w:r>
      <w:r>
        <w:tab/>
        <w:t>}</w:t>
      </w:r>
      <w:r>
        <w:rPr>
          <w:rFonts w:eastAsia="SimSun"/>
        </w:rPr>
        <w:t>|</w:t>
      </w:r>
    </w:p>
    <w:p w14:paraId="60F1D1D2" w14:textId="77777777" w:rsidR="001C56D0" w:rsidRDefault="001C56D0" w:rsidP="001C56D0">
      <w:pPr>
        <w:pStyle w:val="PL"/>
        <w:rPr>
          <w:rFonts w:eastAsia="SimSu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 TYPE CriticalityDiagnostics</w:t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SimSun"/>
        </w:rPr>
        <w:t>,</w:t>
      </w:r>
    </w:p>
    <w:p w14:paraId="380B41C0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22E64223" w14:textId="77777777" w:rsidR="001C56D0" w:rsidRDefault="001C56D0" w:rsidP="001C56D0">
      <w:pPr>
        <w:pStyle w:val="PL"/>
      </w:pPr>
      <w:r>
        <w:t>}</w:t>
      </w:r>
    </w:p>
    <w:p w14:paraId="7683F4F4" w14:textId="77777777" w:rsidR="001C56D0" w:rsidRDefault="001C56D0" w:rsidP="001C56D0">
      <w:pPr>
        <w:pStyle w:val="PL"/>
      </w:pPr>
    </w:p>
    <w:p w14:paraId="3F593658" w14:textId="77777777" w:rsidR="001C56D0" w:rsidRDefault="001C56D0" w:rsidP="001C56D0">
      <w:pPr>
        <w:pStyle w:val="PL"/>
      </w:pPr>
      <w:r>
        <w:t>BroadcastMRBs-Setup-List ::= SEQUENCE (SIZE(1..maxnoofMRBs)) OF ProtocolIE-SingleContainer { { BroadcastMRBs-Setup-ItemIEs} }</w:t>
      </w:r>
    </w:p>
    <w:p w14:paraId="5C8691A1" w14:textId="77777777" w:rsidR="001C56D0" w:rsidRDefault="001C56D0" w:rsidP="001C56D0">
      <w:pPr>
        <w:pStyle w:val="PL"/>
      </w:pPr>
    </w:p>
    <w:p w14:paraId="318DA827" w14:textId="77777777" w:rsidR="001C56D0" w:rsidRDefault="001C56D0" w:rsidP="001C56D0">
      <w:pPr>
        <w:pStyle w:val="PL"/>
      </w:pPr>
      <w:r>
        <w:t>BroadcastMRBs-</w:t>
      </w:r>
      <w:r>
        <w:rPr>
          <w:rFonts w:eastAsia="SimSun"/>
        </w:rPr>
        <w:t>FailedToBe</w:t>
      </w:r>
      <w:r>
        <w:t>Setup-List ::= SEQUENCE (SIZE(1..maxnoofMRBs)) OF ProtocolIE-SingleContainer { { BroadcastMRBs-</w:t>
      </w:r>
      <w:r>
        <w:rPr>
          <w:rFonts w:eastAsia="SimSun"/>
        </w:rPr>
        <w:t>FailedToBe</w:t>
      </w:r>
      <w:r>
        <w:t>Setup-ItemIEs} }</w:t>
      </w:r>
    </w:p>
    <w:p w14:paraId="2278B1C4" w14:textId="77777777" w:rsidR="001C56D0" w:rsidRDefault="001C56D0" w:rsidP="001C56D0">
      <w:pPr>
        <w:pStyle w:val="PL"/>
      </w:pPr>
    </w:p>
    <w:p w14:paraId="0B487EA1" w14:textId="77777777" w:rsidR="001C56D0" w:rsidRDefault="001C56D0" w:rsidP="001C56D0">
      <w:pPr>
        <w:pStyle w:val="PL"/>
      </w:pPr>
      <w:r>
        <w:t>BroadcastMRBs-Setup-ItemIEs F1AP-PROTOCOL-IES ::= {</w:t>
      </w:r>
    </w:p>
    <w:p w14:paraId="772E9278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BroadcastMRBs</w:t>
      </w:r>
      <w:r>
        <w:rPr>
          <w:rFonts w:eastAsia="SimSun"/>
        </w:rPr>
        <w:t>-Setup-Item</w:t>
      </w:r>
      <w:r>
        <w:tab/>
      </w:r>
      <w:r>
        <w:tab/>
      </w:r>
      <w:r>
        <w:tab/>
        <w:t>CRITICALITY reject</w:t>
      </w:r>
      <w:r>
        <w:tab/>
        <w:t>TYPE BroadcastMRBs</w:t>
      </w:r>
      <w:r>
        <w:rPr>
          <w:rFonts w:eastAsia="SimSun"/>
        </w:rPr>
        <w:t>-Setup-Item</w:t>
      </w:r>
      <w:r>
        <w:tab/>
      </w:r>
      <w:r>
        <w:tab/>
      </w:r>
      <w:r>
        <w:tab/>
        <w:t>PRESENCE mandatory},</w:t>
      </w:r>
    </w:p>
    <w:p w14:paraId="50B5F756" w14:textId="77777777" w:rsidR="001C56D0" w:rsidRDefault="001C56D0" w:rsidP="001C56D0">
      <w:pPr>
        <w:pStyle w:val="PL"/>
      </w:pPr>
      <w:r>
        <w:tab/>
        <w:t>...</w:t>
      </w:r>
    </w:p>
    <w:p w14:paraId="6FDE6DE3" w14:textId="77777777" w:rsidR="001C56D0" w:rsidRDefault="001C56D0" w:rsidP="001C56D0">
      <w:pPr>
        <w:pStyle w:val="PL"/>
      </w:pPr>
      <w:r>
        <w:t>}</w:t>
      </w:r>
    </w:p>
    <w:p w14:paraId="432AA0E4" w14:textId="77777777" w:rsidR="001C56D0" w:rsidRDefault="001C56D0" w:rsidP="001C56D0">
      <w:pPr>
        <w:pStyle w:val="PL"/>
      </w:pPr>
    </w:p>
    <w:p w14:paraId="556B1561" w14:textId="77777777" w:rsidR="001C56D0" w:rsidRDefault="001C56D0" w:rsidP="001C56D0">
      <w:pPr>
        <w:pStyle w:val="PL"/>
      </w:pPr>
      <w:r>
        <w:t>BroadcastMRBs-FailedToBeSetup-ItemIEs F1AP-PROTOCOL-IES ::= {</w:t>
      </w:r>
    </w:p>
    <w:p w14:paraId="0820202E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BroadcastMRBs</w:t>
      </w:r>
      <w:r>
        <w:rPr>
          <w:rFonts w:eastAsia="SimSun"/>
        </w:rPr>
        <w:t>-FailedToBeSetup-Item</w:t>
      </w:r>
      <w:r>
        <w:tab/>
        <w:t>CRITICALITY ignore</w:t>
      </w:r>
      <w:r>
        <w:tab/>
        <w:t>TYPE BroadcastMRBs</w:t>
      </w:r>
      <w:r>
        <w:rPr>
          <w:rFonts w:eastAsia="SimSun"/>
        </w:rPr>
        <w:t>-FailedToBeSetup-Item</w:t>
      </w:r>
      <w:r>
        <w:tab/>
        <w:t>PRESENCE mandatory},</w:t>
      </w:r>
      <w:r>
        <w:tab/>
        <w:t>...</w:t>
      </w:r>
    </w:p>
    <w:p w14:paraId="537F3470" w14:textId="77777777" w:rsidR="001C56D0" w:rsidRDefault="001C56D0" w:rsidP="001C56D0">
      <w:pPr>
        <w:pStyle w:val="PL"/>
      </w:pPr>
      <w:r>
        <w:t>}</w:t>
      </w:r>
    </w:p>
    <w:p w14:paraId="520BA193" w14:textId="77777777" w:rsidR="001C56D0" w:rsidRDefault="001C56D0" w:rsidP="001C56D0">
      <w:pPr>
        <w:pStyle w:val="PL"/>
      </w:pPr>
    </w:p>
    <w:p w14:paraId="23426C08" w14:textId="77777777" w:rsidR="001C56D0" w:rsidRDefault="001C56D0" w:rsidP="001C56D0">
      <w:pPr>
        <w:pStyle w:val="PL"/>
      </w:pPr>
    </w:p>
    <w:p w14:paraId="46372A6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D626D6F" w14:textId="77777777" w:rsidR="001C56D0" w:rsidRDefault="001C56D0" w:rsidP="001C56D0">
      <w:pPr>
        <w:pStyle w:val="PL"/>
      </w:pPr>
      <w:r>
        <w:t>--</w:t>
      </w:r>
    </w:p>
    <w:p w14:paraId="540D281F" w14:textId="77777777" w:rsidR="001C56D0" w:rsidRDefault="001C56D0" w:rsidP="001C56D0">
      <w:pPr>
        <w:pStyle w:val="PL"/>
        <w:outlineLvl w:val="4"/>
      </w:pPr>
      <w:r>
        <w:t>-- BROADCAST CONTEXT SETUP FAILURE</w:t>
      </w:r>
    </w:p>
    <w:p w14:paraId="17C8FD37" w14:textId="77777777" w:rsidR="001C56D0" w:rsidRDefault="001C56D0" w:rsidP="001C56D0">
      <w:pPr>
        <w:pStyle w:val="PL"/>
      </w:pPr>
      <w:r>
        <w:t>--</w:t>
      </w:r>
    </w:p>
    <w:p w14:paraId="14A6D33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F00B8B8" w14:textId="77777777" w:rsidR="001C56D0" w:rsidRDefault="001C56D0" w:rsidP="001C56D0">
      <w:pPr>
        <w:pStyle w:val="PL"/>
      </w:pPr>
    </w:p>
    <w:p w14:paraId="39BB5458" w14:textId="77777777" w:rsidR="001C56D0" w:rsidRDefault="001C56D0" w:rsidP="001C56D0">
      <w:pPr>
        <w:pStyle w:val="PL"/>
      </w:pPr>
      <w:r>
        <w:t>BroadcastContextSetupFailure ::= SEQUENCE {</w:t>
      </w:r>
    </w:p>
    <w:p w14:paraId="629F843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SetupFailureIEs} },</w:t>
      </w:r>
    </w:p>
    <w:p w14:paraId="1CA0206D" w14:textId="77777777" w:rsidR="001C56D0" w:rsidRDefault="001C56D0" w:rsidP="001C56D0">
      <w:pPr>
        <w:pStyle w:val="PL"/>
      </w:pPr>
      <w:r>
        <w:tab/>
        <w:t>...</w:t>
      </w:r>
    </w:p>
    <w:p w14:paraId="4608C565" w14:textId="77777777" w:rsidR="001C56D0" w:rsidRDefault="001C56D0" w:rsidP="001C56D0">
      <w:pPr>
        <w:pStyle w:val="PL"/>
      </w:pPr>
      <w:r>
        <w:t>}</w:t>
      </w:r>
    </w:p>
    <w:p w14:paraId="59899EB0" w14:textId="77777777" w:rsidR="001C56D0" w:rsidRDefault="001C56D0" w:rsidP="001C56D0">
      <w:pPr>
        <w:pStyle w:val="PL"/>
      </w:pPr>
    </w:p>
    <w:p w14:paraId="0F99AE77" w14:textId="77777777" w:rsidR="001C56D0" w:rsidRDefault="001C56D0" w:rsidP="001C56D0">
      <w:pPr>
        <w:pStyle w:val="PL"/>
      </w:pPr>
      <w:r>
        <w:t>BroadcastContextSetupFailureIEs F1AP-PROTOCOL-IES ::= {</w:t>
      </w:r>
    </w:p>
    <w:p w14:paraId="15C6CD9F" w14:textId="77777777" w:rsidR="001C56D0" w:rsidRDefault="001C56D0" w:rsidP="001C56D0">
      <w:pPr>
        <w:pStyle w:val="PL"/>
      </w:pPr>
      <w:r>
        <w:tab/>
        <w:t>{ ID id-gNB-CU-MBS</w:t>
      </w:r>
      <w:r>
        <w:rPr>
          <w:rFonts w:eastAsia="SimSun"/>
        </w:rPr>
        <w:t>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06CAFDB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SimSun"/>
        </w:rPr>
        <w:t>UE-</w:t>
      </w:r>
      <w:r>
        <w:t>F1AP-ID</w:t>
      </w:r>
      <w:r>
        <w:tab/>
      </w:r>
      <w:r>
        <w:tab/>
      </w:r>
      <w:r>
        <w:tab/>
        <w:t>PRESENCE optional</w:t>
      </w:r>
      <w:r>
        <w:tab/>
        <w:t>}|</w:t>
      </w:r>
    </w:p>
    <w:p w14:paraId="34733A3B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38DB57C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</w:r>
      <w:r>
        <w:rPr>
          <w:rFonts w:eastAsia="SimSun"/>
        </w:rPr>
        <w:t>}</w:t>
      </w:r>
      <w:r>
        <w:t>,</w:t>
      </w:r>
    </w:p>
    <w:p w14:paraId="2E783DE6" w14:textId="77777777" w:rsidR="001C56D0" w:rsidRDefault="001C56D0" w:rsidP="001C56D0">
      <w:pPr>
        <w:pStyle w:val="PL"/>
      </w:pPr>
      <w:r>
        <w:tab/>
        <w:t>...</w:t>
      </w:r>
    </w:p>
    <w:p w14:paraId="55EB70F4" w14:textId="77777777" w:rsidR="001C56D0" w:rsidRDefault="001C56D0" w:rsidP="001C56D0">
      <w:pPr>
        <w:pStyle w:val="PL"/>
        <w:rPr>
          <w:rFonts w:eastAsia="SimSun"/>
        </w:rPr>
      </w:pPr>
      <w:r>
        <w:t>}</w:t>
      </w:r>
    </w:p>
    <w:p w14:paraId="445916A9" w14:textId="77777777" w:rsidR="001C56D0" w:rsidRDefault="001C56D0" w:rsidP="001C56D0">
      <w:pPr>
        <w:pStyle w:val="PL"/>
        <w:rPr>
          <w:rFonts w:eastAsia="Times New Roman"/>
        </w:rPr>
      </w:pPr>
    </w:p>
    <w:p w14:paraId="28C718F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9150E05" w14:textId="77777777" w:rsidR="001C56D0" w:rsidRDefault="001C56D0" w:rsidP="001C56D0">
      <w:pPr>
        <w:pStyle w:val="PL"/>
      </w:pPr>
      <w:r>
        <w:t>--</w:t>
      </w:r>
    </w:p>
    <w:p w14:paraId="37C7DDAA" w14:textId="77777777" w:rsidR="001C56D0" w:rsidRDefault="001C56D0" w:rsidP="001C56D0">
      <w:pPr>
        <w:pStyle w:val="PL"/>
        <w:outlineLvl w:val="3"/>
      </w:pPr>
      <w:r>
        <w:t>-- BROADCAST CONTEXT RELEASE ELEMENTARY PROCEDURE</w:t>
      </w:r>
    </w:p>
    <w:p w14:paraId="098F8260" w14:textId="77777777" w:rsidR="001C56D0" w:rsidRDefault="001C56D0" w:rsidP="001C56D0">
      <w:pPr>
        <w:pStyle w:val="PL"/>
      </w:pPr>
      <w:r>
        <w:t>--</w:t>
      </w:r>
    </w:p>
    <w:p w14:paraId="6189588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D15B045" w14:textId="77777777" w:rsidR="001C56D0" w:rsidRDefault="001C56D0" w:rsidP="001C56D0">
      <w:pPr>
        <w:pStyle w:val="PL"/>
      </w:pPr>
    </w:p>
    <w:p w14:paraId="74182B9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E4E439C" w14:textId="77777777" w:rsidR="001C56D0" w:rsidRDefault="001C56D0" w:rsidP="001C56D0">
      <w:pPr>
        <w:pStyle w:val="PL"/>
      </w:pPr>
      <w:r>
        <w:t>--</w:t>
      </w:r>
    </w:p>
    <w:p w14:paraId="7B849135" w14:textId="77777777" w:rsidR="001C56D0" w:rsidRDefault="001C56D0" w:rsidP="001C56D0">
      <w:pPr>
        <w:pStyle w:val="PL"/>
        <w:outlineLvl w:val="4"/>
      </w:pPr>
      <w:r>
        <w:t xml:space="preserve">-- BROADCAST CONTEXT RELEASE COMMAND </w:t>
      </w:r>
    </w:p>
    <w:p w14:paraId="27C3A0C8" w14:textId="77777777" w:rsidR="001C56D0" w:rsidRDefault="001C56D0" w:rsidP="001C56D0">
      <w:pPr>
        <w:pStyle w:val="PL"/>
      </w:pPr>
      <w:r>
        <w:t>--</w:t>
      </w:r>
    </w:p>
    <w:p w14:paraId="16FBDC5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73FEA17" w14:textId="77777777" w:rsidR="001C56D0" w:rsidRDefault="001C56D0" w:rsidP="001C56D0">
      <w:pPr>
        <w:pStyle w:val="PL"/>
      </w:pPr>
    </w:p>
    <w:p w14:paraId="4A0445F4" w14:textId="77777777" w:rsidR="001C56D0" w:rsidRDefault="001C56D0" w:rsidP="001C56D0">
      <w:pPr>
        <w:pStyle w:val="PL"/>
      </w:pPr>
      <w:r>
        <w:t>BroadcastContextReleaseCommand ::= SEQUENCE {</w:t>
      </w:r>
    </w:p>
    <w:p w14:paraId="20FC741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ReleaseCommandIEs} },</w:t>
      </w:r>
    </w:p>
    <w:p w14:paraId="0FFD5C29" w14:textId="77777777" w:rsidR="001C56D0" w:rsidRDefault="001C56D0" w:rsidP="001C56D0">
      <w:pPr>
        <w:pStyle w:val="PL"/>
      </w:pPr>
      <w:r>
        <w:tab/>
        <w:t>...</w:t>
      </w:r>
    </w:p>
    <w:p w14:paraId="05C55C47" w14:textId="77777777" w:rsidR="001C56D0" w:rsidRDefault="001C56D0" w:rsidP="001C56D0">
      <w:pPr>
        <w:pStyle w:val="PL"/>
      </w:pPr>
      <w:r>
        <w:t>}</w:t>
      </w:r>
    </w:p>
    <w:p w14:paraId="7F71B8ED" w14:textId="77777777" w:rsidR="001C56D0" w:rsidRDefault="001C56D0" w:rsidP="001C56D0">
      <w:pPr>
        <w:pStyle w:val="PL"/>
      </w:pPr>
    </w:p>
    <w:p w14:paraId="48D05196" w14:textId="77777777" w:rsidR="001C56D0" w:rsidRDefault="001C56D0" w:rsidP="001C56D0">
      <w:pPr>
        <w:pStyle w:val="PL"/>
      </w:pPr>
      <w:r>
        <w:t>BroadcastContextReleaseCommandIEs F1AP-PROTOCOL-IES ::= {</w:t>
      </w:r>
    </w:p>
    <w:p w14:paraId="7AD6BA23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AAFB7F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2316442" w14:textId="77777777" w:rsidR="001C56D0" w:rsidRDefault="001C56D0" w:rsidP="001C56D0">
      <w:pPr>
        <w:pStyle w:val="PL"/>
      </w:pPr>
      <w:r>
        <w:lastRenderedPageBreak/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ab/>
        <w:t>PRESENCE mandatory</w:t>
      </w:r>
      <w:r>
        <w:tab/>
        <w:t>},</w:t>
      </w:r>
    </w:p>
    <w:p w14:paraId="1BE0168A" w14:textId="77777777" w:rsidR="001C56D0" w:rsidRDefault="001C56D0" w:rsidP="001C56D0">
      <w:pPr>
        <w:pStyle w:val="PL"/>
      </w:pPr>
      <w:r>
        <w:tab/>
        <w:t>...</w:t>
      </w:r>
    </w:p>
    <w:p w14:paraId="7ECD6872" w14:textId="77777777" w:rsidR="001C56D0" w:rsidRDefault="001C56D0" w:rsidP="001C56D0">
      <w:pPr>
        <w:pStyle w:val="PL"/>
      </w:pPr>
      <w:r>
        <w:t xml:space="preserve">} </w:t>
      </w:r>
    </w:p>
    <w:p w14:paraId="292CE616" w14:textId="77777777" w:rsidR="001C56D0" w:rsidRDefault="001C56D0" w:rsidP="001C56D0">
      <w:pPr>
        <w:pStyle w:val="PL"/>
      </w:pPr>
    </w:p>
    <w:p w14:paraId="3A83997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5A2F192" w14:textId="77777777" w:rsidR="001C56D0" w:rsidRDefault="001C56D0" w:rsidP="001C56D0">
      <w:pPr>
        <w:pStyle w:val="PL"/>
      </w:pPr>
      <w:r>
        <w:t>--</w:t>
      </w:r>
    </w:p>
    <w:p w14:paraId="371A6699" w14:textId="77777777" w:rsidR="001C56D0" w:rsidRDefault="001C56D0" w:rsidP="001C56D0">
      <w:pPr>
        <w:pStyle w:val="PL"/>
        <w:outlineLvl w:val="4"/>
      </w:pPr>
      <w:r>
        <w:t>-- BROADCAST CONTEXT RELEASE COMPLETE</w:t>
      </w:r>
    </w:p>
    <w:p w14:paraId="0ADEDF64" w14:textId="77777777" w:rsidR="001C56D0" w:rsidRDefault="001C56D0" w:rsidP="001C56D0">
      <w:pPr>
        <w:pStyle w:val="PL"/>
      </w:pPr>
      <w:r>
        <w:t>--</w:t>
      </w:r>
    </w:p>
    <w:p w14:paraId="232CB0B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83DE22" w14:textId="77777777" w:rsidR="001C56D0" w:rsidRDefault="001C56D0" w:rsidP="001C56D0">
      <w:pPr>
        <w:pStyle w:val="PL"/>
      </w:pPr>
    </w:p>
    <w:p w14:paraId="51ED71AD" w14:textId="77777777" w:rsidR="001C56D0" w:rsidRDefault="001C56D0" w:rsidP="001C56D0">
      <w:pPr>
        <w:pStyle w:val="PL"/>
      </w:pPr>
      <w:r>
        <w:t>BroadcastContextReleaseComplete ::= SEQUENCE {</w:t>
      </w:r>
    </w:p>
    <w:p w14:paraId="1D2EE3F3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ReleaseCompleteIEs} },</w:t>
      </w:r>
    </w:p>
    <w:p w14:paraId="2AEB9C8C" w14:textId="77777777" w:rsidR="001C56D0" w:rsidRDefault="001C56D0" w:rsidP="001C56D0">
      <w:pPr>
        <w:pStyle w:val="PL"/>
      </w:pPr>
      <w:r>
        <w:tab/>
        <w:t>...</w:t>
      </w:r>
    </w:p>
    <w:p w14:paraId="2BE17456" w14:textId="77777777" w:rsidR="001C56D0" w:rsidRDefault="001C56D0" w:rsidP="001C56D0">
      <w:pPr>
        <w:pStyle w:val="PL"/>
      </w:pPr>
      <w:r>
        <w:t>}</w:t>
      </w:r>
    </w:p>
    <w:p w14:paraId="0338DA0B" w14:textId="77777777" w:rsidR="001C56D0" w:rsidRDefault="001C56D0" w:rsidP="001C56D0">
      <w:pPr>
        <w:pStyle w:val="PL"/>
      </w:pPr>
      <w:r>
        <w:t>BroadcastContextReleaseCompleteIEs F1AP-PROTOCOL-IES ::= {</w:t>
      </w:r>
    </w:p>
    <w:p w14:paraId="3711807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579E5A5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206BACF5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</w:t>
      </w:r>
      <w:r>
        <w:tab/>
        <w:t>},</w:t>
      </w:r>
    </w:p>
    <w:p w14:paraId="5DD6E774" w14:textId="77777777" w:rsidR="001C56D0" w:rsidRDefault="001C56D0" w:rsidP="001C56D0">
      <w:pPr>
        <w:pStyle w:val="PL"/>
      </w:pPr>
      <w:r>
        <w:tab/>
        <w:t>...</w:t>
      </w:r>
    </w:p>
    <w:p w14:paraId="187A2CAD" w14:textId="77777777" w:rsidR="001C56D0" w:rsidRDefault="001C56D0" w:rsidP="001C56D0">
      <w:pPr>
        <w:pStyle w:val="PL"/>
      </w:pPr>
      <w:r>
        <w:t>}</w:t>
      </w:r>
    </w:p>
    <w:p w14:paraId="2210B307" w14:textId="77777777" w:rsidR="001C56D0" w:rsidRDefault="001C56D0" w:rsidP="001C56D0">
      <w:pPr>
        <w:pStyle w:val="PL"/>
      </w:pPr>
    </w:p>
    <w:p w14:paraId="75B0E6A3" w14:textId="77777777" w:rsidR="001C56D0" w:rsidRDefault="001C56D0" w:rsidP="001C56D0">
      <w:pPr>
        <w:pStyle w:val="PL"/>
      </w:pPr>
    </w:p>
    <w:p w14:paraId="1E8CE5E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5D0EA9" w14:textId="77777777" w:rsidR="001C56D0" w:rsidRDefault="001C56D0" w:rsidP="001C56D0">
      <w:pPr>
        <w:pStyle w:val="PL"/>
      </w:pPr>
      <w:r>
        <w:t>--</w:t>
      </w:r>
    </w:p>
    <w:p w14:paraId="73083C43" w14:textId="77777777" w:rsidR="001C56D0" w:rsidRDefault="001C56D0" w:rsidP="001C56D0">
      <w:pPr>
        <w:pStyle w:val="PL"/>
        <w:outlineLvl w:val="3"/>
      </w:pPr>
      <w:r>
        <w:t>-- BROADCAST CONTEXT RELEASE REQUEST ELEMENTARY PROCEDURE</w:t>
      </w:r>
    </w:p>
    <w:p w14:paraId="1DFCD280" w14:textId="77777777" w:rsidR="001C56D0" w:rsidRDefault="001C56D0" w:rsidP="001C56D0">
      <w:pPr>
        <w:pStyle w:val="PL"/>
      </w:pPr>
      <w:r>
        <w:t>--</w:t>
      </w:r>
    </w:p>
    <w:p w14:paraId="07242B3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19B28CA" w14:textId="77777777" w:rsidR="001C56D0" w:rsidRDefault="001C56D0" w:rsidP="001C56D0">
      <w:pPr>
        <w:pStyle w:val="PL"/>
      </w:pPr>
    </w:p>
    <w:p w14:paraId="08788343" w14:textId="77777777" w:rsidR="001C56D0" w:rsidRDefault="001C56D0" w:rsidP="001C56D0">
      <w:pPr>
        <w:pStyle w:val="PL"/>
      </w:pPr>
    </w:p>
    <w:p w14:paraId="1250457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C85621C" w14:textId="77777777" w:rsidR="001C56D0" w:rsidRDefault="001C56D0" w:rsidP="001C56D0">
      <w:pPr>
        <w:pStyle w:val="PL"/>
      </w:pPr>
      <w:r>
        <w:t>--</w:t>
      </w:r>
    </w:p>
    <w:p w14:paraId="1411A663" w14:textId="77777777" w:rsidR="001C56D0" w:rsidRDefault="001C56D0" w:rsidP="001C56D0">
      <w:pPr>
        <w:pStyle w:val="PL"/>
        <w:outlineLvl w:val="4"/>
      </w:pPr>
      <w:r>
        <w:t>-- BROADCAST CONTEXT RELEASE REQUEST</w:t>
      </w:r>
    </w:p>
    <w:p w14:paraId="0428F21E" w14:textId="77777777" w:rsidR="001C56D0" w:rsidRDefault="001C56D0" w:rsidP="001C56D0">
      <w:pPr>
        <w:pStyle w:val="PL"/>
      </w:pPr>
      <w:r>
        <w:t>--</w:t>
      </w:r>
    </w:p>
    <w:p w14:paraId="31DD2DA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D2E62AD" w14:textId="77777777" w:rsidR="001C56D0" w:rsidRDefault="001C56D0" w:rsidP="001C56D0">
      <w:pPr>
        <w:pStyle w:val="PL"/>
      </w:pPr>
    </w:p>
    <w:p w14:paraId="478C40FE" w14:textId="77777777" w:rsidR="001C56D0" w:rsidRDefault="001C56D0" w:rsidP="001C56D0">
      <w:pPr>
        <w:pStyle w:val="PL"/>
      </w:pPr>
      <w:r>
        <w:t>BroadcastContextReleaseRequest ::= SEQUENCE {</w:t>
      </w:r>
    </w:p>
    <w:p w14:paraId="6AA6285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BroadcastContextReleaseRequestIEs}},</w:t>
      </w:r>
    </w:p>
    <w:p w14:paraId="03656F51" w14:textId="77777777" w:rsidR="001C56D0" w:rsidRDefault="001C56D0" w:rsidP="001C56D0">
      <w:pPr>
        <w:pStyle w:val="PL"/>
      </w:pPr>
      <w:r>
        <w:tab/>
        <w:t>...</w:t>
      </w:r>
    </w:p>
    <w:p w14:paraId="656C1944" w14:textId="77777777" w:rsidR="001C56D0" w:rsidRDefault="001C56D0" w:rsidP="001C56D0">
      <w:pPr>
        <w:pStyle w:val="PL"/>
      </w:pPr>
      <w:r>
        <w:t>}</w:t>
      </w:r>
    </w:p>
    <w:p w14:paraId="7F12314C" w14:textId="77777777" w:rsidR="001C56D0" w:rsidRDefault="001C56D0" w:rsidP="001C56D0">
      <w:pPr>
        <w:pStyle w:val="PL"/>
      </w:pPr>
    </w:p>
    <w:p w14:paraId="77FA2A84" w14:textId="77777777" w:rsidR="001C56D0" w:rsidRDefault="001C56D0" w:rsidP="001C56D0">
      <w:pPr>
        <w:pStyle w:val="PL"/>
      </w:pPr>
      <w:r>
        <w:t>BroadcastContextReleaseRequestIEs F1AP-PROTOCOL-IES ::= {</w:t>
      </w:r>
    </w:p>
    <w:p w14:paraId="533DF82C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B66915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8E1A863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405E79D" w14:textId="77777777" w:rsidR="001C56D0" w:rsidRDefault="001C56D0" w:rsidP="001C56D0">
      <w:pPr>
        <w:pStyle w:val="PL"/>
      </w:pPr>
      <w:r>
        <w:tab/>
        <w:t>...</w:t>
      </w:r>
    </w:p>
    <w:p w14:paraId="71931912" w14:textId="77777777" w:rsidR="001C56D0" w:rsidRDefault="001C56D0" w:rsidP="001C56D0">
      <w:pPr>
        <w:pStyle w:val="PL"/>
      </w:pPr>
      <w:r>
        <w:t>}</w:t>
      </w:r>
    </w:p>
    <w:p w14:paraId="3335B9BB" w14:textId="77777777" w:rsidR="001C56D0" w:rsidRDefault="001C56D0" w:rsidP="001C56D0">
      <w:pPr>
        <w:pStyle w:val="PL"/>
      </w:pPr>
    </w:p>
    <w:p w14:paraId="2F230DE1" w14:textId="77777777" w:rsidR="001C56D0" w:rsidRDefault="001C56D0" w:rsidP="001C56D0">
      <w:pPr>
        <w:pStyle w:val="PL"/>
      </w:pPr>
    </w:p>
    <w:p w14:paraId="6ED84D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B21FC64" w14:textId="77777777" w:rsidR="001C56D0" w:rsidRDefault="001C56D0" w:rsidP="001C56D0">
      <w:pPr>
        <w:pStyle w:val="PL"/>
      </w:pPr>
      <w:r>
        <w:t>--</w:t>
      </w:r>
    </w:p>
    <w:p w14:paraId="61DC80E3" w14:textId="77777777" w:rsidR="001C56D0" w:rsidRDefault="001C56D0" w:rsidP="001C56D0">
      <w:pPr>
        <w:pStyle w:val="PL"/>
        <w:outlineLvl w:val="3"/>
      </w:pPr>
      <w:r>
        <w:t>-- BROADCAST CONTEXT MODIFICATION ELEMENTARY PROCEDURE</w:t>
      </w:r>
    </w:p>
    <w:p w14:paraId="63496858" w14:textId="77777777" w:rsidR="001C56D0" w:rsidRDefault="001C56D0" w:rsidP="001C56D0">
      <w:pPr>
        <w:pStyle w:val="PL"/>
      </w:pPr>
      <w:r>
        <w:t>--</w:t>
      </w:r>
    </w:p>
    <w:p w14:paraId="1234D6A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01C9B78" w14:textId="77777777" w:rsidR="001C56D0" w:rsidRDefault="001C56D0" w:rsidP="001C56D0">
      <w:pPr>
        <w:pStyle w:val="PL"/>
      </w:pPr>
    </w:p>
    <w:p w14:paraId="3484FE4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D1C69D2" w14:textId="77777777" w:rsidR="001C56D0" w:rsidRDefault="001C56D0" w:rsidP="001C56D0">
      <w:pPr>
        <w:pStyle w:val="PL"/>
      </w:pPr>
      <w:r>
        <w:t>--</w:t>
      </w:r>
    </w:p>
    <w:p w14:paraId="761490AD" w14:textId="77777777" w:rsidR="001C56D0" w:rsidRDefault="001C56D0" w:rsidP="001C56D0">
      <w:pPr>
        <w:pStyle w:val="PL"/>
        <w:outlineLvl w:val="4"/>
      </w:pPr>
      <w:r>
        <w:t>-- BROADCAST CONTEXT MODIFICATION REQUEST</w:t>
      </w:r>
    </w:p>
    <w:p w14:paraId="0DFF3290" w14:textId="77777777" w:rsidR="001C56D0" w:rsidRDefault="001C56D0" w:rsidP="001C56D0">
      <w:pPr>
        <w:pStyle w:val="PL"/>
      </w:pPr>
      <w:r>
        <w:t>--</w:t>
      </w:r>
    </w:p>
    <w:p w14:paraId="12437F9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2820C42" w14:textId="77777777" w:rsidR="001C56D0" w:rsidRDefault="001C56D0" w:rsidP="001C56D0">
      <w:pPr>
        <w:pStyle w:val="PL"/>
      </w:pPr>
    </w:p>
    <w:p w14:paraId="121D225C" w14:textId="77777777" w:rsidR="001C56D0" w:rsidRDefault="001C56D0" w:rsidP="001C56D0">
      <w:pPr>
        <w:pStyle w:val="PL"/>
      </w:pPr>
      <w:r>
        <w:t>BroadcastContextModificationRequest ::= SEQUENCE {</w:t>
      </w:r>
    </w:p>
    <w:p w14:paraId="02BBE9DC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ModificationRequestIEs} },</w:t>
      </w:r>
    </w:p>
    <w:p w14:paraId="7E074681" w14:textId="77777777" w:rsidR="001C56D0" w:rsidRDefault="001C56D0" w:rsidP="001C56D0">
      <w:pPr>
        <w:pStyle w:val="PL"/>
      </w:pPr>
      <w:r>
        <w:tab/>
        <w:t>...</w:t>
      </w:r>
    </w:p>
    <w:p w14:paraId="7828BBCC" w14:textId="77777777" w:rsidR="001C56D0" w:rsidRDefault="001C56D0" w:rsidP="001C56D0">
      <w:pPr>
        <w:pStyle w:val="PL"/>
      </w:pPr>
      <w:r>
        <w:t>}</w:t>
      </w:r>
    </w:p>
    <w:p w14:paraId="4DB97878" w14:textId="77777777" w:rsidR="001C56D0" w:rsidRDefault="001C56D0" w:rsidP="001C56D0">
      <w:pPr>
        <w:pStyle w:val="PL"/>
      </w:pPr>
    </w:p>
    <w:p w14:paraId="5F4F7B11" w14:textId="77777777" w:rsidR="001C56D0" w:rsidRDefault="001C56D0" w:rsidP="001C56D0">
      <w:pPr>
        <w:pStyle w:val="PL"/>
      </w:pPr>
      <w:r>
        <w:t>BroadcastContextModificationRequestIEs F1AP-PROTOCOL-IES ::= {</w:t>
      </w:r>
    </w:p>
    <w:p w14:paraId="07313576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5DCB42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MBS</w:t>
      </w:r>
      <w:r>
        <w:rPr>
          <w:rFonts w:eastAsia="SimSun"/>
        </w:rPr>
        <w:t>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EF71BAB" w14:textId="77777777" w:rsidR="001C56D0" w:rsidRDefault="001C56D0" w:rsidP="001C56D0">
      <w:pPr>
        <w:pStyle w:val="PL"/>
      </w:pPr>
      <w:r>
        <w:lastRenderedPageBreak/>
        <w:tab/>
        <w:t>{ ID id-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68ED6C79" w14:textId="77777777" w:rsidR="001C56D0" w:rsidRDefault="001C56D0" w:rsidP="001C56D0">
      <w:pPr>
        <w:pStyle w:val="PL"/>
      </w:pPr>
      <w:r>
        <w:tab/>
        <w:t>{ ID id-MBS-CUtoDURRCInformation</w:t>
      </w:r>
      <w:r>
        <w:tab/>
      </w:r>
      <w:r>
        <w:tab/>
      </w:r>
      <w:r>
        <w:tab/>
      </w:r>
      <w:r>
        <w:tab/>
        <w:t>CRITICALITY reject</w:t>
      </w:r>
      <w:r>
        <w:tab/>
        <w:t>TYPE MBS-CUtoDURRCInformation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76759CF" w14:textId="77777777" w:rsidR="001C56D0" w:rsidRDefault="001C56D0" w:rsidP="001C56D0">
      <w:pPr>
        <w:pStyle w:val="PL"/>
      </w:pPr>
      <w:r>
        <w:tab/>
        <w:t>{ ID id-BroadcastM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  <w:t>CRITICALITY reject</w:t>
      </w:r>
      <w:r>
        <w:tab/>
        <w:t>TYPE BroadcastM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  <w:t>PRESENCE optional</w:t>
      </w:r>
      <w:r>
        <w:tab/>
        <w:t>}|</w:t>
      </w:r>
    </w:p>
    <w:p w14:paraId="52ED6411" w14:textId="77777777" w:rsidR="001C56D0" w:rsidRDefault="001C56D0" w:rsidP="001C56D0">
      <w:pPr>
        <w:pStyle w:val="PL"/>
      </w:pPr>
      <w:r>
        <w:tab/>
        <w:t>{ ID id-BroadcastMRBs-ToBeModified-List</w:t>
      </w:r>
      <w:r>
        <w:tab/>
      </w:r>
      <w:r>
        <w:tab/>
        <w:t>CRITICALITY reject</w:t>
      </w:r>
      <w:r>
        <w:tab/>
        <w:t>TYPE BroadcastMRBs-ToBeModified-List</w:t>
      </w:r>
      <w:r>
        <w:tab/>
      </w:r>
      <w:r>
        <w:tab/>
        <w:t>PRESENCE optional</w:t>
      </w:r>
      <w:r>
        <w:tab/>
        <w:t>}|</w:t>
      </w:r>
    </w:p>
    <w:p w14:paraId="7824C267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tab/>
        <w:t>{ ID id-BroadcastMRBs-ToBeReleased-List</w:t>
      </w:r>
      <w:r>
        <w:tab/>
      </w:r>
      <w:r>
        <w:tab/>
        <w:t>CRITICALITY reject</w:t>
      </w:r>
      <w:r>
        <w:tab/>
        <w:t>TYPE BroadcastMRBs-ToBeReleased-List</w:t>
      </w:r>
      <w:r>
        <w:tab/>
      </w:r>
      <w:r>
        <w:tab/>
        <w:t>PRESENCE optional</w:t>
      </w:r>
      <w:r>
        <w:tab/>
        <w:t>}</w:t>
      </w:r>
      <w:r>
        <w:rPr>
          <w:rFonts w:eastAsia="맑은 고딕"/>
          <w:snapToGrid w:val="0"/>
        </w:rPr>
        <w:t>|</w:t>
      </w:r>
    </w:p>
    <w:p w14:paraId="3542EEA4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맑은 고딕"/>
          <w:snapToGrid w:val="0"/>
        </w:rPr>
        <w:tab/>
        <w:t>{ ID id-SupportedUETypeList</w:t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  <w:t>CRITICALITY ignore</w:t>
      </w:r>
      <w:r>
        <w:rPr>
          <w:rFonts w:eastAsia="맑은 고딕"/>
          <w:snapToGrid w:val="0"/>
        </w:rPr>
        <w:tab/>
        <w:t>TYPE SupportedUETypeList</w:t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  <w:t>PRESENCE</w:t>
      </w:r>
      <w:r>
        <w:rPr>
          <w:rFonts w:eastAsia="맑은 고딕"/>
          <w:snapToGrid w:val="0"/>
        </w:rPr>
        <w:tab/>
        <w:t>optional</w:t>
      </w:r>
      <w:r>
        <w:rPr>
          <w:rFonts w:eastAsia="맑은 고딕"/>
          <w:snapToGrid w:val="0"/>
        </w:rPr>
        <w:tab/>
        <w:t>}</w:t>
      </w:r>
      <w:r>
        <w:t>,</w:t>
      </w:r>
    </w:p>
    <w:p w14:paraId="63C9E1EB" w14:textId="77777777" w:rsidR="001C56D0" w:rsidRDefault="001C56D0" w:rsidP="001C56D0">
      <w:pPr>
        <w:pStyle w:val="PL"/>
      </w:pPr>
      <w:r>
        <w:tab/>
        <w:t>...</w:t>
      </w:r>
    </w:p>
    <w:p w14:paraId="52ECD421" w14:textId="77777777" w:rsidR="001C56D0" w:rsidRDefault="001C56D0" w:rsidP="001C56D0">
      <w:pPr>
        <w:pStyle w:val="PL"/>
      </w:pPr>
      <w:r>
        <w:t xml:space="preserve">} </w:t>
      </w:r>
    </w:p>
    <w:p w14:paraId="6292D512" w14:textId="77777777" w:rsidR="001C56D0" w:rsidRDefault="001C56D0" w:rsidP="001C56D0">
      <w:pPr>
        <w:pStyle w:val="PL"/>
      </w:pPr>
    </w:p>
    <w:p w14:paraId="360500A3" w14:textId="77777777" w:rsidR="001C56D0" w:rsidRDefault="001C56D0" w:rsidP="001C56D0">
      <w:pPr>
        <w:pStyle w:val="PL"/>
        <w:rPr>
          <w:rFonts w:eastAsia="SimSun"/>
        </w:rPr>
      </w:pPr>
      <w:r>
        <w:t>BroadcastMRBs</w:t>
      </w:r>
      <w:r>
        <w:rPr>
          <w:rFonts w:eastAsia="SimSun"/>
        </w:rPr>
        <w:t xml:space="preserve">-ToBeSetupMod-List ::= SEQUENCE (SIZE(1..maxnoofMRBs)) OF ProtocolIE-SingleContainer { { </w:t>
      </w:r>
      <w:r>
        <w:t>BroadcastMRBs</w:t>
      </w:r>
      <w:r>
        <w:rPr>
          <w:rFonts w:eastAsia="SimSun"/>
        </w:rPr>
        <w:t>-ToBeSetupMod-ItemIEs} }</w:t>
      </w:r>
    </w:p>
    <w:p w14:paraId="78F632AC" w14:textId="77777777" w:rsidR="001C56D0" w:rsidRDefault="001C56D0" w:rsidP="001C56D0">
      <w:pPr>
        <w:pStyle w:val="PL"/>
        <w:rPr>
          <w:rFonts w:eastAsia="Times New Roman"/>
        </w:rPr>
      </w:pPr>
      <w:r>
        <w:t>BroadcastMRBs-ToBeModified-List ::= SEQUENCE (SIZE(1..maxnoofMRBs)) OF ProtocolIE-SingleContainer { { BroadcastMRBs-ToBeModified-ItemIEs} }</w:t>
      </w:r>
    </w:p>
    <w:p w14:paraId="1802D8F0" w14:textId="77777777" w:rsidR="001C56D0" w:rsidRDefault="001C56D0" w:rsidP="001C56D0">
      <w:pPr>
        <w:pStyle w:val="PL"/>
      </w:pPr>
      <w:r>
        <w:t>BroadcastMRBs-ToBeReleased-List ::= SEQUENCE (SIZE(1..maxnoofMRBs)) OF ProtocolIE-SingleContainer { { BroadcastMRBs-ToBeReleased-ItemIEs} }</w:t>
      </w:r>
    </w:p>
    <w:p w14:paraId="40492AC1" w14:textId="77777777" w:rsidR="001C56D0" w:rsidRDefault="001C56D0" w:rsidP="001C56D0">
      <w:pPr>
        <w:pStyle w:val="PL"/>
      </w:pPr>
    </w:p>
    <w:p w14:paraId="51FA1776" w14:textId="77777777" w:rsidR="001C56D0" w:rsidRDefault="001C56D0" w:rsidP="001C56D0">
      <w:pPr>
        <w:pStyle w:val="PL"/>
        <w:rPr>
          <w:rFonts w:eastAsia="SimSun"/>
        </w:rPr>
      </w:pPr>
      <w:r>
        <w:t>BroadcastMRBs</w:t>
      </w:r>
      <w:r>
        <w:rPr>
          <w:rFonts w:eastAsia="SimSun"/>
        </w:rPr>
        <w:t>-ToBeSetupMod-ItemIEs F1AP-PROTOCOL-IES ::= {</w:t>
      </w:r>
    </w:p>
    <w:p w14:paraId="0262F28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BroadcastMRBs</w:t>
      </w:r>
      <w:r>
        <w:rPr>
          <w:rFonts w:eastAsia="SimSun"/>
        </w:rPr>
        <w:t>-ToBeSetupMod-Item</w:t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 xml:space="preserve">TYPE </w:t>
      </w:r>
      <w:r>
        <w:t>BroadcastMRBs</w:t>
      </w:r>
      <w:r>
        <w:rPr>
          <w:rFonts w:eastAsia="SimSun"/>
        </w:rPr>
        <w:t>-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28FF8ED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F16DD5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B363549" w14:textId="77777777" w:rsidR="001C56D0" w:rsidRDefault="001C56D0" w:rsidP="001C56D0">
      <w:pPr>
        <w:pStyle w:val="PL"/>
        <w:rPr>
          <w:rFonts w:eastAsia="Times New Roman"/>
        </w:rPr>
      </w:pPr>
    </w:p>
    <w:p w14:paraId="49A713E6" w14:textId="77777777" w:rsidR="001C56D0" w:rsidRDefault="001C56D0" w:rsidP="001C56D0">
      <w:pPr>
        <w:pStyle w:val="PL"/>
      </w:pPr>
      <w:r>
        <w:t>BroadcastMRBs-ToBeModified-ItemIEs F1AP-PROTOCOL-IES ::= {</w:t>
      </w:r>
    </w:p>
    <w:p w14:paraId="29B34B5A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BroadcastMRBs</w:t>
      </w:r>
      <w:r>
        <w:rPr>
          <w:rFonts w:eastAsia="SimSun"/>
        </w:rPr>
        <w:t>-ToBeModified-Item</w:t>
      </w:r>
      <w:r>
        <w:tab/>
      </w:r>
      <w:r>
        <w:tab/>
        <w:t>CRITICALITY reject</w:t>
      </w:r>
      <w:r>
        <w:tab/>
        <w:t>TYPE BroadcastMRBs</w:t>
      </w:r>
      <w:r>
        <w:rPr>
          <w:rFonts w:eastAsia="SimSun"/>
        </w:rPr>
        <w:t>-ToBeModified-Item</w:t>
      </w:r>
      <w:r>
        <w:tab/>
      </w:r>
      <w:r>
        <w:tab/>
        <w:t>PRESENCE mandatory},</w:t>
      </w:r>
    </w:p>
    <w:p w14:paraId="5E5E8BA4" w14:textId="77777777" w:rsidR="001C56D0" w:rsidRDefault="001C56D0" w:rsidP="001C56D0">
      <w:pPr>
        <w:pStyle w:val="PL"/>
      </w:pPr>
      <w:r>
        <w:tab/>
        <w:t>...</w:t>
      </w:r>
    </w:p>
    <w:p w14:paraId="6C200B83" w14:textId="77777777" w:rsidR="001C56D0" w:rsidRDefault="001C56D0" w:rsidP="001C56D0">
      <w:pPr>
        <w:pStyle w:val="PL"/>
      </w:pPr>
      <w:r>
        <w:t>}</w:t>
      </w:r>
    </w:p>
    <w:p w14:paraId="246680E0" w14:textId="77777777" w:rsidR="001C56D0" w:rsidRDefault="001C56D0" w:rsidP="001C56D0">
      <w:pPr>
        <w:pStyle w:val="PL"/>
      </w:pPr>
    </w:p>
    <w:p w14:paraId="0B6AD497" w14:textId="77777777" w:rsidR="001C56D0" w:rsidRDefault="001C56D0" w:rsidP="001C56D0">
      <w:pPr>
        <w:pStyle w:val="PL"/>
      </w:pPr>
      <w:r>
        <w:t>BroadcastMRBs-ToBeReleased-ItemIEs F1AP-PROTOCOL-IES ::= {</w:t>
      </w:r>
    </w:p>
    <w:p w14:paraId="1C6A55B6" w14:textId="77777777" w:rsidR="001C56D0" w:rsidRDefault="001C56D0" w:rsidP="001C56D0">
      <w:pPr>
        <w:pStyle w:val="PL"/>
      </w:pPr>
      <w:r>
        <w:tab/>
        <w:t>{ ID id-BroadcastMRBs</w:t>
      </w:r>
      <w:r>
        <w:rPr>
          <w:rFonts w:eastAsia="SimSun"/>
        </w:rPr>
        <w:t>-ToBeReleased-Item</w:t>
      </w:r>
      <w:r>
        <w:tab/>
      </w:r>
      <w:r>
        <w:tab/>
        <w:t>CRITICALITY reject</w:t>
      </w:r>
      <w:r>
        <w:tab/>
        <w:t>TYPE BroadcastMRBs</w:t>
      </w:r>
      <w:r>
        <w:rPr>
          <w:rFonts w:eastAsia="SimSun"/>
        </w:rPr>
        <w:t>-ToBeReleased-Item</w:t>
      </w:r>
      <w:r>
        <w:tab/>
      </w:r>
      <w:r>
        <w:tab/>
        <w:t>PRESENCE mandatory},</w:t>
      </w:r>
    </w:p>
    <w:p w14:paraId="3666EB14" w14:textId="77777777" w:rsidR="001C56D0" w:rsidRDefault="001C56D0" w:rsidP="001C56D0">
      <w:pPr>
        <w:pStyle w:val="PL"/>
      </w:pPr>
      <w:r>
        <w:tab/>
        <w:t>...</w:t>
      </w:r>
    </w:p>
    <w:p w14:paraId="25552E71" w14:textId="77777777" w:rsidR="001C56D0" w:rsidRDefault="001C56D0" w:rsidP="001C56D0">
      <w:pPr>
        <w:pStyle w:val="PL"/>
      </w:pPr>
      <w:r>
        <w:t>}</w:t>
      </w:r>
    </w:p>
    <w:p w14:paraId="4FE3662A" w14:textId="77777777" w:rsidR="001C56D0" w:rsidRDefault="001C56D0" w:rsidP="001C56D0">
      <w:pPr>
        <w:pStyle w:val="PL"/>
      </w:pPr>
    </w:p>
    <w:p w14:paraId="61D32D2D" w14:textId="77777777" w:rsidR="001C56D0" w:rsidRDefault="001C56D0" w:rsidP="001C56D0">
      <w:pPr>
        <w:pStyle w:val="PL"/>
      </w:pPr>
    </w:p>
    <w:p w14:paraId="7D7901F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64D7324" w14:textId="77777777" w:rsidR="001C56D0" w:rsidRDefault="001C56D0" w:rsidP="001C56D0">
      <w:pPr>
        <w:pStyle w:val="PL"/>
      </w:pPr>
      <w:r>
        <w:t>--</w:t>
      </w:r>
    </w:p>
    <w:p w14:paraId="04470339" w14:textId="77777777" w:rsidR="001C56D0" w:rsidRDefault="001C56D0" w:rsidP="001C56D0">
      <w:pPr>
        <w:pStyle w:val="PL"/>
        <w:outlineLvl w:val="4"/>
      </w:pPr>
      <w:r>
        <w:t>-- BROADCAST CONTEXT MODIFICATION RESPONSE</w:t>
      </w:r>
    </w:p>
    <w:p w14:paraId="33535EB3" w14:textId="77777777" w:rsidR="001C56D0" w:rsidRDefault="001C56D0" w:rsidP="001C56D0">
      <w:pPr>
        <w:pStyle w:val="PL"/>
      </w:pPr>
      <w:r>
        <w:t>--</w:t>
      </w:r>
    </w:p>
    <w:p w14:paraId="2064CD5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625A9E4" w14:textId="77777777" w:rsidR="001C56D0" w:rsidRDefault="001C56D0" w:rsidP="001C56D0">
      <w:pPr>
        <w:pStyle w:val="PL"/>
      </w:pPr>
    </w:p>
    <w:p w14:paraId="7DF36744" w14:textId="77777777" w:rsidR="001C56D0" w:rsidRDefault="001C56D0" w:rsidP="001C56D0">
      <w:pPr>
        <w:pStyle w:val="PL"/>
      </w:pPr>
      <w:r>
        <w:t>BroadcastContextModificationResponse ::= SEQUENCE {</w:t>
      </w:r>
    </w:p>
    <w:p w14:paraId="7DCD9AEE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ModificationResponseIEs} },</w:t>
      </w:r>
    </w:p>
    <w:p w14:paraId="53BD86C9" w14:textId="77777777" w:rsidR="001C56D0" w:rsidRDefault="001C56D0" w:rsidP="001C56D0">
      <w:pPr>
        <w:pStyle w:val="PL"/>
      </w:pPr>
      <w:r>
        <w:tab/>
        <w:t>...</w:t>
      </w:r>
    </w:p>
    <w:p w14:paraId="28E89D45" w14:textId="77777777" w:rsidR="001C56D0" w:rsidRDefault="001C56D0" w:rsidP="001C56D0">
      <w:pPr>
        <w:pStyle w:val="PL"/>
      </w:pPr>
      <w:r>
        <w:t>}</w:t>
      </w:r>
    </w:p>
    <w:p w14:paraId="7EE62825" w14:textId="77777777" w:rsidR="001C56D0" w:rsidRDefault="001C56D0" w:rsidP="001C56D0">
      <w:pPr>
        <w:pStyle w:val="PL"/>
      </w:pPr>
    </w:p>
    <w:p w14:paraId="5E9F099A" w14:textId="77777777" w:rsidR="001C56D0" w:rsidRDefault="001C56D0" w:rsidP="001C56D0">
      <w:pPr>
        <w:pStyle w:val="PL"/>
      </w:pPr>
    </w:p>
    <w:p w14:paraId="16404405" w14:textId="77777777" w:rsidR="001C56D0" w:rsidRDefault="001C56D0" w:rsidP="001C56D0">
      <w:pPr>
        <w:pStyle w:val="PL"/>
      </w:pPr>
      <w:r>
        <w:t>BroadcastContextModificationResponseIEs F1AP-PROTOCOL-IES ::= {</w:t>
      </w:r>
    </w:p>
    <w:p w14:paraId="3A7E3CF2" w14:textId="77777777" w:rsidR="001C56D0" w:rsidRDefault="001C56D0" w:rsidP="001C56D0">
      <w:pPr>
        <w:pStyle w:val="PL"/>
      </w:pPr>
      <w:r>
        <w:tab/>
        <w:t>{ ID id-gNB-CU-MBS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 TYPE GNB-CU-MBS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17F4F48C" w14:textId="77777777" w:rsidR="001C56D0" w:rsidRDefault="001C56D0" w:rsidP="001C56D0">
      <w:pPr>
        <w:pStyle w:val="PL"/>
      </w:pPr>
      <w:r>
        <w:tab/>
        <w:t>{ ID id-gNB-DU-MBS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 TYPE GNB-DU-MBS-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2B56502A" w14:textId="77777777" w:rsidR="001C56D0" w:rsidRDefault="001C56D0" w:rsidP="001C56D0">
      <w:pPr>
        <w:pStyle w:val="PL"/>
      </w:pPr>
    </w:p>
    <w:p w14:paraId="294E22AB" w14:textId="77777777" w:rsidR="001C56D0" w:rsidRDefault="001C56D0" w:rsidP="001C56D0">
      <w:pPr>
        <w:pStyle w:val="PL"/>
      </w:pPr>
      <w:r>
        <w:tab/>
        <w:t>{ ID id-BroadcastMRBs-SetupMod-List</w:t>
      </w:r>
      <w:r>
        <w:tab/>
      </w:r>
      <w:r>
        <w:tab/>
      </w:r>
      <w:r>
        <w:tab/>
      </w:r>
      <w:r>
        <w:tab/>
        <w:t>CRITICALITY reject TYPE BroadcastMRBs-SetupMo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3594B192" w14:textId="77777777" w:rsidR="001C56D0" w:rsidRDefault="001C56D0" w:rsidP="001C56D0">
      <w:pPr>
        <w:pStyle w:val="PL"/>
      </w:pPr>
      <w:r>
        <w:tab/>
        <w:t>{ ID id-BroadcastMRBs-FailedToBeSetupMod-List</w:t>
      </w:r>
      <w:r>
        <w:tab/>
        <w:t>CRITICALITY ignore TYPE BroadcastMRBs-FailedToBeSetupMod-List</w:t>
      </w:r>
      <w:r>
        <w:tab/>
        <w:t>PRESENCE optional}|</w:t>
      </w:r>
    </w:p>
    <w:p w14:paraId="246CF167" w14:textId="77777777" w:rsidR="001C56D0" w:rsidRDefault="001C56D0" w:rsidP="001C56D0">
      <w:pPr>
        <w:pStyle w:val="PL"/>
      </w:pPr>
      <w:r>
        <w:tab/>
        <w:t>{ ID id-BroadcastMRBs-Modified-List</w:t>
      </w:r>
      <w:r>
        <w:tab/>
      </w:r>
      <w:r>
        <w:tab/>
      </w:r>
      <w:r>
        <w:tab/>
      </w:r>
      <w:r>
        <w:tab/>
        <w:t>CRITICALITY reject TYPE BroadcastMRBs-Modified-List</w:t>
      </w:r>
      <w:r>
        <w:tab/>
      </w:r>
      <w:r>
        <w:tab/>
      </w:r>
      <w:r>
        <w:tab/>
      </w:r>
      <w:r>
        <w:tab/>
      </w:r>
      <w:r>
        <w:tab/>
        <w:t>PRESENCE optional}|</w:t>
      </w:r>
    </w:p>
    <w:p w14:paraId="0275BB36" w14:textId="77777777" w:rsidR="001C56D0" w:rsidRDefault="001C56D0" w:rsidP="001C56D0">
      <w:pPr>
        <w:pStyle w:val="PL"/>
      </w:pPr>
      <w:r>
        <w:tab/>
        <w:t>{ ID id-BroadcastMRBs-FailedToBeModified-List</w:t>
      </w:r>
      <w:r>
        <w:tab/>
        <w:t>CRITICALITY ignore TYPE BroadcastMRBs-FailedToBeModified-List</w:t>
      </w:r>
      <w:r>
        <w:tab/>
        <w:t>PRESENCE optional}|</w:t>
      </w:r>
    </w:p>
    <w:p w14:paraId="799BC255" w14:textId="77777777" w:rsidR="001C56D0" w:rsidRDefault="001C56D0" w:rsidP="001C56D0">
      <w:pPr>
        <w:pStyle w:val="PL"/>
        <w:rPr>
          <w:rFonts w:eastAsia="SimSu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}</w:t>
      </w:r>
      <w:r>
        <w:rPr>
          <w:rFonts w:eastAsia="SimSun"/>
        </w:rPr>
        <w:t>|</w:t>
      </w:r>
    </w:p>
    <w:p w14:paraId="677B2E2A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</w:r>
      <w:r>
        <w:t>{ ID id-</w:t>
      </w:r>
      <w:r>
        <w:rPr>
          <w:lang w:eastAsia="zh-CN"/>
        </w:rPr>
        <w:t>BroadcastAreaScope</w:t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 xml:space="preserve">CRITICALITY ignore TYPE </w:t>
      </w:r>
      <w:r>
        <w:rPr>
          <w:lang w:eastAsia="zh-CN"/>
        </w:rPr>
        <w:t>BroadcastAreaSco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t>PRESENCE optional},</w:t>
      </w:r>
    </w:p>
    <w:p w14:paraId="7BA6F8C4" w14:textId="77777777" w:rsidR="001C56D0" w:rsidRDefault="001C56D0" w:rsidP="001C56D0">
      <w:pPr>
        <w:pStyle w:val="PL"/>
      </w:pPr>
      <w:r>
        <w:tab/>
        <w:t>...</w:t>
      </w:r>
    </w:p>
    <w:p w14:paraId="4FA26C8A" w14:textId="77777777" w:rsidR="001C56D0" w:rsidRDefault="001C56D0" w:rsidP="001C56D0">
      <w:pPr>
        <w:pStyle w:val="PL"/>
      </w:pPr>
      <w:r>
        <w:t>}</w:t>
      </w:r>
    </w:p>
    <w:p w14:paraId="252AD55B" w14:textId="77777777" w:rsidR="001C56D0" w:rsidRDefault="001C56D0" w:rsidP="001C56D0">
      <w:pPr>
        <w:pStyle w:val="PL"/>
      </w:pPr>
    </w:p>
    <w:p w14:paraId="7747DB1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BroadcastMRBs-SetupMod-List ::= SEQUENCE (SIZE(1..maxnoofMRBs)) OF ProtocolIE-SingleContainer { { </w:t>
      </w:r>
      <w:r>
        <w:t>BroadcastMRBs</w:t>
      </w:r>
      <w:r>
        <w:rPr>
          <w:rFonts w:eastAsia="SimSun"/>
        </w:rPr>
        <w:t>-SetupMod-ItemIEs} }</w:t>
      </w:r>
    </w:p>
    <w:p w14:paraId="1AAE3704" w14:textId="77777777" w:rsidR="001C56D0" w:rsidRDefault="001C56D0" w:rsidP="001C56D0">
      <w:pPr>
        <w:pStyle w:val="PL"/>
        <w:rPr>
          <w:rFonts w:eastAsia="SimSun"/>
        </w:rPr>
      </w:pPr>
    </w:p>
    <w:p w14:paraId="28814695" w14:textId="77777777" w:rsidR="001C56D0" w:rsidRDefault="001C56D0" w:rsidP="001C56D0">
      <w:pPr>
        <w:pStyle w:val="PL"/>
        <w:rPr>
          <w:rFonts w:eastAsia="SimSun"/>
        </w:rPr>
      </w:pPr>
      <w:r>
        <w:lastRenderedPageBreak/>
        <w:t>BroadcastMRBs</w:t>
      </w:r>
      <w:r>
        <w:rPr>
          <w:rFonts w:eastAsia="SimSun"/>
        </w:rPr>
        <w:t xml:space="preserve">-FailedToBeSetupMod-List ::= SEQUENCE (SIZE(1..maxnoofMRBs)) OF ProtocolIE-SingleContainer { { </w:t>
      </w:r>
      <w:r>
        <w:t>BroadcastMRBs</w:t>
      </w:r>
      <w:r>
        <w:rPr>
          <w:rFonts w:eastAsia="SimSun"/>
        </w:rPr>
        <w:t>-FailedToBeSetupMod-ItemIEs} }</w:t>
      </w:r>
    </w:p>
    <w:p w14:paraId="027D8977" w14:textId="77777777" w:rsidR="001C56D0" w:rsidRDefault="001C56D0" w:rsidP="001C56D0">
      <w:pPr>
        <w:pStyle w:val="PL"/>
        <w:rPr>
          <w:rFonts w:eastAsia="SimSun"/>
        </w:rPr>
      </w:pPr>
    </w:p>
    <w:p w14:paraId="250F4AB6" w14:textId="77777777" w:rsidR="001C56D0" w:rsidRDefault="001C56D0" w:rsidP="001C56D0">
      <w:pPr>
        <w:pStyle w:val="PL"/>
        <w:rPr>
          <w:rFonts w:eastAsia="Times New Roman"/>
        </w:rPr>
      </w:pPr>
      <w:r>
        <w:t xml:space="preserve">BroadcastMRBs-Modified-List::= SEQUENCE (SIZE(1..maxnoofMRBs)) OF ProtocolIE-SingleContainer { { BroadcastMRBs-Modified-ItemIEs } } </w:t>
      </w:r>
    </w:p>
    <w:p w14:paraId="56B1EF9A" w14:textId="77777777" w:rsidR="001C56D0" w:rsidRDefault="001C56D0" w:rsidP="001C56D0">
      <w:pPr>
        <w:pStyle w:val="PL"/>
      </w:pPr>
    </w:p>
    <w:p w14:paraId="0341BC5E" w14:textId="77777777" w:rsidR="001C56D0" w:rsidRDefault="001C56D0" w:rsidP="001C56D0">
      <w:pPr>
        <w:pStyle w:val="PL"/>
      </w:pPr>
      <w:r>
        <w:t>BroadcastMRBs-FailedToBeModified-List ::= SEQUENCE (SIZE(1..maxnoofMRBs)) OF ProtocolIE-SingleContainer { { BroadcastMRBs-FailedToBeModified-ItemIEs} }</w:t>
      </w:r>
    </w:p>
    <w:p w14:paraId="0BE41853" w14:textId="77777777" w:rsidR="001C56D0" w:rsidRDefault="001C56D0" w:rsidP="001C56D0">
      <w:pPr>
        <w:pStyle w:val="PL"/>
      </w:pPr>
    </w:p>
    <w:p w14:paraId="4885E825" w14:textId="77777777" w:rsidR="001C56D0" w:rsidRDefault="001C56D0" w:rsidP="001C56D0">
      <w:pPr>
        <w:pStyle w:val="PL"/>
      </w:pPr>
    </w:p>
    <w:p w14:paraId="5427A28E" w14:textId="77777777" w:rsidR="001C56D0" w:rsidRDefault="001C56D0" w:rsidP="001C56D0">
      <w:pPr>
        <w:pStyle w:val="PL"/>
        <w:rPr>
          <w:rFonts w:eastAsia="SimSun"/>
        </w:rPr>
      </w:pPr>
      <w:r>
        <w:t>BroadcastMRBs</w:t>
      </w:r>
      <w:r>
        <w:rPr>
          <w:rFonts w:eastAsia="SimSun"/>
        </w:rPr>
        <w:t>-SetupMod-ItemIEs F1AP-PROTOCOL-IES ::= {</w:t>
      </w:r>
    </w:p>
    <w:p w14:paraId="0F940B5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BroadcastMRBs</w:t>
      </w:r>
      <w:r>
        <w:rPr>
          <w:rFonts w:eastAsia="SimSun"/>
        </w:rPr>
        <w:t>-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</w:t>
      </w:r>
      <w:r>
        <w:rPr>
          <w:rFonts w:eastAsia="SimSun"/>
        </w:rPr>
        <w:tab/>
      </w:r>
      <w:r>
        <w:rPr>
          <w:rFonts w:eastAsia="SimSun"/>
        </w:rPr>
        <w:tab/>
        <w:t>reject</w:t>
      </w:r>
      <w:r>
        <w:rPr>
          <w:rFonts w:eastAsia="SimSun"/>
        </w:rPr>
        <w:tab/>
        <w:t xml:space="preserve">TYPE </w:t>
      </w:r>
      <w:r>
        <w:t>BroadcastMRBs</w:t>
      </w:r>
      <w:r>
        <w:rPr>
          <w:rFonts w:eastAsia="SimSun"/>
        </w:rPr>
        <w:t>-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3D82BAD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B471F4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287B7B7" w14:textId="77777777" w:rsidR="001C56D0" w:rsidRDefault="001C56D0" w:rsidP="001C56D0">
      <w:pPr>
        <w:pStyle w:val="PL"/>
        <w:rPr>
          <w:rFonts w:eastAsia="SimSun"/>
        </w:rPr>
      </w:pPr>
    </w:p>
    <w:p w14:paraId="3B9FC7EA" w14:textId="77777777" w:rsidR="001C56D0" w:rsidRDefault="001C56D0" w:rsidP="001C56D0">
      <w:pPr>
        <w:pStyle w:val="PL"/>
        <w:rPr>
          <w:rFonts w:eastAsia="SimSun"/>
        </w:rPr>
      </w:pPr>
      <w:r>
        <w:t>BroadcastMRBs</w:t>
      </w:r>
      <w:r>
        <w:rPr>
          <w:rFonts w:eastAsia="SimSun"/>
        </w:rPr>
        <w:t>-FailedToBeSetupMod-ItemIEs F1AP-PROTOCOL-IES ::= {</w:t>
      </w:r>
    </w:p>
    <w:p w14:paraId="7BC52D1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BroadcastMRBs</w:t>
      </w:r>
      <w:r>
        <w:rPr>
          <w:rFonts w:eastAsia="SimSun"/>
        </w:rPr>
        <w:t>-FailedToBeSetupMod-Item</w:t>
      </w:r>
      <w:r>
        <w:rPr>
          <w:rFonts w:eastAsia="SimSun"/>
        </w:rPr>
        <w:tab/>
        <w:t>CRITICALITY</w:t>
      </w:r>
      <w:r>
        <w:rPr>
          <w:rFonts w:eastAsia="SimSun"/>
        </w:rPr>
        <w:tab/>
      </w:r>
      <w:r>
        <w:rPr>
          <w:rFonts w:eastAsia="SimSun"/>
        </w:rPr>
        <w:tab/>
        <w:t>ignore</w:t>
      </w:r>
      <w:r>
        <w:rPr>
          <w:rFonts w:eastAsia="SimSun"/>
        </w:rPr>
        <w:tab/>
        <w:t xml:space="preserve">TYPE </w:t>
      </w:r>
      <w:r>
        <w:t>BroadcastMRBs</w:t>
      </w:r>
      <w:r>
        <w:rPr>
          <w:rFonts w:eastAsia="SimSun"/>
        </w:rPr>
        <w:t>-Failed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565F46A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025A41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F1608FC" w14:textId="77777777" w:rsidR="001C56D0" w:rsidRDefault="001C56D0" w:rsidP="001C56D0">
      <w:pPr>
        <w:pStyle w:val="PL"/>
        <w:rPr>
          <w:rFonts w:eastAsia="SimSun"/>
        </w:rPr>
      </w:pPr>
    </w:p>
    <w:p w14:paraId="6B638F93" w14:textId="77777777" w:rsidR="001C56D0" w:rsidRDefault="001C56D0" w:rsidP="001C56D0">
      <w:pPr>
        <w:pStyle w:val="PL"/>
        <w:rPr>
          <w:rFonts w:eastAsia="Times New Roman"/>
        </w:rPr>
      </w:pPr>
      <w:r>
        <w:t>BroadcastMRBs-Modified-ItemIEs F1AP-PROTOCOL-IES ::= {</w:t>
      </w:r>
    </w:p>
    <w:p w14:paraId="6587E70C" w14:textId="77777777" w:rsidR="001C56D0" w:rsidRDefault="001C56D0" w:rsidP="001C56D0">
      <w:pPr>
        <w:pStyle w:val="PL"/>
      </w:pPr>
      <w:r>
        <w:tab/>
        <w:t>{ ID id-BroadcastMRBs</w:t>
      </w:r>
      <w:r>
        <w:rPr>
          <w:rFonts w:eastAsia="SimSun"/>
        </w:rPr>
        <w:t>-Modified-Item</w:t>
      </w:r>
      <w:r>
        <w:tab/>
      </w:r>
      <w:r>
        <w:tab/>
      </w:r>
      <w:r>
        <w:tab/>
      </w:r>
      <w:r>
        <w:tab/>
        <w:t>CRITICALITY</w:t>
      </w:r>
      <w:r>
        <w:tab/>
      </w:r>
      <w:r>
        <w:tab/>
        <w:t>reject</w:t>
      </w:r>
      <w:r>
        <w:tab/>
        <w:t>TYPE BroadcastMRBs</w:t>
      </w:r>
      <w:r>
        <w:rPr>
          <w:rFonts w:eastAsia="SimSun"/>
        </w:rPr>
        <w:t>-Modified-Item</w:t>
      </w:r>
      <w:r>
        <w:tab/>
      </w:r>
      <w:r>
        <w:tab/>
      </w:r>
      <w:r>
        <w:tab/>
        <w:t>PRESENCE mandatory},</w:t>
      </w:r>
    </w:p>
    <w:p w14:paraId="29B79FE3" w14:textId="77777777" w:rsidR="001C56D0" w:rsidRDefault="001C56D0" w:rsidP="001C56D0">
      <w:pPr>
        <w:pStyle w:val="PL"/>
      </w:pPr>
      <w:r>
        <w:tab/>
        <w:t>...</w:t>
      </w:r>
    </w:p>
    <w:p w14:paraId="047D89DB" w14:textId="77777777" w:rsidR="001C56D0" w:rsidRDefault="001C56D0" w:rsidP="001C56D0">
      <w:pPr>
        <w:pStyle w:val="PL"/>
      </w:pPr>
      <w:r>
        <w:t>}</w:t>
      </w:r>
    </w:p>
    <w:p w14:paraId="5F1E477C" w14:textId="77777777" w:rsidR="001C56D0" w:rsidRDefault="001C56D0" w:rsidP="001C56D0">
      <w:pPr>
        <w:pStyle w:val="PL"/>
      </w:pPr>
    </w:p>
    <w:p w14:paraId="27A95157" w14:textId="77777777" w:rsidR="001C56D0" w:rsidRDefault="001C56D0" w:rsidP="001C56D0">
      <w:pPr>
        <w:pStyle w:val="PL"/>
      </w:pPr>
      <w:r>
        <w:t>BroadcastMRBs-FailedToBeModified-ItemIEs F1AP-PROTOCOL-IES ::= {</w:t>
      </w:r>
    </w:p>
    <w:p w14:paraId="25A242A9" w14:textId="77777777" w:rsidR="001C56D0" w:rsidRDefault="001C56D0" w:rsidP="001C56D0">
      <w:pPr>
        <w:pStyle w:val="PL"/>
      </w:pPr>
      <w:r>
        <w:tab/>
        <w:t>{ ID id-BroadcastMRBs</w:t>
      </w:r>
      <w:r>
        <w:rPr>
          <w:rFonts w:eastAsia="SimSun"/>
        </w:rPr>
        <w:t>-FailedToBeModified-Item</w:t>
      </w:r>
      <w:r>
        <w:tab/>
        <w:t xml:space="preserve">CRITICALITY </w:t>
      </w:r>
      <w:r>
        <w:tab/>
        <w:t>ignore</w:t>
      </w:r>
      <w:r>
        <w:tab/>
        <w:t>TYPE BroadcastMRBs</w:t>
      </w:r>
      <w:r>
        <w:rPr>
          <w:rFonts w:eastAsia="SimSun"/>
        </w:rPr>
        <w:t>-FailedToBeModified-Item</w:t>
      </w:r>
      <w:r>
        <w:tab/>
      </w:r>
      <w:r>
        <w:tab/>
        <w:t>PRESENCE mandatory},</w:t>
      </w:r>
    </w:p>
    <w:p w14:paraId="5CE40EE1" w14:textId="77777777" w:rsidR="001C56D0" w:rsidRDefault="001C56D0" w:rsidP="001C56D0">
      <w:pPr>
        <w:pStyle w:val="PL"/>
      </w:pPr>
      <w:r>
        <w:tab/>
        <w:t>...</w:t>
      </w:r>
    </w:p>
    <w:p w14:paraId="341BC480" w14:textId="77777777" w:rsidR="001C56D0" w:rsidRDefault="001C56D0" w:rsidP="001C56D0">
      <w:pPr>
        <w:pStyle w:val="PL"/>
      </w:pPr>
      <w:r>
        <w:t>}</w:t>
      </w:r>
    </w:p>
    <w:p w14:paraId="284E3885" w14:textId="77777777" w:rsidR="001C56D0" w:rsidRDefault="001C56D0" w:rsidP="001C56D0">
      <w:pPr>
        <w:pStyle w:val="PL"/>
      </w:pPr>
    </w:p>
    <w:p w14:paraId="5BDB0DD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DB00FC1" w14:textId="77777777" w:rsidR="001C56D0" w:rsidRDefault="001C56D0" w:rsidP="001C56D0">
      <w:pPr>
        <w:pStyle w:val="PL"/>
      </w:pPr>
      <w:r>
        <w:t>--</w:t>
      </w:r>
    </w:p>
    <w:p w14:paraId="665966F5" w14:textId="77777777" w:rsidR="001C56D0" w:rsidRDefault="001C56D0" w:rsidP="001C56D0">
      <w:pPr>
        <w:pStyle w:val="PL"/>
        <w:outlineLvl w:val="4"/>
      </w:pPr>
      <w:r>
        <w:t>-- BROADCAST CONTEXT MODIFICATION FAILURE</w:t>
      </w:r>
    </w:p>
    <w:p w14:paraId="0ECFAAFC" w14:textId="77777777" w:rsidR="001C56D0" w:rsidRDefault="001C56D0" w:rsidP="001C56D0">
      <w:pPr>
        <w:pStyle w:val="PL"/>
      </w:pPr>
      <w:r>
        <w:t>--</w:t>
      </w:r>
    </w:p>
    <w:p w14:paraId="4FDF413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2D4BEC1" w14:textId="77777777" w:rsidR="001C56D0" w:rsidRDefault="001C56D0" w:rsidP="001C56D0">
      <w:pPr>
        <w:pStyle w:val="PL"/>
      </w:pPr>
    </w:p>
    <w:p w14:paraId="76A6D6AA" w14:textId="77777777" w:rsidR="001C56D0" w:rsidRDefault="001C56D0" w:rsidP="001C56D0">
      <w:pPr>
        <w:pStyle w:val="PL"/>
      </w:pPr>
      <w:r>
        <w:t>BroadcastContextModificationFailure ::= SEQUENCE {</w:t>
      </w:r>
    </w:p>
    <w:p w14:paraId="79862ED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BroadcastContextModificationFailureIEs} },</w:t>
      </w:r>
    </w:p>
    <w:p w14:paraId="2BBEF9E5" w14:textId="77777777" w:rsidR="001C56D0" w:rsidRDefault="001C56D0" w:rsidP="001C56D0">
      <w:pPr>
        <w:pStyle w:val="PL"/>
      </w:pPr>
      <w:r>
        <w:tab/>
        <w:t>...</w:t>
      </w:r>
    </w:p>
    <w:p w14:paraId="5885844E" w14:textId="77777777" w:rsidR="001C56D0" w:rsidRDefault="001C56D0" w:rsidP="001C56D0">
      <w:pPr>
        <w:pStyle w:val="PL"/>
      </w:pPr>
      <w:r>
        <w:t>}</w:t>
      </w:r>
    </w:p>
    <w:p w14:paraId="1531946E" w14:textId="77777777" w:rsidR="001C56D0" w:rsidRDefault="001C56D0" w:rsidP="001C56D0">
      <w:pPr>
        <w:pStyle w:val="PL"/>
      </w:pPr>
    </w:p>
    <w:p w14:paraId="2A180F9D" w14:textId="77777777" w:rsidR="001C56D0" w:rsidRDefault="001C56D0" w:rsidP="001C56D0">
      <w:pPr>
        <w:pStyle w:val="PL"/>
      </w:pPr>
      <w:r>
        <w:t>BroadcastContextModificationFailureIEs F1AP-PROTOCOL-IES ::= {</w:t>
      </w:r>
    </w:p>
    <w:p w14:paraId="781BB0BB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CU-MBS</w:t>
      </w:r>
      <w:r>
        <w:rPr>
          <w:rFonts w:eastAsia="SimSun"/>
        </w:rPr>
        <w:t>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957E6B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C3A491B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3134FC1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6E74268" w14:textId="77777777" w:rsidR="001C56D0" w:rsidRDefault="001C56D0" w:rsidP="001C56D0">
      <w:pPr>
        <w:pStyle w:val="PL"/>
      </w:pPr>
      <w:r>
        <w:tab/>
        <w:t>...</w:t>
      </w:r>
    </w:p>
    <w:p w14:paraId="40EB5877" w14:textId="77777777" w:rsidR="001C56D0" w:rsidRDefault="001C56D0" w:rsidP="001C56D0">
      <w:pPr>
        <w:pStyle w:val="PL"/>
      </w:pPr>
      <w:r>
        <w:t>}</w:t>
      </w:r>
    </w:p>
    <w:p w14:paraId="1FAD9F0E" w14:textId="77777777" w:rsidR="001C56D0" w:rsidRDefault="001C56D0" w:rsidP="001C56D0">
      <w:pPr>
        <w:pStyle w:val="PL"/>
        <w:rPr>
          <w:snapToGrid w:val="0"/>
        </w:rPr>
      </w:pPr>
    </w:p>
    <w:p w14:paraId="62BB9D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5284C1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4A080941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</w:rPr>
        <w:t>-- BROADCAST TRANSPORT RESOURCE REQUEST ELEMENTARY PROCEDURE</w:t>
      </w:r>
    </w:p>
    <w:p w14:paraId="3157ED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154EE1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E34A87B" w14:textId="77777777" w:rsidR="001C56D0" w:rsidRDefault="001C56D0" w:rsidP="001C56D0">
      <w:pPr>
        <w:pStyle w:val="PL"/>
        <w:rPr>
          <w:noProof w:val="0"/>
        </w:rPr>
      </w:pPr>
    </w:p>
    <w:p w14:paraId="1530291D" w14:textId="77777777" w:rsidR="001C56D0" w:rsidRDefault="001C56D0" w:rsidP="001C56D0">
      <w:pPr>
        <w:pStyle w:val="PL"/>
        <w:rPr>
          <w:noProof w:val="0"/>
        </w:rPr>
      </w:pPr>
    </w:p>
    <w:p w14:paraId="73A5FA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418321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5EACB3A3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BROADCAST TRANSPORT RESOURCE REQUEST</w:t>
      </w:r>
    </w:p>
    <w:p w14:paraId="227451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6375DA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3B3F444A" w14:textId="77777777" w:rsidR="001C56D0" w:rsidRDefault="001C56D0" w:rsidP="001C56D0">
      <w:pPr>
        <w:pStyle w:val="PL"/>
        <w:rPr>
          <w:noProof w:val="0"/>
        </w:rPr>
      </w:pPr>
    </w:p>
    <w:p w14:paraId="052BAC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roadcastTransportResourceRequest ::= SEQUENCE {</w:t>
      </w:r>
    </w:p>
    <w:p w14:paraId="777A91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Container       {{ BroadcastTransportResourceRequestIEs}},</w:t>
      </w:r>
    </w:p>
    <w:p w14:paraId="343DD4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024F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AB33981" w14:textId="77777777" w:rsidR="001C56D0" w:rsidRDefault="001C56D0" w:rsidP="001C56D0">
      <w:pPr>
        <w:pStyle w:val="PL"/>
        <w:rPr>
          <w:noProof w:val="0"/>
        </w:rPr>
      </w:pPr>
    </w:p>
    <w:p w14:paraId="58B1DC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roadcastTransportResourceRequestIEs F1AP-PROTOCOL-IES ::= {</w:t>
      </w:r>
    </w:p>
    <w:p w14:paraId="3A70CD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149A2B44" w14:textId="77777777" w:rsidR="001C56D0" w:rsidRDefault="001C56D0" w:rsidP="001C56D0">
      <w:pPr>
        <w:pStyle w:val="PL"/>
      </w:pPr>
      <w:r>
        <w:rPr>
          <w:noProof w:val="0"/>
        </w:rPr>
        <w:lastRenderedPageBreak/>
        <w:tab/>
        <w:t>{ ID id-gNB-D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</w:t>
      </w:r>
      <w: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</w:t>
      </w:r>
      <w:r>
        <w:t>|</w:t>
      </w:r>
    </w:p>
    <w:p w14:paraId="797A7B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eastAsia="zh-CN"/>
        </w:rPr>
        <w:tab/>
      </w:r>
      <w:r>
        <w:t>{ ID id-Broadcast-MRBs-Transport-Request-List</w:t>
      </w:r>
      <w:r>
        <w:tab/>
      </w:r>
      <w:r>
        <w:tab/>
        <w:t xml:space="preserve">CRITICALITY reject </w:t>
      </w:r>
      <w:r>
        <w:tab/>
        <w:t>TYPE Broadcast-MRBs-Transport-Request-List</w:t>
      </w:r>
      <w:r>
        <w:tab/>
        <w:t>PRESENCE optional</w:t>
      </w:r>
      <w:r>
        <w:tab/>
      </w:r>
      <w:r>
        <w:tab/>
        <w:t>}</w:t>
      </w:r>
      <w:r>
        <w:rPr>
          <w:noProof w:val="0"/>
        </w:rPr>
        <w:t>|</w:t>
      </w:r>
    </w:p>
    <w:p w14:paraId="6ADF3A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snapToGrid w:val="0"/>
        </w:rPr>
        <w:t>F1U-PathFailur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</w:t>
      </w:r>
      <w:r>
        <w:rPr>
          <w:snapToGrid w:val="0"/>
        </w:rPr>
        <w:t>F1U-PathFailur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</w:r>
      <w:r>
        <w:rPr>
          <w:noProof w:val="0"/>
        </w:rPr>
        <w:tab/>
        <w:t>},</w:t>
      </w:r>
    </w:p>
    <w:p w14:paraId="10DBE7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4656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8738C02" w14:textId="77777777" w:rsidR="001C56D0" w:rsidRDefault="001C56D0" w:rsidP="001C56D0">
      <w:pPr>
        <w:pStyle w:val="PL"/>
        <w:rPr>
          <w:noProof w:val="0"/>
        </w:rPr>
      </w:pPr>
    </w:p>
    <w:p w14:paraId="73CEFD51" w14:textId="77777777" w:rsidR="001C56D0" w:rsidRDefault="001C56D0" w:rsidP="001C56D0">
      <w:pPr>
        <w:pStyle w:val="PL"/>
      </w:pPr>
      <w:r>
        <w:t>Broadcast-MRBs-Transport-Request-List ::= SEQUENCE (SIZE(1..maxnoofMRBs)) OF ProtocolIE-SingleContainer { { Broadcast-MRBs-Transport-Request-ItemIEs} }</w:t>
      </w:r>
    </w:p>
    <w:p w14:paraId="66D90F66" w14:textId="77777777" w:rsidR="001C56D0" w:rsidRDefault="001C56D0" w:rsidP="001C56D0">
      <w:pPr>
        <w:pStyle w:val="PL"/>
      </w:pPr>
    </w:p>
    <w:p w14:paraId="3030A960" w14:textId="77777777" w:rsidR="001C56D0" w:rsidRDefault="001C56D0" w:rsidP="001C56D0">
      <w:pPr>
        <w:pStyle w:val="PL"/>
      </w:pPr>
      <w:r>
        <w:t>Broadcast-MRBs-Transport-Request-ItemIEs F1AP-PROTOCOL-IES ::= {</w:t>
      </w:r>
    </w:p>
    <w:p w14:paraId="55DEA23D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Broadcast-MRBs-Transport-Request-Item</w:t>
      </w:r>
      <w:r>
        <w:tab/>
      </w:r>
      <w:r>
        <w:tab/>
      </w:r>
      <w:r>
        <w:tab/>
        <w:t>CRITICALITY reject</w:t>
      </w:r>
      <w:r>
        <w:tab/>
        <w:t>TYPE Broadcast-MRBs-Transport-Request-Item</w:t>
      </w:r>
      <w:r>
        <w:tab/>
      </w:r>
      <w:r>
        <w:tab/>
      </w:r>
      <w:r>
        <w:tab/>
        <w:t>PRESENCE mandatory},</w:t>
      </w:r>
    </w:p>
    <w:p w14:paraId="5902DA3F" w14:textId="77777777" w:rsidR="001C56D0" w:rsidRDefault="001C56D0" w:rsidP="001C56D0">
      <w:pPr>
        <w:pStyle w:val="PL"/>
      </w:pPr>
      <w:r>
        <w:tab/>
        <w:t>...</w:t>
      </w:r>
    </w:p>
    <w:p w14:paraId="5D7B85CA" w14:textId="77777777" w:rsidR="001C56D0" w:rsidRDefault="001C56D0" w:rsidP="001C56D0">
      <w:pPr>
        <w:pStyle w:val="PL"/>
      </w:pPr>
      <w:r>
        <w:t>}</w:t>
      </w:r>
    </w:p>
    <w:p w14:paraId="66C88D97" w14:textId="77777777" w:rsidR="001C56D0" w:rsidRDefault="001C56D0" w:rsidP="001C56D0">
      <w:pPr>
        <w:pStyle w:val="PL"/>
        <w:rPr>
          <w:noProof w:val="0"/>
        </w:rPr>
      </w:pPr>
    </w:p>
    <w:p w14:paraId="36ECD9AF" w14:textId="77777777" w:rsidR="001C56D0" w:rsidRDefault="001C56D0" w:rsidP="001C56D0">
      <w:pPr>
        <w:pStyle w:val="PL"/>
      </w:pPr>
    </w:p>
    <w:p w14:paraId="3767E3C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799C433" w14:textId="77777777" w:rsidR="001C56D0" w:rsidRDefault="001C56D0" w:rsidP="001C56D0">
      <w:pPr>
        <w:pStyle w:val="PL"/>
      </w:pPr>
      <w:r>
        <w:t>--</w:t>
      </w:r>
    </w:p>
    <w:p w14:paraId="5108A4E1" w14:textId="77777777" w:rsidR="001C56D0" w:rsidRDefault="001C56D0" w:rsidP="001C56D0">
      <w:pPr>
        <w:pStyle w:val="PL"/>
        <w:outlineLvl w:val="3"/>
      </w:pPr>
      <w:r>
        <w:t>-- Multicast Group Paging ELEMENTARY PROCEDURE</w:t>
      </w:r>
    </w:p>
    <w:p w14:paraId="53AA2919" w14:textId="77777777" w:rsidR="001C56D0" w:rsidRDefault="001C56D0" w:rsidP="001C56D0">
      <w:pPr>
        <w:pStyle w:val="PL"/>
      </w:pPr>
      <w:r>
        <w:t>--</w:t>
      </w:r>
    </w:p>
    <w:p w14:paraId="41F78A5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083C2F0" w14:textId="77777777" w:rsidR="001C56D0" w:rsidRDefault="001C56D0" w:rsidP="001C56D0">
      <w:pPr>
        <w:pStyle w:val="PL"/>
      </w:pPr>
    </w:p>
    <w:p w14:paraId="69DA5105" w14:textId="77777777" w:rsidR="001C56D0" w:rsidRDefault="001C56D0" w:rsidP="001C56D0">
      <w:pPr>
        <w:pStyle w:val="PL"/>
      </w:pPr>
    </w:p>
    <w:p w14:paraId="776312D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ED7B7A0" w14:textId="77777777" w:rsidR="001C56D0" w:rsidRDefault="001C56D0" w:rsidP="001C56D0">
      <w:pPr>
        <w:pStyle w:val="PL"/>
      </w:pPr>
      <w:r>
        <w:t>--</w:t>
      </w:r>
    </w:p>
    <w:p w14:paraId="24AC3B09" w14:textId="77777777" w:rsidR="001C56D0" w:rsidRDefault="001C56D0" w:rsidP="001C56D0">
      <w:pPr>
        <w:pStyle w:val="PL"/>
        <w:outlineLvl w:val="4"/>
      </w:pPr>
      <w:r>
        <w:t>-- Multicast Group Paging</w:t>
      </w:r>
    </w:p>
    <w:p w14:paraId="7E618DCD" w14:textId="77777777" w:rsidR="001C56D0" w:rsidRDefault="001C56D0" w:rsidP="001C56D0">
      <w:pPr>
        <w:pStyle w:val="PL"/>
      </w:pPr>
      <w:r>
        <w:t>--</w:t>
      </w:r>
    </w:p>
    <w:p w14:paraId="7F89E0E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856890" w14:textId="77777777" w:rsidR="001C56D0" w:rsidRDefault="001C56D0" w:rsidP="001C56D0">
      <w:pPr>
        <w:pStyle w:val="PL"/>
      </w:pPr>
    </w:p>
    <w:p w14:paraId="04093F26" w14:textId="77777777" w:rsidR="001C56D0" w:rsidRDefault="001C56D0" w:rsidP="001C56D0">
      <w:pPr>
        <w:pStyle w:val="PL"/>
      </w:pPr>
      <w:r>
        <w:t>MulticastGroupPaging ::= SEQUENCE {</w:t>
      </w:r>
    </w:p>
    <w:p w14:paraId="71C8385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GroupPagingIEs}},</w:t>
      </w:r>
    </w:p>
    <w:p w14:paraId="29257F60" w14:textId="77777777" w:rsidR="001C56D0" w:rsidRDefault="001C56D0" w:rsidP="001C56D0">
      <w:pPr>
        <w:pStyle w:val="PL"/>
      </w:pPr>
      <w:r>
        <w:tab/>
        <w:t>...</w:t>
      </w:r>
    </w:p>
    <w:p w14:paraId="1E945AC5" w14:textId="77777777" w:rsidR="001C56D0" w:rsidRDefault="001C56D0" w:rsidP="001C56D0">
      <w:pPr>
        <w:pStyle w:val="PL"/>
      </w:pPr>
      <w:r>
        <w:t>}</w:t>
      </w:r>
    </w:p>
    <w:p w14:paraId="3C6B09B0" w14:textId="77777777" w:rsidR="001C56D0" w:rsidRDefault="001C56D0" w:rsidP="001C56D0">
      <w:pPr>
        <w:pStyle w:val="PL"/>
      </w:pPr>
    </w:p>
    <w:p w14:paraId="715F81C5" w14:textId="77777777" w:rsidR="001C56D0" w:rsidRDefault="001C56D0" w:rsidP="001C56D0">
      <w:pPr>
        <w:pStyle w:val="PL"/>
      </w:pPr>
      <w:r>
        <w:t>MulticastGroupPagingIEs F1AP-PROTOCOL-IES ::= {</w:t>
      </w:r>
    </w:p>
    <w:p w14:paraId="780264CA" w14:textId="77777777" w:rsidR="001C56D0" w:rsidRDefault="001C56D0" w:rsidP="001C56D0">
      <w:pPr>
        <w:pStyle w:val="PL"/>
      </w:pPr>
      <w:r>
        <w:tab/>
        <w:t xml:space="preserve">{ ID </w:t>
      </w:r>
      <w:r>
        <w:rPr>
          <w:rFonts w:eastAsia="SimSun"/>
          <w:snapToGrid w:val="0"/>
        </w:rPr>
        <w:t>id-MBS</w:t>
      </w:r>
      <w:r>
        <w:t>-Session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MBS-Session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EE18DE6" w14:textId="77777777" w:rsidR="001C56D0" w:rsidRDefault="001C56D0" w:rsidP="001C56D0">
      <w:pPr>
        <w:pStyle w:val="PL"/>
      </w:pPr>
      <w:r>
        <w:tab/>
        <w:t>{ ID id-UEIdentity</w:t>
      </w:r>
      <w:r>
        <w:rPr>
          <w:lang w:eastAsia="zh-CN"/>
        </w:rPr>
        <w:t>-List-F</w:t>
      </w:r>
      <w:r>
        <w:t>or-Paging-List</w:t>
      </w:r>
      <w:r>
        <w:tab/>
        <w:t>CRITICALITY ignore</w:t>
      </w:r>
      <w:r>
        <w:tab/>
        <w:t>TYPE UEIdentity-List-For-Paging-List</w:t>
      </w:r>
      <w:r>
        <w:tab/>
      </w:r>
      <w:r>
        <w:tab/>
        <w:t>PRESENCE optional</w:t>
      </w:r>
      <w:r>
        <w:tab/>
      </w:r>
      <w:r>
        <w:tab/>
        <w:t>}|</w:t>
      </w:r>
    </w:p>
    <w:p w14:paraId="7E0D7569" w14:textId="77777777" w:rsidR="001C56D0" w:rsidRDefault="001C56D0" w:rsidP="001C56D0">
      <w:pPr>
        <w:pStyle w:val="PL"/>
      </w:pPr>
      <w:r>
        <w:tab/>
        <w:t>{ ID id-MC-PagingCell-List</w:t>
      </w:r>
      <w:r>
        <w:tab/>
      </w:r>
      <w:r>
        <w:tab/>
      </w:r>
      <w:r>
        <w:tab/>
      </w:r>
      <w:r>
        <w:tab/>
        <w:t>CRITICALITY ignore</w:t>
      </w:r>
      <w:r>
        <w:tab/>
        <w:t>TYPE MC-PagingCell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|</w:t>
      </w:r>
    </w:p>
    <w:p w14:paraId="655E3A93" w14:textId="77777777" w:rsidR="001C56D0" w:rsidRDefault="001C56D0" w:rsidP="001C56D0">
      <w:pPr>
        <w:pStyle w:val="PL"/>
      </w:pPr>
      <w:r>
        <w:tab/>
        <w:t>{ ID id-IndicationMCInactiveReception</w:t>
      </w:r>
      <w:r>
        <w:tab/>
      </w:r>
      <w:r>
        <w:tab/>
        <w:t>CRITICALITY ignore</w:t>
      </w:r>
      <w:r>
        <w:tab/>
        <w:t>TYPE IndicationMCInactiveReception</w:t>
      </w:r>
      <w:r>
        <w:tab/>
      </w:r>
      <w:r>
        <w:tab/>
        <w:t>PRESENCE optional</w:t>
      </w:r>
      <w:r>
        <w:tab/>
      </w:r>
      <w:r>
        <w:tab/>
        <w:t>},</w:t>
      </w:r>
    </w:p>
    <w:p w14:paraId="6AF9F5F0" w14:textId="77777777" w:rsidR="001C56D0" w:rsidRDefault="001C56D0" w:rsidP="001C56D0">
      <w:pPr>
        <w:pStyle w:val="PL"/>
      </w:pPr>
      <w:r>
        <w:tab/>
        <w:t>...</w:t>
      </w:r>
    </w:p>
    <w:p w14:paraId="125CDE8B" w14:textId="77777777" w:rsidR="001C56D0" w:rsidRDefault="001C56D0" w:rsidP="001C56D0">
      <w:pPr>
        <w:pStyle w:val="PL"/>
      </w:pPr>
      <w:r>
        <w:t>}</w:t>
      </w:r>
    </w:p>
    <w:p w14:paraId="0FD232C5" w14:textId="77777777" w:rsidR="001C56D0" w:rsidRDefault="001C56D0" w:rsidP="001C56D0">
      <w:pPr>
        <w:pStyle w:val="PL"/>
      </w:pPr>
    </w:p>
    <w:p w14:paraId="0DF272DB" w14:textId="77777777" w:rsidR="001C56D0" w:rsidRDefault="001C56D0" w:rsidP="001C56D0">
      <w:pPr>
        <w:pStyle w:val="PL"/>
      </w:pPr>
      <w:r>
        <w:t>UEIdentity-List-For-Paging-List</w:t>
      </w:r>
      <w:r>
        <w:tab/>
        <w:t xml:space="preserve"> ::= SEQUENCE (SIZE(1.. </w:t>
      </w:r>
      <w:r>
        <w:rPr>
          <w:rFonts w:cs="Arial"/>
          <w:iCs/>
        </w:rPr>
        <w:t>maxnoofUEIDforPaging</w:t>
      </w:r>
      <w:r>
        <w:t>)) OF ProtocolIE-SingleContainer { { UEIdentity-List-For-Paging-ItemIEs } }</w:t>
      </w:r>
    </w:p>
    <w:p w14:paraId="292CF362" w14:textId="77777777" w:rsidR="001C56D0" w:rsidRDefault="001C56D0" w:rsidP="001C56D0">
      <w:pPr>
        <w:pStyle w:val="PL"/>
        <w:rPr>
          <w:rFonts w:eastAsia="MS Mincho"/>
        </w:rPr>
      </w:pPr>
    </w:p>
    <w:p w14:paraId="3C81B671" w14:textId="77777777" w:rsidR="001C56D0" w:rsidRDefault="001C56D0" w:rsidP="001C56D0">
      <w:pPr>
        <w:pStyle w:val="PL"/>
        <w:rPr>
          <w:rFonts w:eastAsia="MS Mincho"/>
        </w:rPr>
      </w:pPr>
    </w:p>
    <w:p w14:paraId="5740DD99" w14:textId="77777777" w:rsidR="001C56D0" w:rsidRDefault="001C56D0" w:rsidP="001C56D0">
      <w:pPr>
        <w:pStyle w:val="PL"/>
        <w:rPr>
          <w:rFonts w:eastAsia="Times New Roman"/>
        </w:rPr>
      </w:pPr>
      <w:r>
        <w:t>UEIdentity-List-For-Paging-ItemIEs F1AP-PROTOCOL-IES ::= {</w:t>
      </w:r>
    </w:p>
    <w:p w14:paraId="6E821A89" w14:textId="77777777" w:rsidR="001C56D0" w:rsidRDefault="001C56D0" w:rsidP="001C56D0">
      <w:pPr>
        <w:pStyle w:val="PL"/>
      </w:pPr>
      <w:r>
        <w:tab/>
        <w:t>{ ID id-UEIdentity-List-For-Paging-Item</w:t>
      </w:r>
      <w:r>
        <w:tab/>
        <w:t>CRITICALITY ignore</w:t>
      </w:r>
      <w:r>
        <w:tab/>
        <w:t xml:space="preserve">TYPE UEIdentity-List-For-Paging-Item </w:t>
      </w:r>
      <w:r>
        <w:tab/>
      </w:r>
      <w:r>
        <w:tab/>
      </w:r>
      <w:r>
        <w:tab/>
        <w:t>PRESENCE mandatory }</w:t>
      </w:r>
      <w:r>
        <w:tab/>
        <w:t>,</w:t>
      </w:r>
    </w:p>
    <w:p w14:paraId="1040DF73" w14:textId="77777777" w:rsidR="001C56D0" w:rsidRDefault="001C56D0" w:rsidP="001C56D0">
      <w:pPr>
        <w:pStyle w:val="PL"/>
      </w:pPr>
      <w:r>
        <w:tab/>
        <w:t>...</w:t>
      </w:r>
    </w:p>
    <w:p w14:paraId="23C904FD" w14:textId="77777777" w:rsidR="001C56D0" w:rsidRDefault="001C56D0" w:rsidP="001C56D0">
      <w:pPr>
        <w:pStyle w:val="PL"/>
      </w:pPr>
      <w:r>
        <w:t>}</w:t>
      </w:r>
    </w:p>
    <w:p w14:paraId="71D118F3" w14:textId="77777777" w:rsidR="001C56D0" w:rsidRDefault="001C56D0" w:rsidP="001C56D0">
      <w:pPr>
        <w:pStyle w:val="PL"/>
        <w:rPr>
          <w:lang w:eastAsia="zh-CN"/>
        </w:rPr>
      </w:pPr>
    </w:p>
    <w:p w14:paraId="7DB72792" w14:textId="77777777" w:rsidR="001C56D0" w:rsidRDefault="001C56D0" w:rsidP="001C56D0">
      <w:pPr>
        <w:pStyle w:val="PL"/>
        <w:rPr>
          <w:lang w:eastAsia="ko-KR"/>
        </w:rPr>
      </w:pPr>
      <w:r>
        <w:t>MC-PagingCell-list::= SEQUENCE (SIZE(1.. maxnoofPagingCells)) OF ProtocolIE-SingleContainer { { MC-PagingCell-ItemIEs } }</w:t>
      </w:r>
    </w:p>
    <w:p w14:paraId="767611A2" w14:textId="77777777" w:rsidR="001C56D0" w:rsidRDefault="001C56D0" w:rsidP="001C56D0">
      <w:pPr>
        <w:pStyle w:val="PL"/>
      </w:pPr>
    </w:p>
    <w:p w14:paraId="2A8F6EF6" w14:textId="77777777" w:rsidR="001C56D0" w:rsidRDefault="001C56D0" w:rsidP="001C56D0">
      <w:pPr>
        <w:pStyle w:val="PL"/>
      </w:pPr>
      <w:r>
        <w:t>MC-PagingCell-ItemIEs F1AP-PROTOCOL-IES ::= {</w:t>
      </w:r>
    </w:p>
    <w:p w14:paraId="5BA097A0" w14:textId="77777777" w:rsidR="001C56D0" w:rsidRDefault="001C56D0" w:rsidP="001C56D0">
      <w:pPr>
        <w:pStyle w:val="PL"/>
      </w:pPr>
      <w:r>
        <w:tab/>
        <w:t>{ ID id-MC-PagingCell-Item</w:t>
      </w:r>
      <w:r>
        <w:tab/>
      </w:r>
      <w:r>
        <w:tab/>
        <w:t>CRITICALITY ignore</w:t>
      </w:r>
      <w:r>
        <w:tab/>
        <w:t>TYPE MC-PagingCell-Item</w:t>
      </w:r>
      <w:r>
        <w:tab/>
      </w:r>
      <w:r>
        <w:tab/>
      </w:r>
      <w:r>
        <w:tab/>
        <w:t>PRESENCE mandatory}</w:t>
      </w:r>
      <w:r>
        <w:tab/>
        <w:t>,</w:t>
      </w:r>
    </w:p>
    <w:p w14:paraId="3AE5C12C" w14:textId="77777777" w:rsidR="001C56D0" w:rsidRDefault="001C56D0" w:rsidP="001C56D0">
      <w:pPr>
        <w:pStyle w:val="PL"/>
      </w:pPr>
      <w:r>
        <w:tab/>
        <w:t>...</w:t>
      </w:r>
    </w:p>
    <w:p w14:paraId="1B308BFB" w14:textId="77777777" w:rsidR="001C56D0" w:rsidRDefault="001C56D0" w:rsidP="001C56D0">
      <w:pPr>
        <w:pStyle w:val="PL"/>
      </w:pPr>
      <w:r>
        <w:t>}</w:t>
      </w:r>
    </w:p>
    <w:p w14:paraId="3076CB3D" w14:textId="77777777" w:rsidR="001C56D0" w:rsidRDefault="001C56D0" w:rsidP="001C56D0">
      <w:pPr>
        <w:pStyle w:val="PL"/>
        <w:rPr>
          <w:rFonts w:eastAsia="MS Mincho"/>
        </w:rPr>
      </w:pPr>
    </w:p>
    <w:p w14:paraId="585FBFB2" w14:textId="77777777" w:rsidR="001C56D0" w:rsidRDefault="001C56D0" w:rsidP="001C56D0">
      <w:pPr>
        <w:pStyle w:val="PL"/>
        <w:rPr>
          <w:rFonts w:eastAsia="MS Mincho"/>
        </w:rPr>
      </w:pPr>
    </w:p>
    <w:p w14:paraId="6C49F604" w14:textId="77777777" w:rsidR="001C56D0" w:rsidRDefault="001C56D0" w:rsidP="001C56D0">
      <w:pPr>
        <w:pStyle w:val="PL"/>
        <w:rPr>
          <w:rFonts w:eastAsia="MS Mincho"/>
        </w:rPr>
      </w:pPr>
    </w:p>
    <w:p w14:paraId="6C6FD5EF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196F33FA" w14:textId="77777777" w:rsidR="001C56D0" w:rsidRDefault="001C56D0" w:rsidP="001C56D0">
      <w:pPr>
        <w:pStyle w:val="PL"/>
      </w:pPr>
      <w:r>
        <w:t>--</w:t>
      </w:r>
    </w:p>
    <w:p w14:paraId="5A29C4ED" w14:textId="77777777" w:rsidR="001C56D0" w:rsidRDefault="001C56D0" w:rsidP="001C56D0">
      <w:pPr>
        <w:pStyle w:val="PL"/>
        <w:outlineLvl w:val="3"/>
      </w:pPr>
      <w:r>
        <w:t>-- MULTICAST CONTEXT SETUP ELEMENTARY PROCEDURE</w:t>
      </w:r>
    </w:p>
    <w:p w14:paraId="0F74A067" w14:textId="77777777" w:rsidR="001C56D0" w:rsidRDefault="001C56D0" w:rsidP="001C56D0">
      <w:pPr>
        <w:pStyle w:val="PL"/>
      </w:pPr>
      <w:r>
        <w:t>--</w:t>
      </w:r>
    </w:p>
    <w:p w14:paraId="083A3CE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D3F2736" w14:textId="77777777" w:rsidR="001C56D0" w:rsidRDefault="001C56D0" w:rsidP="001C56D0">
      <w:pPr>
        <w:pStyle w:val="PL"/>
      </w:pPr>
    </w:p>
    <w:p w14:paraId="3AD00C6C" w14:textId="77777777" w:rsidR="001C56D0" w:rsidRDefault="001C56D0" w:rsidP="001C56D0">
      <w:pPr>
        <w:pStyle w:val="PL"/>
      </w:pPr>
    </w:p>
    <w:p w14:paraId="5A7961D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DABC122" w14:textId="77777777" w:rsidR="001C56D0" w:rsidRDefault="001C56D0" w:rsidP="001C56D0">
      <w:pPr>
        <w:pStyle w:val="PL"/>
      </w:pPr>
      <w:r>
        <w:lastRenderedPageBreak/>
        <w:t>--</w:t>
      </w:r>
    </w:p>
    <w:p w14:paraId="411D267E" w14:textId="77777777" w:rsidR="001C56D0" w:rsidRDefault="001C56D0" w:rsidP="001C56D0">
      <w:pPr>
        <w:pStyle w:val="PL"/>
        <w:outlineLvl w:val="4"/>
      </w:pPr>
      <w:r>
        <w:t>-- MULTICAST CONTEXT SETUP REQUEST</w:t>
      </w:r>
    </w:p>
    <w:p w14:paraId="165A9468" w14:textId="77777777" w:rsidR="001C56D0" w:rsidRDefault="001C56D0" w:rsidP="001C56D0">
      <w:pPr>
        <w:pStyle w:val="PL"/>
      </w:pPr>
      <w:r>
        <w:t>--</w:t>
      </w:r>
    </w:p>
    <w:p w14:paraId="2BFC0B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F421265" w14:textId="77777777" w:rsidR="001C56D0" w:rsidRDefault="001C56D0" w:rsidP="001C56D0">
      <w:pPr>
        <w:pStyle w:val="PL"/>
      </w:pPr>
    </w:p>
    <w:p w14:paraId="24C8B0DE" w14:textId="77777777" w:rsidR="001C56D0" w:rsidRDefault="001C56D0" w:rsidP="001C56D0">
      <w:pPr>
        <w:pStyle w:val="PL"/>
      </w:pPr>
      <w:r>
        <w:t>MulticastContextSetupRequest ::= SEQUENCE {</w:t>
      </w:r>
    </w:p>
    <w:p w14:paraId="4235F802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SetupRequestIEs}},</w:t>
      </w:r>
    </w:p>
    <w:p w14:paraId="2B7849E2" w14:textId="77777777" w:rsidR="001C56D0" w:rsidRDefault="001C56D0" w:rsidP="001C56D0">
      <w:pPr>
        <w:pStyle w:val="PL"/>
      </w:pPr>
      <w:r>
        <w:tab/>
        <w:t>...</w:t>
      </w:r>
    </w:p>
    <w:p w14:paraId="40B71ED2" w14:textId="77777777" w:rsidR="001C56D0" w:rsidRDefault="001C56D0" w:rsidP="001C56D0">
      <w:pPr>
        <w:pStyle w:val="PL"/>
      </w:pPr>
      <w:r>
        <w:t>}</w:t>
      </w:r>
    </w:p>
    <w:p w14:paraId="4C262F36" w14:textId="77777777" w:rsidR="001C56D0" w:rsidRDefault="001C56D0" w:rsidP="001C56D0">
      <w:pPr>
        <w:pStyle w:val="PL"/>
      </w:pPr>
    </w:p>
    <w:p w14:paraId="6FEE0B0C" w14:textId="77777777" w:rsidR="001C56D0" w:rsidRDefault="001C56D0" w:rsidP="001C56D0">
      <w:pPr>
        <w:pStyle w:val="PL"/>
      </w:pPr>
      <w:r>
        <w:t>MulticastContextSetupRequestIEs F1AP-PROTOCOL-IES ::= {</w:t>
      </w:r>
    </w:p>
    <w:p w14:paraId="1A2AC2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</w:t>
      </w:r>
      <w:r>
        <w:rPr>
          <w:rFonts w:eastAsia="SimSun"/>
        </w:rP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</w:t>
      </w:r>
      <w:r>
        <w:rPr>
          <w:noProof w:val="0"/>
        </w:rPr>
        <w:tab/>
        <w:t>GNB-CU-</w:t>
      </w:r>
      <w:r>
        <w:rPr>
          <w:rFonts w:eastAsia="SimSun"/>
        </w:rPr>
        <w:t>MBS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  }|</w:t>
      </w:r>
    </w:p>
    <w:p w14:paraId="757FD4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MBS-Session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</w:t>
      </w:r>
      <w:r>
        <w:rPr>
          <w:noProof w:val="0"/>
        </w:rPr>
        <w:tab/>
        <w:t>MBS-Session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  }|</w:t>
      </w:r>
    </w:p>
    <w:p w14:paraId="43FF0B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MBS-ServiceAre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</w:t>
      </w:r>
      <w:r>
        <w:rPr>
          <w:noProof w:val="0"/>
        </w:rPr>
        <w:tab/>
        <w:t>MBS-ServiceAre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   }|</w:t>
      </w:r>
    </w:p>
    <w:p w14:paraId="2A67E19F" w14:textId="77777777" w:rsidR="001C56D0" w:rsidRDefault="001C56D0" w:rsidP="001C56D0">
      <w:pPr>
        <w:pStyle w:val="PL"/>
        <w:rPr>
          <w:noProof w:val="0"/>
        </w:rPr>
      </w:pPr>
      <w:r>
        <w:tab/>
        <w:t>{ ID id-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SNSSA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r>
        <w:rPr>
          <w:noProof w:val="0"/>
        </w:rPr>
        <w:t xml:space="preserve">mandatory  </w:t>
      </w:r>
      <w:r>
        <w:t>}</w:t>
      </w:r>
      <w:r>
        <w:rPr>
          <w:noProof w:val="0"/>
        </w:rPr>
        <w:t>|</w:t>
      </w:r>
    </w:p>
    <w:p w14:paraId="6E47613B" w14:textId="77777777" w:rsidR="001C56D0" w:rsidRDefault="001C56D0" w:rsidP="001C56D0">
      <w:pPr>
        <w:pStyle w:val="PL"/>
      </w:pPr>
      <w:r>
        <w:tab/>
        <w:t>{ ID id-MulticastMRBs-ToBeSetup-List</w:t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ulticastMRBs-ToBe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ESENCE </w:t>
      </w:r>
      <w:r>
        <w:rPr>
          <w:noProof w:val="0"/>
        </w:rPr>
        <w:t xml:space="preserve">mandatory  </w:t>
      </w:r>
      <w:r>
        <w:t>}</w:t>
      </w:r>
      <w:bookmarkStart w:id="2995" w:name="_Hlk152263371"/>
      <w:r>
        <w:t>|</w:t>
      </w:r>
    </w:p>
    <w:p w14:paraId="436A17C8" w14:textId="77777777" w:rsidR="001C56D0" w:rsidRDefault="001C56D0" w:rsidP="001C56D0">
      <w:pPr>
        <w:pStyle w:val="PL"/>
      </w:pPr>
      <w:r>
        <w:tab/>
        <w:t>{ ID id-MulticastCU2DURRCInfo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ulticastCU2DURRC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ESENCE optional</w:t>
      </w:r>
      <w:r>
        <w:rPr>
          <w:noProof w:val="0"/>
        </w:rPr>
        <w:t xml:space="preserve">   </w:t>
      </w:r>
      <w:r>
        <w:t>}|</w:t>
      </w:r>
    </w:p>
    <w:p w14:paraId="581F3D87" w14:textId="77777777" w:rsidR="001C56D0" w:rsidRDefault="001C56D0" w:rsidP="001C56D0">
      <w:pPr>
        <w:pStyle w:val="PL"/>
        <w:rPr>
          <w:noProof w:val="0"/>
        </w:rPr>
      </w:pPr>
      <w:r>
        <w:tab/>
        <w:t>{ ID id-MBSMulticastSessionReceptionState</w:t>
      </w:r>
      <w:r>
        <w:tab/>
      </w:r>
      <w:r>
        <w:tab/>
        <w:t>CRITICALITY reject</w:t>
      </w:r>
      <w:r>
        <w:tab/>
        <w:t>TYPE</w:t>
      </w:r>
      <w:r>
        <w:tab/>
        <w:t>MBSMulticastSessionReceptionSt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ESENCE optional</w:t>
      </w:r>
      <w:r>
        <w:rPr>
          <w:noProof w:val="0"/>
        </w:rPr>
        <w:t xml:space="preserve">   </w:t>
      </w:r>
      <w:r>
        <w:t>}</w:t>
      </w:r>
      <w:bookmarkEnd w:id="2995"/>
      <w:r>
        <w:rPr>
          <w:noProof w:val="0"/>
        </w:rPr>
        <w:t>,</w:t>
      </w:r>
    </w:p>
    <w:p w14:paraId="41885722" w14:textId="77777777" w:rsidR="001C56D0" w:rsidRDefault="001C56D0" w:rsidP="001C56D0">
      <w:pPr>
        <w:pStyle w:val="PL"/>
      </w:pPr>
      <w:r>
        <w:tab/>
        <w:t>...</w:t>
      </w:r>
    </w:p>
    <w:p w14:paraId="26838D31" w14:textId="77777777" w:rsidR="001C56D0" w:rsidRDefault="001C56D0" w:rsidP="001C56D0">
      <w:pPr>
        <w:pStyle w:val="PL"/>
      </w:pPr>
      <w:r>
        <w:t xml:space="preserve">} </w:t>
      </w:r>
    </w:p>
    <w:p w14:paraId="1FCC627A" w14:textId="77777777" w:rsidR="001C56D0" w:rsidRDefault="001C56D0" w:rsidP="001C56D0">
      <w:pPr>
        <w:pStyle w:val="PL"/>
      </w:pPr>
    </w:p>
    <w:p w14:paraId="7EEA9558" w14:textId="77777777" w:rsidR="001C56D0" w:rsidRDefault="001C56D0" w:rsidP="001C56D0">
      <w:pPr>
        <w:pStyle w:val="PL"/>
      </w:pPr>
      <w:r>
        <w:t>MulticastMRBs-ToBeSetup-List ::= SEQUENCE (SIZE(1..maxnoofMRBs)) OF ProtocolIE-SingleContainer { { MulticastMRBs-ToBeSetup-ItemIEs} }</w:t>
      </w:r>
    </w:p>
    <w:p w14:paraId="08704590" w14:textId="77777777" w:rsidR="001C56D0" w:rsidRDefault="001C56D0" w:rsidP="001C56D0">
      <w:pPr>
        <w:pStyle w:val="PL"/>
      </w:pPr>
    </w:p>
    <w:p w14:paraId="56294AB3" w14:textId="77777777" w:rsidR="001C56D0" w:rsidRDefault="001C56D0" w:rsidP="001C56D0">
      <w:pPr>
        <w:pStyle w:val="PL"/>
      </w:pPr>
    </w:p>
    <w:p w14:paraId="0923A75F" w14:textId="77777777" w:rsidR="001C56D0" w:rsidRDefault="001C56D0" w:rsidP="001C56D0">
      <w:pPr>
        <w:pStyle w:val="PL"/>
      </w:pPr>
      <w:r>
        <w:t>MulticastMRBs-ToBeSetup-ItemIEs F1AP-PROTOCOL-IES ::= {</w:t>
      </w:r>
    </w:p>
    <w:p w14:paraId="37D8A208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MulticastMRBs</w:t>
      </w:r>
      <w:r>
        <w:rPr>
          <w:rFonts w:eastAsia="SimSun"/>
        </w:rPr>
        <w:t>-ToBeSetup-Item</w:t>
      </w:r>
      <w:r>
        <w:tab/>
        <w:t>CRITICALITY reject</w:t>
      </w:r>
      <w:r>
        <w:tab/>
        <w:t xml:space="preserve">TYPE </w:t>
      </w:r>
      <w:r>
        <w:tab/>
        <w:t>MulticastMRBs</w:t>
      </w:r>
      <w:r>
        <w:rPr>
          <w:rFonts w:eastAsia="SimSun"/>
        </w:rPr>
        <w:t>-ToBeSetup-Item</w:t>
      </w:r>
      <w:r>
        <w:tab/>
        <w:t>PRESENCE mandatory</w:t>
      </w:r>
      <w:r>
        <w:tab/>
        <w:t>},</w:t>
      </w:r>
    </w:p>
    <w:p w14:paraId="0CCCE16E" w14:textId="77777777" w:rsidR="001C56D0" w:rsidRDefault="001C56D0" w:rsidP="001C56D0">
      <w:pPr>
        <w:pStyle w:val="PL"/>
      </w:pPr>
      <w:r>
        <w:tab/>
        <w:t>...</w:t>
      </w:r>
    </w:p>
    <w:p w14:paraId="2AF0E83E" w14:textId="77777777" w:rsidR="001C56D0" w:rsidRDefault="001C56D0" w:rsidP="001C56D0">
      <w:pPr>
        <w:pStyle w:val="PL"/>
      </w:pPr>
      <w:r>
        <w:t>}</w:t>
      </w:r>
    </w:p>
    <w:p w14:paraId="770A5D99" w14:textId="77777777" w:rsidR="001C56D0" w:rsidRDefault="001C56D0" w:rsidP="001C56D0">
      <w:pPr>
        <w:pStyle w:val="PL"/>
      </w:pPr>
    </w:p>
    <w:p w14:paraId="63B5B6EF" w14:textId="77777777" w:rsidR="001C56D0" w:rsidRDefault="001C56D0" w:rsidP="001C56D0">
      <w:pPr>
        <w:pStyle w:val="PL"/>
      </w:pPr>
    </w:p>
    <w:p w14:paraId="4D37CE8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FA2957" w14:textId="77777777" w:rsidR="001C56D0" w:rsidRDefault="001C56D0" w:rsidP="001C56D0">
      <w:pPr>
        <w:pStyle w:val="PL"/>
      </w:pPr>
      <w:r>
        <w:t>--</w:t>
      </w:r>
    </w:p>
    <w:p w14:paraId="4810DFD2" w14:textId="77777777" w:rsidR="001C56D0" w:rsidRDefault="001C56D0" w:rsidP="001C56D0">
      <w:pPr>
        <w:pStyle w:val="PL"/>
        <w:outlineLvl w:val="4"/>
      </w:pPr>
      <w:r>
        <w:t>-- MULTICAST CONTEXT SETUP RESPONSE</w:t>
      </w:r>
    </w:p>
    <w:p w14:paraId="4A6766D0" w14:textId="77777777" w:rsidR="001C56D0" w:rsidRDefault="001C56D0" w:rsidP="001C56D0">
      <w:pPr>
        <w:pStyle w:val="PL"/>
      </w:pPr>
      <w:r>
        <w:t>--</w:t>
      </w:r>
    </w:p>
    <w:p w14:paraId="7BE00623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C585EFB" w14:textId="77777777" w:rsidR="001C56D0" w:rsidRDefault="001C56D0" w:rsidP="001C56D0">
      <w:pPr>
        <w:pStyle w:val="PL"/>
      </w:pPr>
    </w:p>
    <w:p w14:paraId="45409D2C" w14:textId="77777777" w:rsidR="001C56D0" w:rsidRDefault="001C56D0" w:rsidP="001C56D0">
      <w:pPr>
        <w:pStyle w:val="PL"/>
      </w:pPr>
      <w:r>
        <w:t>MulticastContextSetupResponse ::= SEQUENCE {</w:t>
      </w:r>
    </w:p>
    <w:p w14:paraId="5ADA809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SetupResponseIEs}},</w:t>
      </w:r>
    </w:p>
    <w:p w14:paraId="0B84185F" w14:textId="77777777" w:rsidR="001C56D0" w:rsidRDefault="001C56D0" w:rsidP="001C56D0">
      <w:pPr>
        <w:pStyle w:val="PL"/>
      </w:pPr>
      <w:r>
        <w:tab/>
        <w:t>...</w:t>
      </w:r>
    </w:p>
    <w:p w14:paraId="65A79D1F" w14:textId="77777777" w:rsidR="001C56D0" w:rsidRDefault="001C56D0" w:rsidP="001C56D0">
      <w:pPr>
        <w:pStyle w:val="PL"/>
      </w:pPr>
      <w:r>
        <w:t>}</w:t>
      </w:r>
    </w:p>
    <w:p w14:paraId="6A439955" w14:textId="77777777" w:rsidR="001C56D0" w:rsidRDefault="001C56D0" w:rsidP="001C56D0">
      <w:pPr>
        <w:pStyle w:val="PL"/>
      </w:pPr>
    </w:p>
    <w:p w14:paraId="3E5E415F" w14:textId="77777777" w:rsidR="001C56D0" w:rsidRDefault="001C56D0" w:rsidP="001C56D0">
      <w:pPr>
        <w:pStyle w:val="PL"/>
      </w:pPr>
      <w:r>
        <w:t>MulticastContextSetupResponseIEs F1AP-PROTOCOL-IES ::= {</w:t>
      </w:r>
    </w:p>
    <w:p w14:paraId="40FEBE24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7D142BF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1FA60CC" w14:textId="77777777" w:rsidR="001C56D0" w:rsidRDefault="001C56D0" w:rsidP="001C56D0">
      <w:pPr>
        <w:pStyle w:val="PL"/>
      </w:pPr>
      <w:r>
        <w:tab/>
        <w:t>{ ID id-MulticastMRBs-Setup-List</w:t>
      </w:r>
      <w:r>
        <w:tab/>
      </w:r>
      <w:r>
        <w:tab/>
      </w:r>
      <w:r>
        <w:tab/>
        <w:t>CRITICALITY reject TYPE MulticastMRBs-Setup-List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D60298E" w14:textId="77777777" w:rsidR="001C56D0" w:rsidRDefault="001C56D0" w:rsidP="001C56D0">
      <w:pPr>
        <w:pStyle w:val="PL"/>
        <w:rPr>
          <w:rFonts w:eastAsia="SimSun"/>
        </w:rPr>
      </w:pPr>
      <w:r>
        <w:tab/>
      </w:r>
      <w:r>
        <w:rPr>
          <w:rFonts w:eastAsia="SimSun"/>
        </w:rPr>
        <w:t>{ ID id-Multicast</w:t>
      </w:r>
      <w:r>
        <w:t>MRBs</w:t>
      </w:r>
      <w:r>
        <w:rPr>
          <w:rFonts w:eastAsia="SimSun"/>
        </w:rPr>
        <w:t>-FailedToBeSetup-List</w:t>
      </w:r>
      <w:r>
        <w:rPr>
          <w:rFonts w:eastAsia="SimSun"/>
        </w:rPr>
        <w:tab/>
        <w:t>CRITICALITY ignore TYPE Multicast</w:t>
      </w:r>
      <w:r>
        <w:t>MRBs</w:t>
      </w:r>
      <w:r>
        <w:rPr>
          <w:rFonts w:eastAsia="SimSun"/>
        </w:rPr>
        <w:t xml:space="preserve">-FailedToBeSetup-List </w:t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6D27164F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 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0F8FD0DC" w14:textId="77777777" w:rsidR="001C56D0" w:rsidRDefault="001C56D0" w:rsidP="001C56D0">
      <w:pPr>
        <w:pStyle w:val="PL"/>
      </w:pPr>
      <w:r>
        <w:tab/>
        <w:t>{ ID id-MulticastDU2CURRCInfo</w:t>
      </w:r>
      <w:r>
        <w:tab/>
      </w:r>
      <w:r>
        <w:tab/>
      </w:r>
      <w:r>
        <w:tab/>
      </w:r>
      <w:r>
        <w:tab/>
        <w:t>CRITICALITY reject TYPE MulticastDU2CURRC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SimSun"/>
        </w:rPr>
        <w:t>,</w:t>
      </w:r>
    </w:p>
    <w:p w14:paraId="1B4C3AA7" w14:textId="77777777" w:rsidR="001C56D0" w:rsidRDefault="001C56D0" w:rsidP="001C56D0">
      <w:pPr>
        <w:pStyle w:val="PL"/>
      </w:pPr>
      <w:r>
        <w:tab/>
        <w:t>...</w:t>
      </w:r>
    </w:p>
    <w:p w14:paraId="5672CB05" w14:textId="77777777" w:rsidR="001C56D0" w:rsidRDefault="001C56D0" w:rsidP="001C56D0">
      <w:pPr>
        <w:pStyle w:val="PL"/>
      </w:pPr>
      <w:r>
        <w:t>}</w:t>
      </w:r>
    </w:p>
    <w:p w14:paraId="0CE35B0E" w14:textId="77777777" w:rsidR="001C56D0" w:rsidRDefault="001C56D0" w:rsidP="001C56D0">
      <w:pPr>
        <w:pStyle w:val="PL"/>
      </w:pPr>
    </w:p>
    <w:p w14:paraId="0928F291" w14:textId="77777777" w:rsidR="001C56D0" w:rsidRDefault="001C56D0" w:rsidP="001C56D0">
      <w:pPr>
        <w:pStyle w:val="PL"/>
      </w:pPr>
      <w:r>
        <w:rPr>
          <w:rFonts w:eastAsia="SimSun"/>
        </w:rPr>
        <w:t>Multicast</w:t>
      </w:r>
      <w:r>
        <w:t xml:space="preserve">MRBs-Setup-List ::= SEQUENCE (SIZE(1..maxnoofMRBs)) OF ProtocolIE-SingleContainer { { </w:t>
      </w:r>
      <w:r>
        <w:rPr>
          <w:rFonts w:eastAsia="SimSun"/>
        </w:rPr>
        <w:t>Multicast</w:t>
      </w:r>
      <w:r>
        <w:t>MRBs-Setup-ItemIEs} }</w:t>
      </w:r>
    </w:p>
    <w:p w14:paraId="02EE6D49" w14:textId="77777777" w:rsidR="001C56D0" w:rsidRDefault="001C56D0" w:rsidP="001C56D0">
      <w:pPr>
        <w:pStyle w:val="PL"/>
      </w:pPr>
    </w:p>
    <w:p w14:paraId="0FE33D60" w14:textId="77777777" w:rsidR="001C56D0" w:rsidRDefault="001C56D0" w:rsidP="001C56D0">
      <w:pPr>
        <w:pStyle w:val="PL"/>
      </w:pPr>
      <w:r>
        <w:rPr>
          <w:rFonts w:eastAsia="SimSun"/>
        </w:rPr>
        <w:t>Multicast</w:t>
      </w:r>
      <w:r>
        <w:t>MRBs-</w:t>
      </w:r>
      <w:r>
        <w:rPr>
          <w:rFonts w:eastAsia="SimSun"/>
        </w:rPr>
        <w:t>FailedToBe</w:t>
      </w:r>
      <w:r>
        <w:t xml:space="preserve">Setup-List ::= SEQUENCE (SIZE(1..maxnoofMRBs)) OF ProtocolIE-SingleContainer { { </w:t>
      </w:r>
      <w:r>
        <w:rPr>
          <w:rFonts w:eastAsia="SimSun"/>
        </w:rPr>
        <w:t>Multicast</w:t>
      </w:r>
      <w:r>
        <w:t>MRBs-</w:t>
      </w:r>
      <w:r>
        <w:rPr>
          <w:rFonts w:eastAsia="SimSun"/>
        </w:rPr>
        <w:t>FailedToBe</w:t>
      </w:r>
      <w:r>
        <w:t>Setup-ItemIEs} }</w:t>
      </w:r>
    </w:p>
    <w:p w14:paraId="1BB633AB" w14:textId="77777777" w:rsidR="001C56D0" w:rsidRDefault="001C56D0" w:rsidP="001C56D0">
      <w:pPr>
        <w:pStyle w:val="PL"/>
      </w:pPr>
    </w:p>
    <w:p w14:paraId="37E8DC8C" w14:textId="77777777" w:rsidR="001C56D0" w:rsidRDefault="001C56D0" w:rsidP="001C56D0">
      <w:pPr>
        <w:pStyle w:val="PL"/>
      </w:pPr>
      <w:r>
        <w:rPr>
          <w:rFonts w:eastAsia="SimSun"/>
        </w:rPr>
        <w:t>Multicast</w:t>
      </w:r>
      <w:r>
        <w:t>MRBs-Setup-ItemIEs F1AP-PROTOCOL-IES ::= {</w:t>
      </w:r>
    </w:p>
    <w:p w14:paraId="7B61ADE3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Multicast</w:t>
      </w:r>
      <w:r>
        <w:t>MRBs</w:t>
      </w:r>
      <w:r>
        <w:rPr>
          <w:rFonts w:eastAsia="SimSun"/>
        </w:rPr>
        <w:t>-Setup-Item</w:t>
      </w:r>
      <w:r>
        <w:tab/>
      </w:r>
      <w:r>
        <w:tab/>
      </w:r>
      <w:r>
        <w:tab/>
        <w:t>CRITICALITY reject</w:t>
      </w:r>
      <w:r>
        <w:tab/>
        <w:t xml:space="preserve">TYPE </w:t>
      </w:r>
      <w:r>
        <w:rPr>
          <w:rFonts w:eastAsia="SimSun"/>
        </w:rPr>
        <w:t>Multicast</w:t>
      </w:r>
      <w:r>
        <w:t>MRBs</w:t>
      </w:r>
      <w:r>
        <w:rPr>
          <w:rFonts w:eastAsia="SimSun"/>
        </w:rPr>
        <w:t>-Setup-Item</w:t>
      </w:r>
      <w:r>
        <w:tab/>
      </w:r>
      <w:r>
        <w:tab/>
      </w:r>
      <w:r>
        <w:tab/>
        <w:t>PRESENCE mandatory},</w:t>
      </w:r>
    </w:p>
    <w:p w14:paraId="6D58E528" w14:textId="77777777" w:rsidR="001C56D0" w:rsidRDefault="001C56D0" w:rsidP="001C56D0">
      <w:pPr>
        <w:pStyle w:val="PL"/>
      </w:pPr>
      <w:r>
        <w:tab/>
        <w:t>...</w:t>
      </w:r>
    </w:p>
    <w:p w14:paraId="065C2DF0" w14:textId="77777777" w:rsidR="001C56D0" w:rsidRDefault="001C56D0" w:rsidP="001C56D0">
      <w:pPr>
        <w:pStyle w:val="PL"/>
      </w:pPr>
      <w:r>
        <w:t>}</w:t>
      </w:r>
    </w:p>
    <w:p w14:paraId="195B1426" w14:textId="77777777" w:rsidR="001C56D0" w:rsidRDefault="001C56D0" w:rsidP="001C56D0">
      <w:pPr>
        <w:pStyle w:val="PL"/>
      </w:pPr>
    </w:p>
    <w:p w14:paraId="5620C5FA" w14:textId="77777777" w:rsidR="001C56D0" w:rsidRDefault="001C56D0" w:rsidP="001C56D0">
      <w:pPr>
        <w:pStyle w:val="PL"/>
      </w:pPr>
      <w:r>
        <w:rPr>
          <w:rFonts w:eastAsia="SimSun"/>
        </w:rPr>
        <w:lastRenderedPageBreak/>
        <w:t>Multicast</w:t>
      </w:r>
      <w:r>
        <w:t>MRBs-FailedToBeSetup-ItemIEs F1AP-PROTOCOL-IES ::= {</w:t>
      </w:r>
    </w:p>
    <w:p w14:paraId="4257EF4C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</w:t>
      </w:r>
      <w:r>
        <w:rPr>
          <w:rFonts w:eastAsia="SimSun"/>
        </w:rPr>
        <w:t>Multicast</w:t>
      </w:r>
      <w:r>
        <w:t>MRBs</w:t>
      </w:r>
      <w:r>
        <w:rPr>
          <w:rFonts w:eastAsia="SimSun"/>
        </w:rPr>
        <w:t>-FailedToBeSetup-Item</w:t>
      </w:r>
      <w:r>
        <w:tab/>
      </w:r>
      <w:r>
        <w:tab/>
        <w:t>CRITICALITY ignore</w:t>
      </w:r>
      <w:r>
        <w:tab/>
        <w:t xml:space="preserve">TYPE </w:t>
      </w:r>
      <w:r>
        <w:rPr>
          <w:rFonts w:eastAsia="SimSun"/>
        </w:rPr>
        <w:t>Multicast</w:t>
      </w:r>
      <w:r>
        <w:t>MRBs</w:t>
      </w:r>
      <w:r>
        <w:rPr>
          <w:rFonts w:eastAsia="SimSun"/>
        </w:rPr>
        <w:t>-FailedToBeSetup-Item</w:t>
      </w:r>
      <w:r>
        <w:tab/>
        <w:t>PRESENCE mandatory},</w:t>
      </w:r>
    </w:p>
    <w:p w14:paraId="42840A87" w14:textId="77777777" w:rsidR="001C56D0" w:rsidRDefault="001C56D0" w:rsidP="001C56D0">
      <w:pPr>
        <w:pStyle w:val="PL"/>
      </w:pPr>
      <w:r>
        <w:tab/>
        <w:t>...</w:t>
      </w:r>
    </w:p>
    <w:p w14:paraId="5E94C7AA" w14:textId="77777777" w:rsidR="001C56D0" w:rsidRDefault="001C56D0" w:rsidP="001C56D0">
      <w:pPr>
        <w:pStyle w:val="PL"/>
      </w:pPr>
      <w:r>
        <w:t>}</w:t>
      </w:r>
    </w:p>
    <w:p w14:paraId="0CBCB0CF" w14:textId="77777777" w:rsidR="001C56D0" w:rsidRDefault="001C56D0" w:rsidP="001C56D0">
      <w:pPr>
        <w:pStyle w:val="PL"/>
      </w:pPr>
    </w:p>
    <w:p w14:paraId="3DD7A5D4" w14:textId="77777777" w:rsidR="001C56D0" w:rsidRDefault="001C56D0" w:rsidP="001C56D0">
      <w:pPr>
        <w:pStyle w:val="PL"/>
      </w:pPr>
    </w:p>
    <w:p w14:paraId="15018B7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74EFDDC" w14:textId="77777777" w:rsidR="001C56D0" w:rsidRDefault="001C56D0" w:rsidP="001C56D0">
      <w:pPr>
        <w:pStyle w:val="PL"/>
      </w:pPr>
      <w:r>
        <w:t>--</w:t>
      </w:r>
    </w:p>
    <w:p w14:paraId="2C6DC747" w14:textId="77777777" w:rsidR="001C56D0" w:rsidRDefault="001C56D0" w:rsidP="001C56D0">
      <w:pPr>
        <w:pStyle w:val="PL"/>
        <w:outlineLvl w:val="4"/>
      </w:pPr>
      <w:r>
        <w:t>-- MULTICAST CONTEXT SETUP FAILURE</w:t>
      </w:r>
    </w:p>
    <w:p w14:paraId="0A82A711" w14:textId="77777777" w:rsidR="001C56D0" w:rsidRDefault="001C56D0" w:rsidP="001C56D0">
      <w:pPr>
        <w:pStyle w:val="PL"/>
      </w:pPr>
      <w:r>
        <w:t>--</w:t>
      </w:r>
    </w:p>
    <w:p w14:paraId="514FFA7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485F0E" w14:textId="77777777" w:rsidR="001C56D0" w:rsidRDefault="001C56D0" w:rsidP="001C56D0">
      <w:pPr>
        <w:pStyle w:val="PL"/>
      </w:pPr>
    </w:p>
    <w:p w14:paraId="67735BEC" w14:textId="77777777" w:rsidR="001C56D0" w:rsidRDefault="001C56D0" w:rsidP="001C56D0">
      <w:pPr>
        <w:pStyle w:val="PL"/>
      </w:pPr>
      <w:r>
        <w:t>MulticastContextSetupFailure ::= SEQUENCE {</w:t>
      </w:r>
    </w:p>
    <w:p w14:paraId="4F9A63A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SetupFailureIEs}},</w:t>
      </w:r>
    </w:p>
    <w:p w14:paraId="70ED94E5" w14:textId="77777777" w:rsidR="001C56D0" w:rsidRDefault="001C56D0" w:rsidP="001C56D0">
      <w:pPr>
        <w:pStyle w:val="PL"/>
      </w:pPr>
      <w:r>
        <w:tab/>
        <w:t>...</w:t>
      </w:r>
    </w:p>
    <w:p w14:paraId="6575FADE" w14:textId="77777777" w:rsidR="001C56D0" w:rsidRDefault="001C56D0" w:rsidP="001C56D0">
      <w:pPr>
        <w:pStyle w:val="PL"/>
      </w:pPr>
      <w:r>
        <w:t>}</w:t>
      </w:r>
    </w:p>
    <w:p w14:paraId="7A260337" w14:textId="77777777" w:rsidR="001C56D0" w:rsidRDefault="001C56D0" w:rsidP="001C56D0">
      <w:pPr>
        <w:pStyle w:val="PL"/>
      </w:pPr>
    </w:p>
    <w:p w14:paraId="1F565CC1" w14:textId="77777777" w:rsidR="001C56D0" w:rsidRDefault="001C56D0" w:rsidP="001C56D0">
      <w:pPr>
        <w:pStyle w:val="PL"/>
      </w:pPr>
      <w:r>
        <w:t>MulticastContextSetupFailureIEs F1AP-PROTOCOL-IES ::= {</w:t>
      </w:r>
    </w:p>
    <w:p w14:paraId="4F3110AF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859E8BC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1C424200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ab/>
        <w:t>PRESENCE mandatory</w:t>
      </w:r>
      <w:r>
        <w:tab/>
        <w:t>}|</w:t>
      </w:r>
    </w:p>
    <w:p w14:paraId="34EABB57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SimSun"/>
        </w:rPr>
        <w:t>,</w:t>
      </w:r>
    </w:p>
    <w:p w14:paraId="2C21BB12" w14:textId="77777777" w:rsidR="001C56D0" w:rsidRDefault="001C56D0" w:rsidP="001C56D0">
      <w:pPr>
        <w:pStyle w:val="PL"/>
      </w:pPr>
      <w:r>
        <w:tab/>
        <w:t>...</w:t>
      </w:r>
    </w:p>
    <w:p w14:paraId="25125970" w14:textId="77777777" w:rsidR="001C56D0" w:rsidRDefault="001C56D0" w:rsidP="001C56D0">
      <w:pPr>
        <w:pStyle w:val="PL"/>
      </w:pPr>
      <w:r>
        <w:t>}</w:t>
      </w:r>
    </w:p>
    <w:p w14:paraId="4BFDE47F" w14:textId="77777777" w:rsidR="001C56D0" w:rsidRDefault="001C56D0" w:rsidP="001C56D0">
      <w:pPr>
        <w:pStyle w:val="PL"/>
      </w:pPr>
    </w:p>
    <w:p w14:paraId="6633A890" w14:textId="77777777" w:rsidR="001C56D0" w:rsidRDefault="001C56D0" w:rsidP="001C56D0">
      <w:pPr>
        <w:pStyle w:val="PL"/>
        <w:rPr>
          <w:rFonts w:eastAsia="MS Mincho"/>
        </w:rPr>
      </w:pPr>
    </w:p>
    <w:p w14:paraId="66D680A4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4E11F5BC" w14:textId="77777777" w:rsidR="001C56D0" w:rsidRDefault="001C56D0" w:rsidP="001C56D0">
      <w:pPr>
        <w:pStyle w:val="PL"/>
      </w:pPr>
      <w:r>
        <w:t>--</w:t>
      </w:r>
    </w:p>
    <w:p w14:paraId="220D0531" w14:textId="77777777" w:rsidR="001C56D0" w:rsidRDefault="001C56D0" w:rsidP="001C56D0">
      <w:pPr>
        <w:pStyle w:val="PL"/>
        <w:outlineLvl w:val="3"/>
      </w:pPr>
      <w:r>
        <w:t>-- MULTICAST CONTEXT RELEASE ELEMENTARY PROCEDURE</w:t>
      </w:r>
    </w:p>
    <w:p w14:paraId="688CDEBF" w14:textId="77777777" w:rsidR="001C56D0" w:rsidRDefault="001C56D0" w:rsidP="001C56D0">
      <w:pPr>
        <w:pStyle w:val="PL"/>
      </w:pPr>
      <w:r>
        <w:t>--</w:t>
      </w:r>
    </w:p>
    <w:p w14:paraId="7F4A3D3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E1A9203" w14:textId="77777777" w:rsidR="001C56D0" w:rsidRDefault="001C56D0" w:rsidP="001C56D0">
      <w:pPr>
        <w:pStyle w:val="PL"/>
      </w:pPr>
    </w:p>
    <w:p w14:paraId="3C6057D4" w14:textId="77777777" w:rsidR="001C56D0" w:rsidRDefault="001C56D0" w:rsidP="001C56D0">
      <w:pPr>
        <w:pStyle w:val="PL"/>
      </w:pPr>
    </w:p>
    <w:p w14:paraId="5716389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A857A6F" w14:textId="77777777" w:rsidR="001C56D0" w:rsidRDefault="001C56D0" w:rsidP="001C56D0">
      <w:pPr>
        <w:pStyle w:val="PL"/>
      </w:pPr>
      <w:r>
        <w:t>--</w:t>
      </w:r>
    </w:p>
    <w:p w14:paraId="3DB6A0AF" w14:textId="77777777" w:rsidR="001C56D0" w:rsidRDefault="001C56D0" w:rsidP="001C56D0">
      <w:pPr>
        <w:pStyle w:val="PL"/>
        <w:outlineLvl w:val="4"/>
      </w:pPr>
      <w:r>
        <w:t>-- MULTICAST CONTEXT RELEASE COMMAND</w:t>
      </w:r>
    </w:p>
    <w:p w14:paraId="223F216F" w14:textId="77777777" w:rsidR="001C56D0" w:rsidRDefault="001C56D0" w:rsidP="001C56D0">
      <w:pPr>
        <w:pStyle w:val="PL"/>
      </w:pPr>
      <w:r>
        <w:t>--</w:t>
      </w:r>
    </w:p>
    <w:p w14:paraId="6AF25A3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E7BE757" w14:textId="77777777" w:rsidR="001C56D0" w:rsidRDefault="001C56D0" w:rsidP="001C56D0">
      <w:pPr>
        <w:pStyle w:val="PL"/>
      </w:pPr>
    </w:p>
    <w:p w14:paraId="2266DC15" w14:textId="77777777" w:rsidR="001C56D0" w:rsidRDefault="001C56D0" w:rsidP="001C56D0">
      <w:pPr>
        <w:pStyle w:val="PL"/>
      </w:pPr>
      <w:r>
        <w:t>MulticastContextReleaseCommand ::= SEQUENCE {</w:t>
      </w:r>
    </w:p>
    <w:p w14:paraId="5F15E59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ReleaseCommandIEs}},</w:t>
      </w:r>
    </w:p>
    <w:p w14:paraId="6616F65A" w14:textId="77777777" w:rsidR="001C56D0" w:rsidRDefault="001C56D0" w:rsidP="001C56D0">
      <w:pPr>
        <w:pStyle w:val="PL"/>
      </w:pPr>
      <w:r>
        <w:tab/>
        <w:t>...</w:t>
      </w:r>
    </w:p>
    <w:p w14:paraId="19F5C2A0" w14:textId="77777777" w:rsidR="001C56D0" w:rsidRDefault="001C56D0" w:rsidP="001C56D0">
      <w:pPr>
        <w:pStyle w:val="PL"/>
      </w:pPr>
      <w:r>
        <w:t>}</w:t>
      </w:r>
    </w:p>
    <w:p w14:paraId="04382522" w14:textId="77777777" w:rsidR="001C56D0" w:rsidRDefault="001C56D0" w:rsidP="001C56D0">
      <w:pPr>
        <w:pStyle w:val="PL"/>
      </w:pPr>
    </w:p>
    <w:p w14:paraId="78F534E2" w14:textId="77777777" w:rsidR="001C56D0" w:rsidRDefault="001C56D0" w:rsidP="001C56D0">
      <w:pPr>
        <w:pStyle w:val="PL"/>
      </w:pPr>
      <w:r>
        <w:t>MulticastContextReleaseCommandIEs F1AP-PROTOCOL-IES ::= {</w:t>
      </w:r>
    </w:p>
    <w:p w14:paraId="71FAB06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94DFAE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F9FD652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ab/>
        <w:t>PRESENCE mandatory</w:t>
      </w:r>
      <w:r>
        <w:tab/>
        <w:t>},</w:t>
      </w:r>
    </w:p>
    <w:p w14:paraId="31EDF689" w14:textId="77777777" w:rsidR="001C56D0" w:rsidRDefault="001C56D0" w:rsidP="001C56D0">
      <w:pPr>
        <w:pStyle w:val="PL"/>
      </w:pPr>
      <w:r>
        <w:tab/>
        <w:t>...</w:t>
      </w:r>
    </w:p>
    <w:p w14:paraId="1117AB3B" w14:textId="77777777" w:rsidR="001C56D0" w:rsidRDefault="001C56D0" w:rsidP="001C56D0">
      <w:pPr>
        <w:pStyle w:val="PL"/>
      </w:pPr>
      <w:r>
        <w:t>}</w:t>
      </w:r>
    </w:p>
    <w:p w14:paraId="5410B885" w14:textId="77777777" w:rsidR="001C56D0" w:rsidRDefault="001C56D0" w:rsidP="001C56D0">
      <w:pPr>
        <w:pStyle w:val="PL"/>
      </w:pPr>
    </w:p>
    <w:p w14:paraId="2083A81A" w14:textId="77777777" w:rsidR="001C56D0" w:rsidRDefault="001C56D0" w:rsidP="001C56D0">
      <w:pPr>
        <w:pStyle w:val="PL"/>
        <w:rPr>
          <w:rFonts w:eastAsia="MS Mincho"/>
        </w:rPr>
      </w:pPr>
    </w:p>
    <w:p w14:paraId="75D4A27E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796AACB0" w14:textId="77777777" w:rsidR="001C56D0" w:rsidRDefault="001C56D0" w:rsidP="001C56D0">
      <w:pPr>
        <w:pStyle w:val="PL"/>
      </w:pPr>
      <w:r>
        <w:t>--</w:t>
      </w:r>
    </w:p>
    <w:p w14:paraId="0C6FD1F4" w14:textId="77777777" w:rsidR="001C56D0" w:rsidRDefault="001C56D0" w:rsidP="001C56D0">
      <w:pPr>
        <w:pStyle w:val="PL"/>
        <w:outlineLvl w:val="4"/>
      </w:pPr>
      <w:r>
        <w:t>-- MULTICAST CONTEXT RELEASE COMPLETE</w:t>
      </w:r>
    </w:p>
    <w:p w14:paraId="38D6346A" w14:textId="77777777" w:rsidR="001C56D0" w:rsidRDefault="001C56D0" w:rsidP="001C56D0">
      <w:pPr>
        <w:pStyle w:val="PL"/>
      </w:pPr>
      <w:r>
        <w:t>--</w:t>
      </w:r>
    </w:p>
    <w:p w14:paraId="0CA597E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7C0769E" w14:textId="77777777" w:rsidR="001C56D0" w:rsidRDefault="001C56D0" w:rsidP="001C56D0">
      <w:pPr>
        <w:pStyle w:val="PL"/>
      </w:pPr>
    </w:p>
    <w:p w14:paraId="3D936A1C" w14:textId="77777777" w:rsidR="001C56D0" w:rsidRDefault="001C56D0" w:rsidP="001C56D0">
      <w:pPr>
        <w:pStyle w:val="PL"/>
      </w:pPr>
      <w:r>
        <w:t>MulticastContextReleaseComplete ::= SEQUENCE {</w:t>
      </w:r>
    </w:p>
    <w:p w14:paraId="5B5A7E6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ReleaseCompleteIEs}},</w:t>
      </w:r>
    </w:p>
    <w:p w14:paraId="39B0F5AA" w14:textId="77777777" w:rsidR="001C56D0" w:rsidRDefault="001C56D0" w:rsidP="001C56D0">
      <w:pPr>
        <w:pStyle w:val="PL"/>
      </w:pPr>
      <w:r>
        <w:tab/>
        <w:t>...</w:t>
      </w:r>
    </w:p>
    <w:p w14:paraId="54CD3AF8" w14:textId="77777777" w:rsidR="001C56D0" w:rsidRDefault="001C56D0" w:rsidP="001C56D0">
      <w:pPr>
        <w:pStyle w:val="PL"/>
      </w:pPr>
      <w:r>
        <w:t>}</w:t>
      </w:r>
    </w:p>
    <w:p w14:paraId="605C2F7B" w14:textId="77777777" w:rsidR="001C56D0" w:rsidRDefault="001C56D0" w:rsidP="001C56D0">
      <w:pPr>
        <w:pStyle w:val="PL"/>
      </w:pPr>
    </w:p>
    <w:p w14:paraId="4B967765" w14:textId="77777777" w:rsidR="001C56D0" w:rsidRDefault="001C56D0" w:rsidP="001C56D0">
      <w:pPr>
        <w:pStyle w:val="PL"/>
      </w:pPr>
      <w:r>
        <w:t>MulticastContextReleaseCompleteIEs F1AP-PROTOCOL-IES ::= {</w:t>
      </w:r>
    </w:p>
    <w:p w14:paraId="666F453E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5C03669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9F440A5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 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>
        <w:rPr>
          <w:rFonts w:eastAsia="SimSun"/>
        </w:rPr>
        <w:t>,</w:t>
      </w:r>
    </w:p>
    <w:p w14:paraId="3A60E65D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32725142" w14:textId="77777777" w:rsidR="001C56D0" w:rsidRDefault="001C56D0" w:rsidP="001C56D0">
      <w:pPr>
        <w:pStyle w:val="PL"/>
      </w:pPr>
      <w:r>
        <w:t>}</w:t>
      </w:r>
    </w:p>
    <w:p w14:paraId="66A411CA" w14:textId="77777777" w:rsidR="001C56D0" w:rsidRDefault="001C56D0" w:rsidP="001C56D0">
      <w:pPr>
        <w:pStyle w:val="PL"/>
      </w:pPr>
    </w:p>
    <w:p w14:paraId="3F4B50CB" w14:textId="77777777" w:rsidR="001C56D0" w:rsidRDefault="001C56D0" w:rsidP="001C56D0">
      <w:pPr>
        <w:pStyle w:val="PL"/>
      </w:pPr>
    </w:p>
    <w:p w14:paraId="4767507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87B5F5" w14:textId="77777777" w:rsidR="001C56D0" w:rsidRDefault="001C56D0" w:rsidP="001C56D0">
      <w:pPr>
        <w:pStyle w:val="PL"/>
      </w:pPr>
      <w:r>
        <w:t>--</w:t>
      </w:r>
    </w:p>
    <w:p w14:paraId="2E5C5D15" w14:textId="77777777" w:rsidR="001C56D0" w:rsidRDefault="001C56D0" w:rsidP="001C56D0">
      <w:pPr>
        <w:pStyle w:val="PL"/>
        <w:outlineLvl w:val="3"/>
      </w:pPr>
      <w:r>
        <w:t>-- MULTICAST CONTEXT RELEASE REQUEST ELEMENTARY PROCEDURE</w:t>
      </w:r>
    </w:p>
    <w:p w14:paraId="286BC9BE" w14:textId="77777777" w:rsidR="001C56D0" w:rsidRDefault="001C56D0" w:rsidP="001C56D0">
      <w:pPr>
        <w:pStyle w:val="PL"/>
      </w:pPr>
      <w:r>
        <w:t>--</w:t>
      </w:r>
    </w:p>
    <w:p w14:paraId="4A27531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AA933B" w14:textId="77777777" w:rsidR="001C56D0" w:rsidRDefault="001C56D0" w:rsidP="001C56D0">
      <w:pPr>
        <w:pStyle w:val="PL"/>
      </w:pPr>
    </w:p>
    <w:p w14:paraId="67DF3964" w14:textId="77777777" w:rsidR="001C56D0" w:rsidRDefault="001C56D0" w:rsidP="001C56D0">
      <w:pPr>
        <w:pStyle w:val="PL"/>
      </w:pPr>
    </w:p>
    <w:p w14:paraId="79A98DF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8B71D81" w14:textId="77777777" w:rsidR="001C56D0" w:rsidRDefault="001C56D0" w:rsidP="001C56D0">
      <w:pPr>
        <w:pStyle w:val="PL"/>
      </w:pPr>
      <w:r>
        <w:t>--</w:t>
      </w:r>
    </w:p>
    <w:p w14:paraId="23F3DEAB" w14:textId="77777777" w:rsidR="001C56D0" w:rsidRDefault="001C56D0" w:rsidP="001C56D0">
      <w:pPr>
        <w:pStyle w:val="PL"/>
        <w:outlineLvl w:val="4"/>
      </w:pPr>
      <w:r>
        <w:t>-- MULTICAST CONTEXT RELEASE REQUEST</w:t>
      </w:r>
    </w:p>
    <w:p w14:paraId="5DB202E3" w14:textId="77777777" w:rsidR="001C56D0" w:rsidRDefault="001C56D0" w:rsidP="001C56D0">
      <w:pPr>
        <w:pStyle w:val="PL"/>
      </w:pPr>
      <w:r>
        <w:t>--</w:t>
      </w:r>
    </w:p>
    <w:p w14:paraId="1125A4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C19C571" w14:textId="77777777" w:rsidR="001C56D0" w:rsidRDefault="001C56D0" w:rsidP="001C56D0">
      <w:pPr>
        <w:pStyle w:val="PL"/>
      </w:pPr>
    </w:p>
    <w:p w14:paraId="33B87CBC" w14:textId="77777777" w:rsidR="001C56D0" w:rsidRDefault="001C56D0" w:rsidP="001C56D0">
      <w:pPr>
        <w:pStyle w:val="PL"/>
      </w:pPr>
      <w:r>
        <w:t>MulticastContextReleaseRequest ::= SEQUENCE {</w:t>
      </w:r>
    </w:p>
    <w:p w14:paraId="4795F55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ReleaseRequestIEs}},</w:t>
      </w:r>
    </w:p>
    <w:p w14:paraId="5EF2CC0C" w14:textId="77777777" w:rsidR="001C56D0" w:rsidRDefault="001C56D0" w:rsidP="001C56D0">
      <w:pPr>
        <w:pStyle w:val="PL"/>
      </w:pPr>
      <w:r>
        <w:tab/>
        <w:t>...</w:t>
      </w:r>
    </w:p>
    <w:p w14:paraId="238ACB57" w14:textId="77777777" w:rsidR="001C56D0" w:rsidRDefault="001C56D0" w:rsidP="001C56D0">
      <w:pPr>
        <w:pStyle w:val="PL"/>
      </w:pPr>
      <w:r>
        <w:t>}</w:t>
      </w:r>
    </w:p>
    <w:p w14:paraId="1EA7A06C" w14:textId="77777777" w:rsidR="001C56D0" w:rsidRDefault="001C56D0" w:rsidP="001C56D0">
      <w:pPr>
        <w:pStyle w:val="PL"/>
      </w:pPr>
    </w:p>
    <w:p w14:paraId="1FC22494" w14:textId="77777777" w:rsidR="001C56D0" w:rsidRDefault="001C56D0" w:rsidP="001C56D0">
      <w:pPr>
        <w:pStyle w:val="PL"/>
      </w:pPr>
      <w:r>
        <w:t>MulticastContextReleaseRequestIEs F1AP-PROTOCOL-IES ::= {</w:t>
      </w:r>
    </w:p>
    <w:p w14:paraId="7602175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946025A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DD514E2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ab/>
      </w:r>
      <w:r>
        <w:tab/>
        <w:t>PRESENCE mandatory</w:t>
      </w:r>
      <w:r>
        <w:tab/>
        <w:t>},</w:t>
      </w:r>
    </w:p>
    <w:p w14:paraId="128EE1F2" w14:textId="77777777" w:rsidR="001C56D0" w:rsidRDefault="001C56D0" w:rsidP="001C56D0">
      <w:pPr>
        <w:pStyle w:val="PL"/>
      </w:pPr>
      <w:r>
        <w:tab/>
        <w:t>...</w:t>
      </w:r>
    </w:p>
    <w:p w14:paraId="0E7EAB1A" w14:textId="77777777" w:rsidR="001C56D0" w:rsidRDefault="001C56D0" w:rsidP="001C56D0">
      <w:pPr>
        <w:pStyle w:val="PL"/>
      </w:pPr>
      <w:r>
        <w:t>}</w:t>
      </w:r>
    </w:p>
    <w:p w14:paraId="2C76C20A" w14:textId="77777777" w:rsidR="001C56D0" w:rsidRDefault="001C56D0" w:rsidP="001C56D0">
      <w:pPr>
        <w:pStyle w:val="PL"/>
      </w:pPr>
    </w:p>
    <w:p w14:paraId="62FEB8F2" w14:textId="77777777" w:rsidR="001C56D0" w:rsidRDefault="001C56D0" w:rsidP="001C56D0">
      <w:pPr>
        <w:pStyle w:val="PL"/>
        <w:rPr>
          <w:rFonts w:eastAsia="MS Mincho"/>
        </w:rPr>
      </w:pPr>
    </w:p>
    <w:p w14:paraId="610A0869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58F17E95" w14:textId="77777777" w:rsidR="001C56D0" w:rsidRDefault="001C56D0" w:rsidP="001C56D0">
      <w:pPr>
        <w:pStyle w:val="PL"/>
      </w:pPr>
      <w:r>
        <w:t>--</w:t>
      </w:r>
    </w:p>
    <w:p w14:paraId="4391FD2F" w14:textId="77777777" w:rsidR="001C56D0" w:rsidRDefault="001C56D0" w:rsidP="001C56D0">
      <w:pPr>
        <w:pStyle w:val="PL"/>
        <w:outlineLvl w:val="3"/>
      </w:pPr>
      <w:r>
        <w:t>-- MULTICAST CONTEXT MODIFICATION ELEMENTARY PROCEDURE</w:t>
      </w:r>
    </w:p>
    <w:p w14:paraId="52AAD2DC" w14:textId="77777777" w:rsidR="001C56D0" w:rsidRDefault="001C56D0" w:rsidP="001C56D0">
      <w:pPr>
        <w:pStyle w:val="PL"/>
      </w:pPr>
      <w:r>
        <w:t>--</w:t>
      </w:r>
    </w:p>
    <w:p w14:paraId="7E68132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9B34862" w14:textId="77777777" w:rsidR="001C56D0" w:rsidRDefault="001C56D0" w:rsidP="001C56D0">
      <w:pPr>
        <w:pStyle w:val="PL"/>
      </w:pPr>
    </w:p>
    <w:p w14:paraId="6DECBEA0" w14:textId="77777777" w:rsidR="001C56D0" w:rsidRDefault="001C56D0" w:rsidP="001C56D0">
      <w:pPr>
        <w:pStyle w:val="PL"/>
      </w:pPr>
    </w:p>
    <w:p w14:paraId="2E59F70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C66F84C" w14:textId="77777777" w:rsidR="001C56D0" w:rsidRDefault="001C56D0" w:rsidP="001C56D0">
      <w:pPr>
        <w:pStyle w:val="PL"/>
      </w:pPr>
      <w:r>
        <w:t>--</w:t>
      </w:r>
    </w:p>
    <w:p w14:paraId="25506842" w14:textId="77777777" w:rsidR="001C56D0" w:rsidRDefault="001C56D0" w:rsidP="001C56D0">
      <w:pPr>
        <w:pStyle w:val="PL"/>
        <w:outlineLvl w:val="4"/>
      </w:pPr>
      <w:r>
        <w:t>-- MULTICAST CONTEXT MODIFICATION REQUEST</w:t>
      </w:r>
    </w:p>
    <w:p w14:paraId="18BC6DFE" w14:textId="77777777" w:rsidR="001C56D0" w:rsidRDefault="001C56D0" w:rsidP="001C56D0">
      <w:pPr>
        <w:pStyle w:val="PL"/>
      </w:pPr>
      <w:r>
        <w:t>--</w:t>
      </w:r>
    </w:p>
    <w:p w14:paraId="0FD45DB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1C61BD" w14:textId="77777777" w:rsidR="001C56D0" w:rsidRDefault="001C56D0" w:rsidP="001C56D0">
      <w:pPr>
        <w:pStyle w:val="PL"/>
      </w:pPr>
    </w:p>
    <w:p w14:paraId="18DE8035" w14:textId="77777777" w:rsidR="001C56D0" w:rsidRDefault="001C56D0" w:rsidP="001C56D0">
      <w:pPr>
        <w:pStyle w:val="PL"/>
      </w:pPr>
      <w:r>
        <w:t>MulticastContextModificationRequest ::= SEQUENCE {</w:t>
      </w:r>
    </w:p>
    <w:p w14:paraId="2AE91DF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ModificationRequestIEs}},</w:t>
      </w:r>
    </w:p>
    <w:p w14:paraId="4C30373F" w14:textId="77777777" w:rsidR="001C56D0" w:rsidRDefault="001C56D0" w:rsidP="001C56D0">
      <w:pPr>
        <w:pStyle w:val="PL"/>
      </w:pPr>
      <w:r>
        <w:tab/>
        <w:t>...</w:t>
      </w:r>
    </w:p>
    <w:p w14:paraId="70C43889" w14:textId="77777777" w:rsidR="001C56D0" w:rsidRDefault="001C56D0" w:rsidP="001C56D0">
      <w:pPr>
        <w:pStyle w:val="PL"/>
      </w:pPr>
      <w:r>
        <w:t>}</w:t>
      </w:r>
    </w:p>
    <w:p w14:paraId="32B9D901" w14:textId="77777777" w:rsidR="001C56D0" w:rsidRDefault="001C56D0" w:rsidP="001C56D0">
      <w:pPr>
        <w:pStyle w:val="PL"/>
      </w:pPr>
    </w:p>
    <w:p w14:paraId="1EC6D14F" w14:textId="77777777" w:rsidR="001C56D0" w:rsidRDefault="001C56D0" w:rsidP="001C56D0">
      <w:pPr>
        <w:pStyle w:val="PL"/>
      </w:pPr>
      <w:r>
        <w:t>MulticastContextModificationRequestIEs F1AP-PROTOCOL-IES ::= {</w:t>
      </w:r>
    </w:p>
    <w:p w14:paraId="4C588449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7AD7D462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44FBBB12" w14:textId="77777777" w:rsidR="001C56D0" w:rsidRDefault="001C56D0" w:rsidP="001C56D0">
      <w:pPr>
        <w:pStyle w:val="PL"/>
      </w:pPr>
      <w:r>
        <w:tab/>
        <w:t>{ ID id-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MBS-ServiceAre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08448AF8" w14:textId="77777777" w:rsidR="001C56D0" w:rsidRDefault="001C56D0" w:rsidP="001C56D0">
      <w:pPr>
        <w:pStyle w:val="PL"/>
      </w:pPr>
      <w:r>
        <w:tab/>
        <w:t>{ ID id-MulticastM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  <w:t>CRITICALITY reject</w:t>
      </w:r>
      <w:r>
        <w:tab/>
        <w:t>TYPE MulticastMRBs-ToBeSetup</w:t>
      </w:r>
      <w:r>
        <w:rPr>
          <w:rFonts w:eastAsia="SimSun"/>
        </w:rPr>
        <w:t>Mod</w:t>
      </w:r>
      <w:r>
        <w:t>-List</w:t>
      </w:r>
      <w:r>
        <w:tab/>
      </w:r>
      <w:r>
        <w:tab/>
        <w:t>PRESENCE optional  }|</w:t>
      </w:r>
    </w:p>
    <w:p w14:paraId="4893EF03" w14:textId="77777777" w:rsidR="001C56D0" w:rsidRDefault="001C56D0" w:rsidP="001C56D0">
      <w:pPr>
        <w:pStyle w:val="PL"/>
      </w:pPr>
      <w:r>
        <w:tab/>
        <w:t>{ ID id-MulticastMRBs-ToBeModified-List</w:t>
      </w:r>
      <w:r>
        <w:tab/>
      </w:r>
      <w:r>
        <w:tab/>
        <w:t>CRITICALITY reject</w:t>
      </w:r>
      <w:r>
        <w:tab/>
        <w:t>TYPE MulticastMRBs-ToBeModified-List</w:t>
      </w:r>
      <w:r>
        <w:tab/>
      </w:r>
      <w:r>
        <w:tab/>
        <w:t>PRESENCE optional  }|</w:t>
      </w:r>
    </w:p>
    <w:p w14:paraId="6E45124A" w14:textId="77777777" w:rsidR="001C56D0" w:rsidRDefault="001C56D0" w:rsidP="001C56D0">
      <w:pPr>
        <w:pStyle w:val="PL"/>
      </w:pPr>
      <w:r>
        <w:tab/>
        <w:t>{ ID id-MulticastMRBs-ToBeReleased-List</w:t>
      </w:r>
      <w:r>
        <w:tab/>
      </w:r>
      <w:r>
        <w:tab/>
        <w:t>CRITICALITY reject</w:t>
      </w:r>
      <w:r>
        <w:tab/>
        <w:t>TYPE MulticastMRBs-ToBeReleased-List</w:t>
      </w:r>
      <w:r>
        <w:tab/>
      </w:r>
      <w:r>
        <w:tab/>
        <w:t>PRESENCE optional  }|</w:t>
      </w:r>
    </w:p>
    <w:p w14:paraId="6ADB96AB" w14:textId="77777777" w:rsidR="001C56D0" w:rsidRDefault="001C56D0" w:rsidP="001C56D0">
      <w:pPr>
        <w:pStyle w:val="PL"/>
        <w:tabs>
          <w:tab w:val="clear" w:pos="7296"/>
          <w:tab w:val="clear" w:pos="7680"/>
          <w:tab w:val="left" w:pos="7025"/>
        </w:tabs>
      </w:pPr>
      <w:r>
        <w:tab/>
        <w:t>{ ID id-MulticastCU2DURRCInfo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</w:t>
      </w:r>
      <w:r>
        <w:tab/>
        <w:t>MulticastCU2DURRC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  }</w:t>
      </w:r>
      <w:r>
        <w:t>|</w:t>
      </w:r>
    </w:p>
    <w:p w14:paraId="05300CA5" w14:textId="77777777" w:rsidR="001C56D0" w:rsidRDefault="001C56D0" w:rsidP="001C56D0">
      <w:pPr>
        <w:pStyle w:val="PL"/>
      </w:pPr>
      <w:r>
        <w:tab/>
        <w:t>{ ID id-MBSMulticastSessionReceptionState</w:t>
      </w:r>
      <w:r>
        <w:tab/>
      </w:r>
      <w:r>
        <w:tab/>
        <w:t>CRITICALITY reject</w:t>
      </w:r>
      <w:r>
        <w:tab/>
        <w:t>TYPE MBSMulticastSessionReceptionState</w:t>
      </w:r>
      <w:r>
        <w:rPr>
          <w:noProof w:val="0"/>
        </w:rPr>
        <w:tab/>
      </w:r>
      <w:r>
        <w:rPr>
          <w:noProof w:val="0"/>
        </w:rPr>
        <w:tab/>
        <w:t>PRESENCE optional  }</w:t>
      </w:r>
      <w:r>
        <w:t>,</w:t>
      </w:r>
    </w:p>
    <w:p w14:paraId="1F61C66C" w14:textId="77777777" w:rsidR="001C56D0" w:rsidRDefault="001C56D0" w:rsidP="001C56D0">
      <w:pPr>
        <w:pStyle w:val="PL"/>
      </w:pPr>
      <w:r>
        <w:tab/>
        <w:t>...</w:t>
      </w:r>
    </w:p>
    <w:p w14:paraId="0505E4B8" w14:textId="77777777" w:rsidR="001C56D0" w:rsidRDefault="001C56D0" w:rsidP="001C56D0">
      <w:pPr>
        <w:pStyle w:val="PL"/>
      </w:pPr>
      <w:r>
        <w:t xml:space="preserve">} </w:t>
      </w:r>
    </w:p>
    <w:p w14:paraId="4E242542" w14:textId="77777777" w:rsidR="001C56D0" w:rsidRDefault="001C56D0" w:rsidP="001C56D0">
      <w:pPr>
        <w:pStyle w:val="PL"/>
      </w:pPr>
    </w:p>
    <w:p w14:paraId="5BB63A94" w14:textId="77777777" w:rsidR="001C56D0" w:rsidRDefault="001C56D0" w:rsidP="001C56D0">
      <w:pPr>
        <w:pStyle w:val="PL"/>
        <w:rPr>
          <w:rFonts w:eastAsia="SimSun"/>
        </w:rPr>
      </w:pPr>
      <w:r>
        <w:t>MulticastMRBs</w:t>
      </w:r>
      <w:r>
        <w:rPr>
          <w:rFonts w:eastAsia="SimSun"/>
        </w:rPr>
        <w:t xml:space="preserve">-ToBeSetupMod-List ::= SEQUENCE (SIZE(1..maxnoofMRBs)) OF ProtocolIE-SingleContainer { { </w:t>
      </w:r>
      <w:r>
        <w:t>MulticastMRBs</w:t>
      </w:r>
      <w:r>
        <w:rPr>
          <w:rFonts w:eastAsia="SimSun"/>
        </w:rPr>
        <w:t>-ToBeSetupMod-ItemIEs} }</w:t>
      </w:r>
    </w:p>
    <w:p w14:paraId="78F2254A" w14:textId="77777777" w:rsidR="001C56D0" w:rsidRDefault="001C56D0" w:rsidP="001C56D0">
      <w:pPr>
        <w:pStyle w:val="PL"/>
        <w:rPr>
          <w:rFonts w:eastAsia="SimSun"/>
        </w:rPr>
      </w:pPr>
      <w:r>
        <w:t>MulticastMRBs</w:t>
      </w:r>
      <w:r>
        <w:rPr>
          <w:rFonts w:eastAsia="SimSun"/>
        </w:rPr>
        <w:t>-ToBeSetupMod-ItemIEs F1AP-PROTOCOL-IES ::= {</w:t>
      </w:r>
    </w:p>
    <w:p w14:paraId="7C8D8CC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MulticastMRBs</w:t>
      </w:r>
      <w:r>
        <w:rPr>
          <w:rFonts w:eastAsia="SimSun"/>
        </w:rPr>
        <w:t>-ToBeSetupMod-Item</w:t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 xml:space="preserve">TYPE </w:t>
      </w:r>
      <w:r>
        <w:t>MulticastMRBs</w:t>
      </w:r>
      <w:r>
        <w:rPr>
          <w:rFonts w:eastAsia="SimSun"/>
        </w:rPr>
        <w:t>-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5D5F9DA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830731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5BB8475" w14:textId="77777777" w:rsidR="001C56D0" w:rsidRDefault="001C56D0" w:rsidP="001C56D0">
      <w:pPr>
        <w:pStyle w:val="PL"/>
        <w:rPr>
          <w:rFonts w:eastAsia="SimSun"/>
        </w:rPr>
      </w:pPr>
    </w:p>
    <w:p w14:paraId="75D54D33" w14:textId="77777777" w:rsidR="001C56D0" w:rsidRDefault="001C56D0" w:rsidP="001C56D0">
      <w:pPr>
        <w:pStyle w:val="PL"/>
        <w:rPr>
          <w:rFonts w:eastAsia="Times New Roman"/>
        </w:rPr>
      </w:pPr>
      <w:r>
        <w:t>MulticastMRBs-ToBeModified-List ::= SEQUENCE (SIZE(1..maxnoofMRBs)) OF ProtocolIE-SingleContainer { { MulticastMRBs-ToBeModified-ItemIEs} }</w:t>
      </w:r>
    </w:p>
    <w:p w14:paraId="12FF8F6C" w14:textId="77777777" w:rsidR="001C56D0" w:rsidRDefault="001C56D0" w:rsidP="001C56D0">
      <w:pPr>
        <w:pStyle w:val="PL"/>
      </w:pPr>
      <w:r>
        <w:t>MulticastMRBs-ToBeModified-ItemIEs F1AP-PROTOCOL-IES ::= {</w:t>
      </w:r>
    </w:p>
    <w:p w14:paraId="712DD94E" w14:textId="77777777" w:rsidR="001C56D0" w:rsidRDefault="001C56D0" w:rsidP="001C56D0">
      <w:pPr>
        <w:pStyle w:val="PL"/>
      </w:pPr>
      <w:r>
        <w:rPr>
          <w:rFonts w:eastAsia="SimSun"/>
        </w:rPr>
        <w:tab/>
      </w:r>
      <w:r>
        <w:t>{ ID id-MulticastMRBs</w:t>
      </w:r>
      <w:r>
        <w:rPr>
          <w:rFonts w:eastAsia="SimSun"/>
        </w:rPr>
        <w:t>-ToBeModified-Item</w:t>
      </w:r>
      <w:r>
        <w:tab/>
      </w:r>
      <w:r>
        <w:tab/>
        <w:t>CRITICALITY reject</w:t>
      </w:r>
      <w:r>
        <w:tab/>
        <w:t>TYPE MulticastMRBs</w:t>
      </w:r>
      <w:r>
        <w:rPr>
          <w:rFonts w:eastAsia="SimSun"/>
        </w:rPr>
        <w:t>-ToBeModified-Item</w:t>
      </w:r>
      <w:r>
        <w:tab/>
      </w:r>
      <w:r>
        <w:tab/>
        <w:t>PRESENCE mandatory},</w:t>
      </w:r>
    </w:p>
    <w:p w14:paraId="06F67296" w14:textId="77777777" w:rsidR="001C56D0" w:rsidRDefault="001C56D0" w:rsidP="001C56D0">
      <w:pPr>
        <w:pStyle w:val="PL"/>
      </w:pPr>
      <w:r>
        <w:tab/>
        <w:t>...</w:t>
      </w:r>
    </w:p>
    <w:p w14:paraId="379691AD" w14:textId="77777777" w:rsidR="001C56D0" w:rsidRDefault="001C56D0" w:rsidP="001C56D0">
      <w:pPr>
        <w:pStyle w:val="PL"/>
      </w:pPr>
      <w:r>
        <w:t>}</w:t>
      </w:r>
    </w:p>
    <w:p w14:paraId="265F61A1" w14:textId="77777777" w:rsidR="001C56D0" w:rsidRDefault="001C56D0" w:rsidP="001C56D0">
      <w:pPr>
        <w:pStyle w:val="PL"/>
      </w:pPr>
    </w:p>
    <w:p w14:paraId="343137C7" w14:textId="77777777" w:rsidR="001C56D0" w:rsidRDefault="001C56D0" w:rsidP="001C56D0">
      <w:pPr>
        <w:pStyle w:val="PL"/>
      </w:pPr>
    </w:p>
    <w:p w14:paraId="5F35A269" w14:textId="77777777" w:rsidR="001C56D0" w:rsidRDefault="001C56D0" w:rsidP="001C56D0">
      <w:pPr>
        <w:pStyle w:val="PL"/>
      </w:pPr>
      <w:r>
        <w:t>MulticastMRBs-ToBeReleased-List ::= SEQUENCE (SIZE(1..maxnoofMRBs)) OF ProtocolIE-SingleContainer { { MulticastMRBs-ToBeReleased-ItemIEs} }</w:t>
      </w:r>
    </w:p>
    <w:p w14:paraId="27A47D2C" w14:textId="77777777" w:rsidR="001C56D0" w:rsidRDefault="001C56D0" w:rsidP="001C56D0">
      <w:pPr>
        <w:pStyle w:val="PL"/>
      </w:pPr>
      <w:r>
        <w:t>MulticastMRBs-ToBeReleased-ItemIEs F1AP-PROTOCOL-IES ::= {</w:t>
      </w:r>
    </w:p>
    <w:p w14:paraId="6C62D174" w14:textId="77777777" w:rsidR="001C56D0" w:rsidRDefault="001C56D0" w:rsidP="001C56D0">
      <w:pPr>
        <w:pStyle w:val="PL"/>
      </w:pPr>
      <w:r>
        <w:tab/>
        <w:t>{ ID id-MulticastMRBs</w:t>
      </w:r>
      <w:r>
        <w:rPr>
          <w:rFonts w:eastAsia="SimSun"/>
        </w:rPr>
        <w:t>-ToBeReleased-Item</w:t>
      </w:r>
      <w:r>
        <w:tab/>
      </w:r>
      <w:r>
        <w:tab/>
        <w:t>CRITICALITY reject</w:t>
      </w:r>
      <w:r>
        <w:tab/>
        <w:t>TYPE MulticastMRBs</w:t>
      </w:r>
      <w:r>
        <w:rPr>
          <w:rFonts w:eastAsia="SimSun"/>
        </w:rPr>
        <w:t>-ToBeReleased-Item</w:t>
      </w:r>
      <w:r>
        <w:tab/>
      </w:r>
      <w:r>
        <w:tab/>
        <w:t>PRESENCE mandatory},</w:t>
      </w:r>
    </w:p>
    <w:p w14:paraId="260A527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750B6F4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2B9103F" w14:textId="77777777" w:rsidR="001C56D0" w:rsidRDefault="001C56D0" w:rsidP="001C56D0">
      <w:pPr>
        <w:pStyle w:val="PL"/>
        <w:rPr>
          <w:lang w:val="fr-FR"/>
        </w:rPr>
      </w:pPr>
    </w:p>
    <w:p w14:paraId="20B11ABA" w14:textId="77777777" w:rsidR="001C56D0" w:rsidRDefault="001C56D0" w:rsidP="001C56D0">
      <w:pPr>
        <w:pStyle w:val="PL"/>
        <w:rPr>
          <w:rFonts w:eastAsia="MS Mincho"/>
          <w:lang w:val="fr-FR"/>
        </w:rPr>
      </w:pPr>
    </w:p>
    <w:p w14:paraId="455B233E" w14:textId="77777777" w:rsidR="001C56D0" w:rsidRDefault="001C56D0" w:rsidP="001C56D0">
      <w:pPr>
        <w:pStyle w:val="PL"/>
        <w:rPr>
          <w:rFonts w:eastAsia="Times New Roman"/>
          <w:lang w:val="fr-FR"/>
        </w:rPr>
      </w:pPr>
      <w:r>
        <w:rPr>
          <w:lang w:val="fr-FR"/>
        </w:rPr>
        <w:t>-- **************************************************************</w:t>
      </w:r>
    </w:p>
    <w:p w14:paraId="5463DA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5D2113C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MULTICAST CONTEXT MODIFICATION RESPONSE</w:t>
      </w:r>
    </w:p>
    <w:p w14:paraId="36EBF68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55E4B3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5D77C468" w14:textId="77777777" w:rsidR="001C56D0" w:rsidRDefault="001C56D0" w:rsidP="001C56D0">
      <w:pPr>
        <w:pStyle w:val="PL"/>
        <w:rPr>
          <w:lang w:val="fr-FR"/>
        </w:rPr>
      </w:pPr>
    </w:p>
    <w:p w14:paraId="56B6C4A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MulticastContextModificationResponse ::= SEQUENCE {</w:t>
      </w:r>
    </w:p>
    <w:p w14:paraId="3CA3836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 MulticastContextModificationResponseIEs}},</w:t>
      </w:r>
    </w:p>
    <w:p w14:paraId="67F4D17E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615CF20" w14:textId="77777777" w:rsidR="001C56D0" w:rsidRDefault="001C56D0" w:rsidP="001C56D0">
      <w:pPr>
        <w:pStyle w:val="PL"/>
      </w:pPr>
      <w:r>
        <w:t>}</w:t>
      </w:r>
    </w:p>
    <w:p w14:paraId="7DB7DE3B" w14:textId="77777777" w:rsidR="001C56D0" w:rsidRDefault="001C56D0" w:rsidP="001C56D0">
      <w:pPr>
        <w:pStyle w:val="PL"/>
      </w:pPr>
    </w:p>
    <w:p w14:paraId="11D574F3" w14:textId="77777777" w:rsidR="001C56D0" w:rsidRDefault="001C56D0" w:rsidP="001C56D0">
      <w:pPr>
        <w:pStyle w:val="PL"/>
      </w:pPr>
      <w:r>
        <w:t>MulticastContextModificationResponseIEs F1AP-PROTOCOL-IES ::= {</w:t>
      </w:r>
    </w:p>
    <w:p w14:paraId="44F436F7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67ED6D68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1A8B1A28" w14:textId="77777777" w:rsidR="001C56D0" w:rsidRDefault="001C56D0" w:rsidP="001C56D0">
      <w:pPr>
        <w:pStyle w:val="PL"/>
      </w:pPr>
      <w:r>
        <w:tab/>
        <w:t>{ ID id-MulticastMRBs-SetupMod-List</w:t>
      </w:r>
      <w:r>
        <w:tab/>
      </w:r>
      <w:r>
        <w:tab/>
      </w:r>
      <w:r>
        <w:tab/>
        <w:t>CRITICALITY reject TYPE MulticastMRBs-SetupMo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65772F2B" w14:textId="77777777" w:rsidR="001C56D0" w:rsidRDefault="001C56D0" w:rsidP="001C56D0">
      <w:pPr>
        <w:pStyle w:val="PL"/>
      </w:pPr>
      <w:r>
        <w:tab/>
        <w:t>{ ID id-MulticastMRBs-FailedToBeSetupMod-List</w:t>
      </w:r>
      <w:r>
        <w:tab/>
        <w:t>CRITICALITY ignore TYPE MulticastMRBs-FailedToBeSetupMod-List</w:t>
      </w:r>
      <w:r>
        <w:tab/>
        <w:t>PRESENCE optional  }|</w:t>
      </w:r>
    </w:p>
    <w:p w14:paraId="28597F21" w14:textId="77777777" w:rsidR="001C56D0" w:rsidRDefault="001C56D0" w:rsidP="001C56D0">
      <w:pPr>
        <w:pStyle w:val="PL"/>
      </w:pPr>
      <w:r>
        <w:tab/>
        <w:t>{ ID id-MulticastMRBs-Modified-List</w:t>
      </w:r>
      <w:r>
        <w:tab/>
      </w:r>
      <w:r>
        <w:tab/>
      </w:r>
      <w:r>
        <w:tab/>
        <w:t>CRITICALITY reject TYPE MulticastMRBs-Modified-List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0C6EEE28" w14:textId="77777777" w:rsidR="001C56D0" w:rsidRDefault="001C56D0" w:rsidP="001C56D0">
      <w:pPr>
        <w:pStyle w:val="PL"/>
      </w:pPr>
      <w:r>
        <w:tab/>
        <w:t>{ ID id-MulticastMRBs-FailedToBeModified-List</w:t>
      </w:r>
      <w:r>
        <w:tab/>
        <w:t>CRITICALITY ignore TYPE MulticastMRBs-FailedToBeModified-List</w:t>
      </w:r>
      <w:r>
        <w:tab/>
        <w:t>PRESENCE optional  }|</w:t>
      </w:r>
    </w:p>
    <w:p w14:paraId="16B32DD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 }|</w:t>
      </w:r>
    </w:p>
    <w:p w14:paraId="72F2DC4F" w14:textId="77777777" w:rsidR="001C56D0" w:rsidRDefault="001C56D0" w:rsidP="001C56D0">
      <w:pPr>
        <w:pStyle w:val="PL"/>
      </w:pPr>
      <w:r>
        <w:tab/>
        <w:t>{ ID id-MulticastDU2CURRCInfo</w:t>
      </w:r>
      <w:r>
        <w:tab/>
      </w:r>
      <w:r>
        <w:tab/>
      </w:r>
      <w:r>
        <w:tab/>
      </w:r>
      <w:r>
        <w:tab/>
      </w:r>
      <w:r>
        <w:tab/>
        <w:t>CRITICALITY reject TYPE MulticastDU2CURRCInfo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69FAB3EA" w14:textId="77777777" w:rsidR="001C56D0" w:rsidRDefault="001C56D0" w:rsidP="001C56D0">
      <w:pPr>
        <w:pStyle w:val="PL"/>
      </w:pPr>
      <w:r>
        <w:tab/>
        <w:t>...</w:t>
      </w:r>
    </w:p>
    <w:p w14:paraId="51D50387" w14:textId="77777777" w:rsidR="001C56D0" w:rsidRDefault="001C56D0" w:rsidP="001C56D0">
      <w:pPr>
        <w:pStyle w:val="PL"/>
      </w:pPr>
      <w:r>
        <w:t>}</w:t>
      </w:r>
    </w:p>
    <w:p w14:paraId="73F544FB" w14:textId="77777777" w:rsidR="001C56D0" w:rsidRDefault="001C56D0" w:rsidP="001C56D0">
      <w:pPr>
        <w:pStyle w:val="PL"/>
      </w:pPr>
    </w:p>
    <w:p w14:paraId="23644374" w14:textId="77777777" w:rsidR="001C56D0" w:rsidRDefault="001C56D0" w:rsidP="001C56D0">
      <w:pPr>
        <w:pStyle w:val="PL"/>
        <w:rPr>
          <w:rFonts w:eastAsia="SimSun"/>
        </w:rPr>
      </w:pPr>
      <w:r>
        <w:t>Multicast</w:t>
      </w:r>
      <w:r>
        <w:rPr>
          <w:rFonts w:eastAsia="SimSun"/>
        </w:rPr>
        <w:t xml:space="preserve">MRBs-SetupMod-List ::= SEQUENCE (SIZE(1..maxnoofMRBs)) OF ProtocolIE-SingleContainer { { </w:t>
      </w:r>
      <w:r>
        <w:t>MulticastMRBs</w:t>
      </w:r>
      <w:r>
        <w:rPr>
          <w:rFonts w:eastAsia="SimSun"/>
        </w:rPr>
        <w:t>-SetupMod-ItemIEs} }</w:t>
      </w:r>
    </w:p>
    <w:p w14:paraId="587C6CC4" w14:textId="77777777" w:rsidR="001C56D0" w:rsidRDefault="001C56D0" w:rsidP="001C56D0">
      <w:pPr>
        <w:pStyle w:val="PL"/>
        <w:rPr>
          <w:rFonts w:eastAsia="SimSun"/>
        </w:rPr>
      </w:pPr>
      <w:r>
        <w:t>MulticastMRBs</w:t>
      </w:r>
      <w:r>
        <w:rPr>
          <w:rFonts w:eastAsia="SimSun"/>
        </w:rPr>
        <w:t>-SetupMod-ItemIEs F1AP-PROTOCOL-IES ::= {</w:t>
      </w:r>
    </w:p>
    <w:p w14:paraId="38657AD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MulticastMRBs</w:t>
      </w:r>
      <w:r>
        <w:rPr>
          <w:rFonts w:eastAsia="SimSun"/>
        </w:rPr>
        <w:t>-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</w:t>
      </w:r>
      <w:r>
        <w:rPr>
          <w:rFonts w:eastAsia="SimSun"/>
        </w:rPr>
        <w:tab/>
      </w:r>
      <w:r>
        <w:rPr>
          <w:rFonts w:eastAsia="SimSun"/>
        </w:rPr>
        <w:tab/>
        <w:t>reject</w:t>
      </w:r>
      <w:r>
        <w:rPr>
          <w:rFonts w:eastAsia="SimSun"/>
        </w:rPr>
        <w:tab/>
        <w:t xml:space="preserve">TYPE </w:t>
      </w:r>
      <w:r>
        <w:t>MulticastMRBs</w:t>
      </w:r>
      <w:r>
        <w:rPr>
          <w:rFonts w:eastAsia="SimSun"/>
        </w:rPr>
        <w:t>-SetupMod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28254EB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A496B1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D9E3C6E" w14:textId="77777777" w:rsidR="001C56D0" w:rsidRDefault="001C56D0" w:rsidP="001C56D0">
      <w:pPr>
        <w:pStyle w:val="PL"/>
        <w:rPr>
          <w:rFonts w:eastAsia="SimSun"/>
        </w:rPr>
      </w:pPr>
    </w:p>
    <w:p w14:paraId="2A811118" w14:textId="77777777" w:rsidR="001C56D0" w:rsidRDefault="001C56D0" w:rsidP="001C56D0">
      <w:pPr>
        <w:pStyle w:val="PL"/>
        <w:rPr>
          <w:rFonts w:eastAsia="SimSun"/>
        </w:rPr>
      </w:pPr>
      <w:r>
        <w:t>MulticastMRBs</w:t>
      </w:r>
      <w:r>
        <w:rPr>
          <w:rFonts w:eastAsia="SimSun"/>
        </w:rPr>
        <w:t xml:space="preserve">-FailedToBeSetupMod-List ::= SEQUENCE (SIZE(1..maxnoofMRBs)) OF ProtocolIE-SingleContainer { { </w:t>
      </w:r>
      <w:r>
        <w:t>MulticastMRBs</w:t>
      </w:r>
      <w:r>
        <w:rPr>
          <w:rFonts w:eastAsia="SimSun"/>
        </w:rPr>
        <w:t>-FailedToBeSetupMod-ItemIEs} }</w:t>
      </w:r>
    </w:p>
    <w:p w14:paraId="347983FC" w14:textId="77777777" w:rsidR="001C56D0" w:rsidRDefault="001C56D0" w:rsidP="001C56D0">
      <w:pPr>
        <w:pStyle w:val="PL"/>
        <w:rPr>
          <w:rFonts w:eastAsia="SimSun"/>
        </w:rPr>
      </w:pPr>
      <w:r>
        <w:t>MulticastMRBs</w:t>
      </w:r>
      <w:r>
        <w:rPr>
          <w:rFonts w:eastAsia="SimSun"/>
        </w:rPr>
        <w:t>-FailedToBeSetupMod-ItemIEs F1AP-PROTOCOL-IES ::= {</w:t>
      </w:r>
    </w:p>
    <w:p w14:paraId="34C9323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MulticastMRBs</w:t>
      </w:r>
      <w:r>
        <w:rPr>
          <w:rFonts w:eastAsia="SimSun"/>
        </w:rPr>
        <w:t>-FailedToBeSetupMod-Item</w:t>
      </w:r>
      <w:r>
        <w:rPr>
          <w:rFonts w:eastAsia="SimSun"/>
        </w:rPr>
        <w:tab/>
        <w:t>CRITICALITY</w:t>
      </w:r>
      <w:r>
        <w:rPr>
          <w:rFonts w:eastAsia="SimSun"/>
        </w:rPr>
        <w:tab/>
      </w:r>
      <w:r>
        <w:rPr>
          <w:rFonts w:eastAsia="SimSun"/>
        </w:rPr>
        <w:tab/>
        <w:t>ignore</w:t>
      </w:r>
      <w:r>
        <w:rPr>
          <w:rFonts w:eastAsia="SimSun"/>
        </w:rPr>
        <w:tab/>
        <w:t xml:space="preserve">TYPE </w:t>
      </w:r>
      <w:r>
        <w:t>MulticastMRBs</w:t>
      </w:r>
      <w:r>
        <w:rPr>
          <w:rFonts w:eastAsia="SimSun"/>
        </w:rPr>
        <w:t>-FailedToBeSetupMod-Item</w:t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25982F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A5EC6C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0FC83A8" w14:textId="77777777" w:rsidR="001C56D0" w:rsidRDefault="001C56D0" w:rsidP="001C56D0">
      <w:pPr>
        <w:pStyle w:val="PL"/>
        <w:rPr>
          <w:rFonts w:eastAsia="SimSun"/>
        </w:rPr>
      </w:pPr>
    </w:p>
    <w:p w14:paraId="725382D2" w14:textId="77777777" w:rsidR="001C56D0" w:rsidRDefault="001C56D0" w:rsidP="001C56D0">
      <w:pPr>
        <w:pStyle w:val="PL"/>
        <w:rPr>
          <w:rFonts w:eastAsia="Times New Roman"/>
        </w:rPr>
      </w:pPr>
      <w:r>
        <w:t xml:space="preserve">MulticastMRBs-Modified-List::= SEQUENCE (SIZE(1..maxnoofMRBs)) OF ProtocolIE-SingleContainer { { MulticastMRBs-Modified-ItemIEs } } </w:t>
      </w:r>
    </w:p>
    <w:p w14:paraId="08CE9460" w14:textId="77777777" w:rsidR="001C56D0" w:rsidRDefault="001C56D0" w:rsidP="001C56D0">
      <w:pPr>
        <w:pStyle w:val="PL"/>
      </w:pPr>
      <w:r>
        <w:t>MulticastMRBs-Modified-ItemIEs F1AP-PROTOCOL-IES ::= {</w:t>
      </w:r>
    </w:p>
    <w:p w14:paraId="781EDD0C" w14:textId="77777777" w:rsidR="001C56D0" w:rsidRDefault="001C56D0" w:rsidP="001C56D0">
      <w:pPr>
        <w:pStyle w:val="PL"/>
      </w:pPr>
      <w:r>
        <w:tab/>
        <w:t>{ ID id-MulticastMRBs</w:t>
      </w:r>
      <w:r>
        <w:rPr>
          <w:rFonts w:eastAsia="SimSun"/>
        </w:rPr>
        <w:t>-Modified-Item</w:t>
      </w:r>
      <w:r>
        <w:tab/>
      </w:r>
      <w:r>
        <w:tab/>
      </w:r>
      <w:r>
        <w:tab/>
      </w:r>
      <w:r>
        <w:tab/>
        <w:t>CRITICALITY</w:t>
      </w:r>
      <w:r>
        <w:tab/>
      </w:r>
      <w:r>
        <w:tab/>
        <w:t>reject</w:t>
      </w:r>
      <w:r>
        <w:tab/>
        <w:t>TYPE MulticastMRBs</w:t>
      </w:r>
      <w:r>
        <w:rPr>
          <w:rFonts w:eastAsia="SimSun"/>
        </w:rPr>
        <w:t>-Modified-Item</w:t>
      </w:r>
      <w:r>
        <w:tab/>
      </w:r>
      <w:r>
        <w:tab/>
      </w:r>
      <w:r>
        <w:tab/>
        <w:t>PRESENCE mandatory},</w:t>
      </w:r>
    </w:p>
    <w:p w14:paraId="5312FBB6" w14:textId="77777777" w:rsidR="001C56D0" w:rsidRDefault="001C56D0" w:rsidP="001C56D0">
      <w:pPr>
        <w:pStyle w:val="PL"/>
      </w:pPr>
      <w:r>
        <w:tab/>
        <w:t>...</w:t>
      </w:r>
    </w:p>
    <w:p w14:paraId="1A4F53C1" w14:textId="77777777" w:rsidR="001C56D0" w:rsidRDefault="001C56D0" w:rsidP="001C56D0">
      <w:pPr>
        <w:pStyle w:val="PL"/>
      </w:pPr>
      <w:r>
        <w:t>}</w:t>
      </w:r>
    </w:p>
    <w:p w14:paraId="704CD665" w14:textId="77777777" w:rsidR="001C56D0" w:rsidRDefault="001C56D0" w:rsidP="001C56D0">
      <w:pPr>
        <w:pStyle w:val="PL"/>
      </w:pPr>
    </w:p>
    <w:p w14:paraId="4EC9E53D" w14:textId="77777777" w:rsidR="001C56D0" w:rsidRDefault="001C56D0" w:rsidP="001C56D0">
      <w:pPr>
        <w:pStyle w:val="PL"/>
      </w:pPr>
      <w:r>
        <w:t>MulticastMRBs-FailedToBeModified-List ::= SEQUENCE (SIZE(1..maxnoofMRBs)) OF ProtocolIE-SingleContainer { { MulticastMRBs-FailedToBeModified-ItemIEs} }</w:t>
      </w:r>
    </w:p>
    <w:p w14:paraId="326C3B70" w14:textId="77777777" w:rsidR="001C56D0" w:rsidRDefault="001C56D0" w:rsidP="001C56D0">
      <w:pPr>
        <w:pStyle w:val="PL"/>
      </w:pPr>
      <w:r>
        <w:t>MulticastMRBs-FailedToBeModified-ItemIEs F1AP-PROTOCOL-IES ::= {</w:t>
      </w:r>
    </w:p>
    <w:p w14:paraId="7D310F33" w14:textId="77777777" w:rsidR="001C56D0" w:rsidRDefault="001C56D0" w:rsidP="001C56D0">
      <w:pPr>
        <w:pStyle w:val="PL"/>
      </w:pPr>
      <w:r>
        <w:lastRenderedPageBreak/>
        <w:tab/>
        <w:t>{ ID id-MulticastMRBs</w:t>
      </w:r>
      <w:r>
        <w:rPr>
          <w:rFonts w:eastAsia="SimSun"/>
        </w:rPr>
        <w:t>-FailedToBeModified-Item</w:t>
      </w:r>
      <w:r>
        <w:tab/>
        <w:t xml:space="preserve">CRITICALITY </w:t>
      </w:r>
      <w:r>
        <w:tab/>
        <w:t>ignore</w:t>
      </w:r>
      <w:r>
        <w:tab/>
        <w:t>TYPE MulticastMRBs</w:t>
      </w:r>
      <w:r>
        <w:rPr>
          <w:rFonts w:eastAsia="SimSun"/>
        </w:rPr>
        <w:t>-FailedToBeModified-Item</w:t>
      </w:r>
      <w:r>
        <w:tab/>
      </w:r>
      <w:r>
        <w:tab/>
        <w:t>PRESENCE mandatory},</w:t>
      </w:r>
    </w:p>
    <w:p w14:paraId="5E211DB9" w14:textId="77777777" w:rsidR="001C56D0" w:rsidRDefault="001C56D0" w:rsidP="001C56D0">
      <w:pPr>
        <w:pStyle w:val="PL"/>
      </w:pPr>
      <w:r>
        <w:tab/>
        <w:t>...</w:t>
      </w:r>
    </w:p>
    <w:p w14:paraId="377E2856" w14:textId="77777777" w:rsidR="001C56D0" w:rsidRDefault="001C56D0" w:rsidP="001C56D0">
      <w:pPr>
        <w:pStyle w:val="PL"/>
      </w:pPr>
      <w:r>
        <w:t>}</w:t>
      </w:r>
    </w:p>
    <w:p w14:paraId="7DDE34D1" w14:textId="77777777" w:rsidR="001C56D0" w:rsidRDefault="001C56D0" w:rsidP="001C56D0">
      <w:pPr>
        <w:pStyle w:val="PL"/>
      </w:pPr>
    </w:p>
    <w:p w14:paraId="509D445D" w14:textId="77777777" w:rsidR="001C56D0" w:rsidRDefault="001C56D0" w:rsidP="001C56D0">
      <w:pPr>
        <w:pStyle w:val="PL"/>
      </w:pPr>
    </w:p>
    <w:p w14:paraId="3C54892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21EE0E2" w14:textId="77777777" w:rsidR="001C56D0" w:rsidRDefault="001C56D0" w:rsidP="001C56D0">
      <w:pPr>
        <w:pStyle w:val="PL"/>
      </w:pPr>
      <w:r>
        <w:t>--</w:t>
      </w:r>
    </w:p>
    <w:p w14:paraId="45A602A9" w14:textId="77777777" w:rsidR="001C56D0" w:rsidRDefault="001C56D0" w:rsidP="001C56D0">
      <w:pPr>
        <w:pStyle w:val="PL"/>
        <w:outlineLvl w:val="4"/>
      </w:pPr>
      <w:r>
        <w:t>-- MULTICAST CONTEXT MODIFICATION FAILURE</w:t>
      </w:r>
    </w:p>
    <w:p w14:paraId="0CC0EEF4" w14:textId="77777777" w:rsidR="001C56D0" w:rsidRDefault="001C56D0" w:rsidP="001C56D0">
      <w:pPr>
        <w:pStyle w:val="PL"/>
      </w:pPr>
      <w:r>
        <w:t>--</w:t>
      </w:r>
    </w:p>
    <w:p w14:paraId="609BCD2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41A01B8" w14:textId="77777777" w:rsidR="001C56D0" w:rsidRDefault="001C56D0" w:rsidP="001C56D0">
      <w:pPr>
        <w:pStyle w:val="PL"/>
      </w:pPr>
    </w:p>
    <w:p w14:paraId="04C0E4A9" w14:textId="77777777" w:rsidR="001C56D0" w:rsidRDefault="001C56D0" w:rsidP="001C56D0">
      <w:pPr>
        <w:pStyle w:val="PL"/>
      </w:pPr>
      <w:r>
        <w:t>MulticastContextModificationFailure ::= SEQUENCE {</w:t>
      </w:r>
    </w:p>
    <w:p w14:paraId="7710E1B0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ContextModificationFailureIEs}},</w:t>
      </w:r>
    </w:p>
    <w:p w14:paraId="5DAF02EA" w14:textId="77777777" w:rsidR="001C56D0" w:rsidRDefault="001C56D0" w:rsidP="001C56D0">
      <w:pPr>
        <w:pStyle w:val="PL"/>
      </w:pPr>
      <w:r>
        <w:tab/>
        <w:t>...</w:t>
      </w:r>
    </w:p>
    <w:p w14:paraId="1E0FAD17" w14:textId="77777777" w:rsidR="001C56D0" w:rsidRDefault="001C56D0" w:rsidP="001C56D0">
      <w:pPr>
        <w:pStyle w:val="PL"/>
      </w:pPr>
      <w:r>
        <w:t>}</w:t>
      </w:r>
    </w:p>
    <w:p w14:paraId="5A701C47" w14:textId="77777777" w:rsidR="001C56D0" w:rsidRDefault="001C56D0" w:rsidP="001C56D0">
      <w:pPr>
        <w:pStyle w:val="PL"/>
      </w:pPr>
    </w:p>
    <w:p w14:paraId="19F9B03A" w14:textId="77777777" w:rsidR="001C56D0" w:rsidRDefault="001C56D0" w:rsidP="001C56D0">
      <w:pPr>
        <w:pStyle w:val="PL"/>
      </w:pPr>
      <w:r>
        <w:t>MulticastContextModificationFailureIEs F1AP-PROTOCOL-IES ::= {</w:t>
      </w:r>
    </w:p>
    <w:p w14:paraId="1AEA7225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F29BD73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55AD9B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4F2026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353F7D3" w14:textId="77777777" w:rsidR="001C56D0" w:rsidRDefault="001C56D0" w:rsidP="001C56D0">
      <w:pPr>
        <w:pStyle w:val="PL"/>
      </w:pPr>
      <w:r>
        <w:tab/>
        <w:t>...</w:t>
      </w:r>
    </w:p>
    <w:p w14:paraId="17572688" w14:textId="77777777" w:rsidR="001C56D0" w:rsidRDefault="001C56D0" w:rsidP="001C56D0">
      <w:pPr>
        <w:pStyle w:val="PL"/>
      </w:pPr>
      <w:r>
        <w:t>}</w:t>
      </w:r>
    </w:p>
    <w:p w14:paraId="056DF0D3" w14:textId="77777777" w:rsidR="001C56D0" w:rsidRDefault="001C56D0" w:rsidP="001C56D0">
      <w:pPr>
        <w:pStyle w:val="PL"/>
      </w:pPr>
    </w:p>
    <w:p w14:paraId="65BC71B8" w14:textId="77777777" w:rsidR="001C56D0" w:rsidRDefault="001C56D0" w:rsidP="001C56D0">
      <w:pPr>
        <w:pStyle w:val="PL"/>
      </w:pPr>
    </w:p>
    <w:p w14:paraId="096379F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84B7FBB" w14:textId="77777777" w:rsidR="001C56D0" w:rsidRDefault="001C56D0" w:rsidP="001C56D0">
      <w:pPr>
        <w:pStyle w:val="PL"/>
      </w:pPr>
      <w:r>
        <w:t>--</w:t>
      </w:r>
    </w:p>
    <w:p w14:paraId="136FF1D8" w14:textId="77777777" w:rsidR="001C56D0" w:rsidRDefault="001C56D0" w:rsidP="001C56D0">
      <w:pPr>
        <w:pStyle w:val="PL"/>
        <w:outlineLvl w:val="3"/>
      </w:pPr>
      <w:r>
        <w:t>-- MULTICAST CONTEXT NOTIFICATION ELEMENTARY PROCEDURE</w:t>
      </w:r>
    </w:p>
    <w:p w14:paraId="489D94D4" w14:textId="77777777" w:rsidR="001C56D0" w:rsidRDefault="001C56D0" w:rsidP="001C56D0">
      <w:pPr>
        <w:pStyle w:val="PL"/>
      </w:pPr>
      <w:r>
        <w:t>--</w:t>
      </w:r>
    </w:p>
    <w:p w14:paraId="60636D0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15B2BA4" w14:textId="77777777" w:rsidR="001C56D0" w:rsidRDefault="001C56D0" w:rsidP="001C56D0">
      <w:pPr>
        <w:pStyle w:val="PL"/>
      </w:pPr>
    </w:p>
    <w:p w14:paraId="01A61AF5" w14:textId="77777777" w:rsidR="001C56D0" w:rsidRDefault="001C56D0" w:rsidP="001C56D0">
      <w:pPr>
        <w:pStyle w:val="PL"/>
      </w:pPr>
    </w:p>
    <w:p w14:paraId="5C64DD74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4908AAD" w14:textId="77777777" w:rsidR="001C56D0" w:rsidRDefault="001C56D0" w:rsidP="001C56D0">
      <w:pPr>
        <w:pStyle w:val="PL"/>
      </w:pPr>
      <w:r>
        <w:t>--</w:t>
      </w:r>
    </w:p>
    <w:p w14:paraId="5824E47D" w14:textId="77777777" w:rsidR="001C56D0" w:rsidRDefault="001C56D0" w:rsidP="001C56D0">
      <w:pPr>
        <w:pStyle w:val="PL"/>
        <w:outlineLvl w:val="4"/>
      </w:pPr>
      <w:r>
        <w:t>-- MULTICAST CONTEXT NOTIFICATION INDICATION</w:t>
      </w:r>
    </w:p>
    <w:p w14:paraId="1A5E80DB" w14:textId="77777777" w:rsidR="001C56D0" w:rsidRDefault="001C56D0" w:rsidP="001C56D0">
      <w:pPr>
        <w:pStyle w:val="PL"/>
      </w:pPr>
      <w:r>
        <w:t>--</w:t>
      </w:r>
    </w:p>
    <w:p w14:paraId="3682052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50DBBAF" w14:textId="77777777" w:rsidR="001C56D0" w:rsidRDefault="001C56D0" w:rsidP="001C56D0">
      <w:pPr>
        <w:pStyle w:val="PL"/>
      </w:pPr>
    </w:p>
    <w:p w14:paraId="6AE5F9B8" w14:textId="77777777" w:rsidR="001C56D0" w:rsidRDefault="001C56D0" w:rsidP="001C56D0">
      <w:pPr>
        <w:pStyle w:val="PL"/>
      </w:pPr>
      <w:r>
        <w:rPr>
          <w:snapToGrid w:val="0"/>
        </w:rPr>
        <w:t>MulticastContextNotificationIndication</w:t>
      </w:r>
      <w:r>
        <w:t xml:space="preserve"> ::= SEQUENCE {</w:t>
      </w:r>
    </w:p>
    <w:p w14:paraId="13A9FD2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ntextNotificationIndication</w:t>
      </w:r>
      <w:r>
        <w:t>IEs}},</w:t>
      </w:r>
    </w:p>
    <w:p w14:paraId="7B62B8EE" w14:textId="77777777" w:rsidR="001C56D0" w:rsidRDefault="001C56D0" w:rsidP="001C56D0">
      <w:pPr>
        <w:pStyle w:val="PL"/>
      </w:pPr>
      <w:r>
        <w:tab/>
        <w:t>...</w:t>
      </w:r>
    </w:p>
    <w:p w14:paraId="155D7FE5" w14:textId="77777777" w:rsidR="001C56D0" w:rsidRDefault="001C56D0" w:rsidP="001C56D0">
      <w:pPr>
        <w:pStyle w:val="PL"/>
      </w:pPr>
      <w:r>
        <w:t>}</w:t>
      </w:r>
    </w:p>
    <w:p w14:paraId="3F002A5D" w14:textId="77777777" w:rsidR="001C56D0" w:rsidRDefault="001C56D0" w:rsidP="001C56D0">
      <w:pPr>
        <w:pStyle w:val="PL"/>
      </w:pPr>
    </w:p>
    <w:p w14:paraId="04661824" w14:textId="77777777" w:rsidR="001C56D0" w:rsidRDefault="001C56D0" w:rsidP="001C56D0">
      <w:pPr>
        <w:pStyle w:val="PL"/>
      </w:pPr>
      <w:r>
        <w:rPr>
          <w:snapToGrid w:val="0"/>
        </w:rPr>
        <w:t>MulticastContextNotificationIndication</w:t>
      </w:r>
      <w:r>
        <w:t>IEs F1AP-PROTOCOL-IES ::= {</w:t>
      </w:r>
    </w:p>
    <w:p w14:paraId="5BB8D533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CD7E13D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0E8C796" w14:textId="77777777" w:rsidR="001C56D0" w:rsidRDefault="001C56D0" w:rsidP="001C56D0">
      <w:pPr>
        <w:pStyle w:val="PL"/>
      </w:pPr>
      <w:r>
        <w:tab/>
        <w:t>{ ID id-MulticastDU2CURRCInfo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DU2CURRC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,</w:t>
      </w:r>
    </w:p>
    <w:p w14:paraId="5D3DAAF2" w14:textId="77777777" w:rsidR="001C56D0" w:rsidRDefault="001C56D0" w:rsidP="001C56D0">
      <w:pPr>
        <w:pStyle w:val="PL"/>
      </w:pPr>
      <w:r>
        <w:tab/>
        <w:t>...</w:t>
      </w:r>
    </w:p>
    <w:p w14:paraId="21D3DD82" w14:textId="77777777" w:rsidR="001C56D0" w:rsidRDefault="001C56D0" w:rsidP="001C56D0">
      <w:pPr>
        <w:pStyle w:val="PL"/>
      </w:pPr>
      <w:r>
        <w:t>}</w:t>
      </w:r>
    </w:p>
    <w:p w14:paraId="57E584AA" w14:textId="77777777" w:rsidR="001C56D0" w:rsidRDefault="001C56D0" w:rsidP="001C56D0">
      <w:pPr>
        <w:pStyle w:val="PL"/>
      </w:pPr>
    </w:p>
    <w:p w14:paraId="1B1F4FB1" w14:textId="77777777" w:rsidR="001C56D0" w:rsidRDefault="001C56D0" w:rsidP="001C56D0">
      <w:pPr>
        <w:pStyle w:val="PL"/>
      </w:pPr>
    </w:p>
    <w:p w14:paraId="1B40FC4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71B6532" w14:textId="77777777" w:rsidR="001C56D0" w:rsidRDefault="001C56D0" w:rsidP="001C56D0">
      <w:pPr>
        <w:pStyle w:val="PL"/>
      </w:pPr>
      <w:r>
        <w:t>--</w:t>
      </w:r>
    </w:p>
    <w:p w14:paraId="6105FF7C" w14:textId="77777777" w:rsidR="001C56D0" w:rsidRDefault="001C56D0" w:rsidP="001C56D0">
      <w:pPr>
        <w:pStyle w:val="PL"/>
        <w:outlineLvl w:val="4"/>
      </w:pPr>
      <w:r>
        <w:t>-- MULTICAST CONTEXT NOTIFICATION CONFIRM</w:t>
      </w:r>
    </w:p>
    <w:p w14:paraId="3E272D76" w14:textId="77777777" w:rsidR="001C56D0" w:rsidRDefault="001C56D0" w:rsidP="001C56D0">
      <w:pPr>
        <w:pStyle w:val="PL"/>
      </w:pPr>
      <w:r>
        <w:t>--</w:t>
      </w:r>
    </w:p>
    <w:p w14:paraId="0007D38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74B66DE" w14:textId="77777777" w:rsidR="001C56D0" w:rsidRDefault="001C56D0" w:rsidP="001C56D0">
      <w:pPr>
        <w:pStyle w:val="PL"/>
      </w:pPr>
    </w:p>
    <w:p w14:paraId="32B637A8" w14:textId="77777777" w:rsidR="001C56D0" w:rsidRDefault="001C56D0" w:rsidP="001C56D0">
      <w:pPr>
        <w:pStyle w:val="PL"/>
      </w:pPr>
      <w:r>
        <w:rPr>
          <w:snapToGrid w:val="0"/>
        </w:rPr>
        <w:t>MulticastContextNotificationConfirm</w:t>
      </w:r>
      <w:r>
        <w:t xml:space="preserve"> ::= SEQUENCE {</w:t>
      </w:r>
    </w:p>
    <w:p w14:paraId="1381E374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ntextNotificationConfirm</w:t>
      </w:r>
      <w:r>
        <w:t>IEs}},</w:t>
      </w:r>
    </w:p>
    <w:p w14:paraId="78FF8E30" w14:textId="77777777" w:rsidR="001C56D0" w:rsidRDefault="001C56D0" w:rsidP="001C56D0">
      <w:pPr>
        <w:pStyle w:val="PL"/>
      </w:pPr>
      <w:r>
        <w:tab/>
        <w:t>...</w:t>
      </w:r>
    </w:p>
    <w:p w14:paraId="7EFEB85A" w14:textId="77777777" w:rsidR="001C56D0" w:rsidRDefault="001C56D0" w:rsidP="001C56D0">
      <w:pPr>
        <w:pStyle w:val="PL"/>
      </w:pPr>
      <w:r>
        <w:t>}</w:t>
      </w:r>
    </w:p>
    <w:p w14:paraId="0CF34AB6" w14:textId="77777777" w:rsidR="001C56D0" w:rsidRDefault="001C56D0" w:rsidP="001C56D0">
      <w:pPr>
        <w:pStyle w:val="PL"/>
      </w:pPr>
    </w:p>
    <w:p w14:paraId="6C85DEE3" w14:textId="77777777" w:rsidR="001C56D0" w:rsidRDefault="001C56D0" w:rsidP="001C56D0">
      <w:pPr>
        <w:pStyle w:val="PL"/>
      </w:pPr>
      <w:r>
        <w:rPr>
          <w:snapToGrid w:val="0"/>
        </w:rPr>
        <w:t>MulticastContextNotificationConfirm</w:t>
      </w:r>
      <w:r>
        <w:t>IEs F1AP-PROTOCOL-IES ::= {</w:t>
      </w:r>
    </w:p>
    <w:p w14:paraId="66C4A233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8F628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snapToGrid w:val="0"/>
          <w:lang w:eastAsia="zh-CN"/>
        </w:rPr>
        <w:t>|</w:t>
      </w:r>
    </w:p>
    <w:p w14:paraId="37C4CE3C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>
        <w:t>,</w:t>
      </w:r>
    </w:p>
    <w:p w14:paraId="142895D0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7408010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lastRenderedPageBreak/>
        <w:t>}</w:t>
      </w:r>
    </w:p>
    <w:p w14:paraId="721BAF9F" w14:textId="77777777" w:rsidR="001C56D0" w:rsidRDefault="001C56D0" w:rsidP="001C56D0">
      <w:pPr>
        <w:pStyle w:val="PL"/>
        <w:rPr>
          <w:lang w:val="fr-FR"/>
        </w:rPr>
      </w:pPr>
    </w:p>
    <w:p w14:paraId="2B2D5761" w14:textId="77777777" w:rsidR="001C56D0" w:rsidRDefault="001C56D0" w:rsidP="001C56D0">
      <w:pPr>
        <w:pStyle w:val="PL"/>
        <w:rPr>
          <w:lang w:val="fr-FR"/>
        </w:rPr>
      </w:pPr>
    </w:p>
    <w:p w14:paraId="057DFE6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4D94966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585B7623" w14:textId="77777777" w:rsidR="001C56D0" w:rsidRDefault="001C56D0" w:rsidP="001C56D0">
      <w:pPr>
        <w:pStyle w:val="PL"/>
        <w:outlineLvl w:val="4"/>
        <w:rPr>
          <w:lang w:val="fr-FR"/>
        </w:rPr>
      </w:pPr>
      <w:r>
        <w:rPr>
          <w:lang w:val="fr-FR"/>
        </w:rPr>
        <w:t>-- MULTICAST CONTEXT NOTIFICATION REFUSE</w:t>
      </w:r>
    </w:p>
    <w:p w14:paraId="47D012C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</w:t>
      </w:r>
    </w:p>
    <w:p w14:paraId="146E268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60C7E925" w14:textId="77777777" w:rsidR="001C56D0" w:rsidRDefault="001C56D0" w:rsidP="001C56D0">
      <w:pPr>
        <w:pStyle w:val="PL"/>
        <w:rPr>
          <w:lang w:val="fr-FR"/>
        </w:rPr>
      </w:pPr>
    </w:p>
    <w:p w14:paraId="704818D0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MulticastContextNotificationRefuse</w:t>
      </w:r>
      <w:r>
        <w:rPr>
          <w:lang w:val="fr-FR"/>
        </w:rPr>
        <w:t xml:space="preserve"> ::= SEQUENCE {</w:t>
      </w:r>
    </w:p>
    <w:p w14:paraId="18ECE4B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rotocolIE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Container       {{</w:t>
      </w:r>
      <w:r>
        <w:rPr>
          <w:snapToGrid w:val="0"/>
          <w:lang w:val="fr-FR"/>
        </w:rPr>
        <w:t>MulticastContextNotificationRefuse</w:t>
      </w:r>
      <w:r>
        <w:rPr>
          <w:lang w:val="fr-FR"/>
        </w:rPr>
        <w:t>IEs}},</w:t>
      </w:r>
    </w:p>
    <w:p w14:paraId="5310063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8CA7658" w14:textId="77777777" w:rsidR="001C56D0" w:rsidRDefault="001C56D0" w:rsidP="001C56D0">
      <w:pPr>
        <w:pStyle w:val="PL"/>
      </w:pPr>
      <w:r>
        <w:t>}</w:t>
      </w:r>
    </w:p>
    <w:p w14:paraId="7A2AE110" w14:textId="77777777" w:rsidR="001C56D0" w:rsidRDefault="001C56D0" w:rsidP="001C56D0">
      <w:pPr>
        <w:pStyle w:val="PL"/>
      </w:pPr>
    </w:p>
    <w:p w14:paraId="5A090D82" w14:textId="77777777" w:rsidR="001C56D0" w:rsidRDefault="001C56D0" w:rsidP="001C56D0">
      <w:pPr>
        <w:pStyle w:val="PL"/>
      </w:pPr>
      <w:r>
        <w:rPr>
          <w:snapToGrid w:val="0"/>
        </w:rPr>
        <w:t>MulticastContextNotificationRefuse</w:t>
      </w:r>
      <w:r>
        <w:t>IEs F1AP-PROTOCOL-IES ::= {</w:t>
      </w:r>
    </w:p>
    <w:p w14:paraId="2858273E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8E6486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</w:t>
      </w:r>
      <w:r>
        <w:rPr>
          <w:snapToGrid w:val="0"/>
          <w:lang w:eastAsia="zh-CN"/>
        </w:rPr>
        <w:t>|</w:t>
      </w:r>
    </w:p>
    <w:p w14:paraId="1574207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|</w:t>
      </w:r>
    </w:p>
    <w:p w14:paraId="230F0E10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 ID id-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aus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</w:t>
      </w:r>
      <w:r>
        <w:t>,</w:t>
      </w:r>
    </w:p>
    <w:p w14:paraId="139B4D90" w14:textId="77777777" w:rsidR="001C56D0" w:rsidRDefault="001C56D0" w:rsidP="001C56D0">
      <w:pPr>
        <w:pStyle w:val="PL"/>
      </w:pPr>
      <w:r>
        <w:tab/>
        <w:t>...</w:t>
      </w:r>
    </w:p>
    <w:p w14:paraId="47FB474F" w14:textId="77777777" w:rsidR="001C56D0" w:rsidRDefault="001C56D0" w:rsidP="001C56D0">
      <w:pPr>
        <w:pStyle w:val="PL"/>
      </w:pPr>
      <w:r>
        <w:t>}</w:t>
      </w:r>
    </w:p>
    <w:p w14:paraId="0DEB6BCF" w14:textId="77777777" w:rsidR="001C56D0" w:rsidRDefault="001C56D0" w:rsidP="001C56D0">
      <w:pPr>
        <w:pStyle w:val="PL"/>
      </w:pPr>
    </w:p>
    <w:p w14:paraId="1B9389F7" w14:textId="77777777" w:rsidR="001C56D0" w:rsidRDefault="001C56D0" w:rsidP="001C56D0">
      <w:pPr>
        <w:pStyle w:val="PL"/>
      </w:pPr>
    </w:p>
    <w:p w14:paraId="0620913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A6EAAB7" w14:textId="77777777" w:rsidR="001C56D0" w:rsidRDefault="001C56D0" w:rsidP="001C56D0">
      <w:pPr>
        <w:pStyle w:val="PL"/>
      </w:pPr>
      <w:r>
        <w:t>--</w:t>
      </w:r>
    </w:p>
    <w:p w14:paraId="729804DF" w14:textId="77777777" w:rsidR="001C56D0" w:rsidRDefault="001C56D0" w:rsidP="001C56D0">
      <w:pPr>
        <w:pStyle w:val="PL"/>
        <w:outlineLvl w:val="3"/>
      </w:pPr>
      <w:r>
        <w:t>-- MULTICAST COMMON CONFIGURATION ELEMENTARY PROCEDURE</w:t>
      </w:r>
    </w:p>
    <w:p w14:paraId="4CFFC969" w14:textId="77777777" w:rsidR="001C56D0" w:rsidRDefault="001C56D0" w:rsidP="001C56D0">
      <w:pPr>
        <w:pStyle w:val="PL"/>
      </w:pPr>
      <w:r>
        <w:t>--</w:t>
      </w:r>
    </w:p>
    <w:p w14:paraId="0BDE984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5850BDF" w14:textId="77777777" w:rsidR="001C56D0" w:rsidRDefault="001C56D0" w:rsidP="001C56D0">
      <w:pPr>
        <w:pStyle w:val="PL"/>
      </w:pPr>
    </w:p>
    <w:p w14:paraId="0C2564AC" w14:textId="77777777" w:rsidR="001C56D0" w:rsidRDefault="001C56D0" w:rsidP="001C56D0">
      <w:pPr>
        <w:pStyle w:val="PL"/>
      </w:pPr>
    </w:p>
    <w:p w14:paraId="1193DB4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50D104" w14:textId="77777777" w:rsidR="001C56D0" w:rsidRDefault="001C56D0" w:rsidP="001C56D0">
      <w:pPr>
        <w:pStyle w:val="PL"/>
      </w:pPr>
      <w:r>
        <w:t>--</w:t>
      </w:r>
    </w:p>
    <w:p w14:paraId="676F818F" w14:textId="77777777" w:rsidR="001C56D0" w:rsidRDefault="001C56D0" w:rsidP="001C56D0">
      <w:pPr>
        <w:pStyle w:val="PL"/>
        <w:outlineLvl w:val="4"/>
      </w:pPr>
      <w:r>
        <w:t>-- MULTICAST COMMON CONFIGURATION REQUEST</w:t>
      </w:r>
    </w:p>
    <w:p w14:paraId="3BCA3593" w14:textId="77777777" w:rsidR="001C56D0" w:rsidRDefault="001C56D0" w:rsidP="001C56D0">
      <w:pPr>
        <w:pStyle w:val="PL"/>
      </w:pPr>
      <w:r>
        <w:t>--</w:t>
      </w:r>
    </w:p>
    <w:p w14:paraId="57760E1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0738FB" w14:textId="77777777" w:rsidR="001C56D0" w:rsidRDefault="001C56D0" w:rsidP="001C56D0">
      <w:pPr>
        <w:pStyle w:val="PL"/>
      </w:pPr>
    </w:p>
    <w:p w14:paraId="1B21F0F8" w14:textId="77777777" w:rsidR="001C56D0" w:rsidRDefault="001C56D0" w:rsidP="001C56D0">
      <w:pPr>
        <w:pStyle w:val="PL"/>
      </w:pPr>
      <w:r>
        <w:rPr>
          <w:snapToGrid w:val="0"/>
        </w:rPr>
        <w:t>MulticastCommonConfigurationRequest</w:t>
      </w:r>
      <w:r>
        <w:t xml:space="preserve"> ::= SEQUENCE {</w:t>
      </w:r>
    </w:p>
    <w:p w14:paraId="00261045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mmonConfigurationRequest</w:t>
      </w:r>
      <w:r>
        <w:t>IEs}},</w:t>
      </w:r>
    </w:p>
    <w:p w14:paraId="4F4AE70E" w14:textId="77777777" w:rsidR="001C56D0" w:rsidRDefault="001C56D0" w:rsidP="001C56D0">
      <w:pPr>
        <w:pStyle w:val="PL"/>
      </w:pPr>
      <w:r>
        <w:tab/>
        <w:t>...</w:t>
      </w:r>
    </w:p>
    <w:p w14:paraId="078EE293" w14:textId="77777777" w:rsidR="001C56D0" w:rsidRDefault="001C56D0" w:rsidP="001C56D0">
      <w:pPr>
        <w:pStyle w:val="PL"/>
      </w:pPr>
      <w:r>
        <w:t>}</w:t>
      </w:r>
    </w:p>
    <w:p w14:paraId="0F96E524" w14:textId="77777777" w:rsidR="001C56D0" w:rsidRDefault="001C56D0" w:rsidP="001C56D0">
      <w:pPr>
        <w:pStyle w:val="PL"/>
      </w:pPr>
    </w:p>
    <w:p w14:paraId="2AE15159" w14:textId="77777777" w:rsidR="001C56D0" w:rsidRDefault="001C56D0" w:rsidP="001C56D0">
      <w:pPr>
        <w:pStyle w:val="PL"/>
      </w:pPr>
      <w:r>
        <w:rPr>
          <w:snapToGrid w:val="0"/>
        </w:rPr>
        <w:t>MulticastCommonConfigurationRequest</w:t>
      </w:r>
      <w:r>
        <w:t>IEs F1AP-PROTOCOL-IES ::= {</w:t>
      </w:r>
    </w:p>
    <w:p w14:paraId="20FA90CF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479227FF" w14:textId="77777777" w:rsidR="001C56D0" w:rsidRDefault="001C56D0" w:rsidP="001C56D0">
      <w:pPr>
        <w:pStyle w:val="PL"/>
      </w:pPr>
      <w:r>
        <w:tab/>
        <w:t>{ ID id-MulticastCU2DUCommonRRCInfo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CU2DUCommonRRCInfo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</w:r>
      <w:r>
        <w:tab/>
        <w:t>},</w:t>
      </w:r>
    </w:p>
    <w:p w14:paraId="4D153076" w14:textId="77777777" w:rsidR="001C56D0" w:rsidRDefault="001C56D0" w:rsidP="001C56D0">
      <w:pPr>
        <w:pStyle w:val="PL"/>
      </w:pPr>
      <w:r>
        <w:tab/>
        <w:t>...</w:t>
      </w:r>
    </w:p>
    <w:p w14:paraId="40F0FC01" w14:textId="77777777" w:rsidR="001C56D0" w:rsidRDefault="001C56D0" w:rsidP="001C56D0">
      <w:pPr>
        <w:pStyle w:val="PL"/>
      </w:pPr>
      <w:r>
        <w:t>}</w:t>
      </w:r>
    </w:p>
    <w:p w14:paraId="780083BB" w14:textId="77777777" w:rsidR="001C56D0" w:rsidRDefault="001C56D0" w:rsidP="001C56D0">
      <w:pPr>
        <w:pStyle w:val="PL"/>
      </w:pPr>
    </w:p>
    <w:p w14:paraId="46CAA72D" w14:textId="77777777" w:rsidR="001C56D0" w:rsidRDefault="001C56D0" w:rsidP="001C56D0">
      <w:pPr>
        <w:pStyle w:val="PL"/>
      </w:pPr>
    </w:p>
    <w:p w14:paraId="677C482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5E81193" w14:textId="77777777" w:rsidR="001C56D0" w:rsidRDefault="001C56D0" w:rsidP="001C56D0">
      <w:pPr>
        <w:pStyle w:val="PL"/>
      </w:pPr>
      <w:r>
        <w:t>--</w:t>
      </w:r>
    </w:p>
    <w:p w14:paraId="52F70A58" w14:textId="77777777" w:rsidR="001C56D0" w:rsidRDefault="001C56D0" w:rsidP="001C56D0">
      <w:pPr>
        <w:pStyle w:val="PL"/>
        <w:outlineLvl w:val="4"/>
      </w:pPr>
      <w:r>
        <w:t>-- MULTICAST COMMON CONFIGURATION RESPONSE</w:t>
      </w:r>
    </w:p>
    <w:p w14:paraId="6A54B8EB" w14:textId="77777777" w:rsidR="001C56D0" w:rsidRDefault="001C56D0" w:rsidP="001C56D0">
      <w:pPr>
        <w:pStyle w:val="PL"/>
      </w:pPr>
      <w:r>
        <w:t>--</w:t>
      </w:r>
    </w:p>
    <w:p w14:paraId="4F46FF3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1BAA844" w14:textId="77777777" w:rsidR="001C56D0" w:rsidRDefault="001C56D0" w:rsidP="001C56D0">
      <w:pPr>
        <w:pStyle w:val="PL"/>
      </w:pPr>
    </w:p>
    <w:p w14:paraId="20D62221" w14:textId="77777777" w:rsidR="001C56D0" w:rsidRDefault="001C56D0" w:rsidP="001C56D0">
      <w:pPr>
        <w:pStyle w:val="PL"/>
      </w:pPr>
      <w:r>
        <w:rPr>
          <w:snapToGrid w:val="0"/>
        </w:rPr>
        <w:t>MulticastCommonConfigurationResponse</w:t>
      </w:r>
      <w:r>
        <w:t xml:space="preserve"> ::= SEQUENCE {</w:t>
      </w:r>
    </w:p>
    <w:p w14:paraId="51E81558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mmonConfigurationResponse</w:t>
      </w:r>
      <w:r>
        <w:t>IEs}},</w:t>
      </w:r>
    </w:p>
    <w:p w14:paraId="4F87A423" w14:textId="77777777" w:rsidR="001C56D0" w:rsidRDefault="001C56D0" w:rsidP="001C56D0">
      <w:pPr>
        <w:pStyle w:val="PL"/>
      </w:pPr>
      <w:r>
        <w:tab/>
        <w:t>...</w:t>
      </w:r>
    </w:p>
    <w:p w14:paraId="21B0C462" w14:textId="77777777" w:rsidR="001C56D0" w:rsidRDefault="001C56D0" w:rsidP="001C56D0">
      <w:pPr>
        <w:pStyle w:val="PL"/>
      </w:pPr>
      <w:r>
        <w:t>}</w:t>
      </w:r>
    </w:p>
    <w:p w14:paraId="156AAC23" w14:textId="77777777" w:rsidR="001C56D0" w:rsidRDefault="001C56D0" w:rsidP="001C56D0">
      <w:pPr>
        <w:pStyle w:val="PL"/>
      </w:pPr>
    </w:p>
    <w:p w14:paraId="385A6799" w14:textId="77777777" w:rsidR="001C56D0" w:rsidRDefault="001C56D0" w:rsidP="001C56D0">
      <w:pPr>
        <w:pStyle w:val="PL"/>
      </w:pPr>
      <w:r>
        <w:rPr>
          <w:snapToGrid w:val="0"/>
        </w:rPr>
        <w:t>MulticastCommonConfigurationResponse</w:t>
      </w:r>
      <w:r>
        <w:t>IEs F1AP-PROTOCOL-IES ::= {</w:t>
      </w:r>
    </w:p>
    <w:p w14:paraId="7F452ADA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1B89D7F8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>
        <w:t>,</w:t>
      </w:r>
    </w:p>
    <w:p w14:paraId="122F18CB" w14:textId="77777777" w:rsidR="001C56D0" w:rsidRDefault="001C56D0" w:rsidP="001C56D0">
      <w:pPr>
        <w:pStyle w:val="PL"/>
      </w:pPr>
      <w:r>
        <w:tab/>
        <w:t>...</w:t>
      </w:r>
    </w:p>
    <w:p w14:paraId="33D6D31A" w14:textId="77777777" w:rsidR="001C56D0" w:rsidRDefault="001C56D0" w:rsidP="001C56D0">
      <w:pPr>
        <w:pStyle w:val="PL"/>
      </w:pPr>
      <w:r>
        <w:t>}</w:t>
      </w:r>
    </w:p>
    <w:p w14:paraId="536D5E7E" w14:textId="77777777" w:rsidR="001C56D0" w:rsidRDefault="001C56D0" w:rsidP="001C56D0">
      <w:pPr>
        <w:pStyle w:val="PL"/>
      </w:pPr>
    </w:p>
    <w:p w14:paraId="25CEDDA5" w14:textId="77777777" w:rsidR="001C56D0" w:rsidRDefault="001C56D0" w:rsidP="001C56D0">
      <w:pPr>
        <w:pStyle w:val="PL"/>
      </w:pPr>
    </w:p>
    <w:p w14:paraId="0C19BC9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263ADF0" w14:textId="77777777" w:rsidR="001C56D0" w:rsidRDefault="001C56D0" w:rsidP="001C56D0">
      <w:pPr>
        <w:pStyle w:val="PL"/>
      </w:pPr>
      <w:r>
        <w:t>--</w:t>
      </w:r>
    </w:p>
    <w:p w14:paraId="5514B0EB" w14:textId="77777777" w:rsidR="001C56D0" w:rsidRDefault="001C56D0" w:rsidP="001C56D0">
      <w:pPr>
        <w:pStyle w:val="PL"/>
        <w:outlineLvl w:val="4"/>
      </w:pPr>
      <w:r>
        <w:t>-- MULTICAST COMMON CONFIGURATION REFUSE</w:t>
      </w:r>
    </w:p>
    <w:p w14:paraId="15D41452" w14:textId="77777777" w:rsidR="001C56D0" w:rsidRDefault="001C56D0" w:rsidP="001C56D0">
      <w:pPr>
        <w:pStyle w:val="PL"/>
      </w:pPr>
      <w:r>
        <w:t>--</w:t>
      </w:r>
    </w:p>
    <w:p w14:paraId="041C4551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4B9BD864" w14:textId="77777777" w:rsidR="001C56D0" w:rsidRDefault="001C56D0" w:rsidP="001C56D0">
      <w:pPr>
        <w:pStyle w:val="PL"/>
      </w:pPr>
    </w:p>
    <w:p w14:paraId="34C9555C" w14:textId="77777777" w:rsidR="001C56D0" w:rsidRDefault="001C56D0" w:rsidP="001C56D0">
      <w:pPr>
        <w:pStyle w:val="PL"/>
      </w:pPr>
      <w:r>
        <w:rPr>
          <w:snapToGrid w:val="0"/>
        </w:rPr>
        <w:t>MulticastCommonConfigurationRefuse</w:t>
      </w:r>
      <w:r>
        <w:t xml:space="preserve"> ::= SEQUENCE {</w:t>
      </w:r>
    </w:p>
    <w:p w14:paraId="2ADC8CE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</w:t>
      </w:r>
      <w:r>
        <w:rPr>
          <w:snapToGrid w:val="0"/>
        </w:rPr>
        <w:t>MulticastCommonConfigurationRefuse</w:t>
      </w:r>
      <w:r>
        <w:t>IEs}},</w:t>
      </w:r>
    </w:p>
    <w:p w14:paraId="6A156123" w14:textId="77777777" w:rsidR="001C56D0" w:rsidRDefault="001C56D0" w:rsidP="001C56D0">
      <w:pPr>
        <w:pStyle w:val="PL"/>
      </w:pPr>
      <w:r>
        <w:tab/>
        <w:t>...</w:t>
      </w:r>
    </w:p>
    <w:p w14:paraId="513C6DE8" w14:textId="77777777" w:rsidR="001C56D0" w:rsidRDefault="001C56D0" w:rsidP="001C56D0">
      <w:pPr>
        <w:pStyle w:val="PL"/>
      </w:pPr>
      <w:r>
        <w:t>}</w:t>
      </w:r>
    </w:p>
    <w:p w14:paraId="1651303B" w14:textId="77777777" w:rsidR="001C56D0" w:rsidRDefault="001C56D0" w:rsidP="001C56D0">
      <w:pPr>
        <w:pStyle w:val="PL"/>
      </w:pPr>
    </w:p>
    <w:p w14:paraId="43B3FDD5" w14:textId="77777777" w:rsidR="001C56D0" w:rsidRDefault="001C56D0" w:rsidP="001C56D0">
      <w:pPr>
        <w:pStyle w:val="PL"/>
      </w:pPr>
      <w:r>
        <w:rPr>
          <w:snapToGrid w:val="0"/>
        </w:rPr>
        <w:t>MulticastCommonConfigurationRefuse</w:t>
      </w:r>
      <w:r>
        <w:t>IEs F1AP-PROTOCOL-IES ::= {</w:t>
      </w:r>
    </w:p>
    <w:p w14:paraId="6B1DA945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BF3B48C" w14:textId="77777777" w:rsidR="001C56D0" w:rsidRDefault="001C56D0" w:rsidP="001C56D0">
      <w:pPr>
        <w:pStyle w:val="PL"/>
        <w:rPr>
          <w:noProof w:val="0"/>
        </w:rPr>
      </w:pPr>
      <w:r>
        <w:tab/>
      </w:r>
      <w:r>
        <w:rPr>
          <w:noProof w:val="0"/>
        </w:rPr>
        <w:t>{ ID id-Caus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TYPE Caus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7F62620E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}</w:t>
      </w:r>
      <w:r>
        <w:t>,</w:t>
      </w:r>
    </w:p>
    <w:p w14:paraId="7C58B562" w14:textId="77777777" w:rsidR="001C56D0" w:rsidRDefault="001C56D0" w:rsidP="001C56D0">
      <w:pPr>
        <w:pStyle w:val="PL"/>
      </w:pPr>
      <w:r>
        <w:tab/>
        <w:t>...</w:t>
      </w:r>
    </w:p>
    <w:p w14:paraId="72336C01" w14:textId="77777777" w:rsidR="001C56D0" w:rsidRDefault="001C56D0" w:rsidP="001C56D0">
      <w:pPr>
        <w:pStyle w:val="PL"/>
      </w:pPr>
      <w:r>
        <w:t>}</w:t>
      </w:r>
    </w:p>
    <w:p w14:paraId="39C368DC" w14:textId="77777777" w:rsidR="001C56D0" w:rsidRDefault="001C56D0" w:rsidP="001C56D0">
      <w:pPr>
        <w:pStyle w:val="PL"/>
      </w:pPr>
    </w:p>
    <w:p w14:paraId="189A9B90" w14:textId="77777777" w:rsidR="001C56D0" w:rsidRDefault="001C56D0" w:rsidP="001C56D0">
      <w:pPr>
        <w:pStyle w:val="PL"/>
      </w:pPr>
    </w:p>
    <w:p w14:paraId="7E4E9C6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8D32B5B" w14:textId="77777777" w:rsidR="001C56D0" w:rsidRDefault="001C56D0" w:rsidP="001C56D0">
      <w:pPr>
        <w:pStyle w:val="PL"/>
      </w:pPr>
      <w:r>
        <w:t>--</w:t>
      </w:r>
    </w:p>
    <w:p w14:paraId="4833195A" w14:textId="77777777" w:rsidR="001C56D0" w:rsidRDefault="001C56D0" w:rsidP="001C56D0">
      <w:pPr>
        <w:pStyle w:val="PL"/>
        <w:outlineLvl w:val="3"/>
      </w:pPr>
      <w:r>
        <w:t>-- MULTICAST DISTRIBUTION SETUP ELEMENTARY PROCEDURE</w:t>
      </w:r>
    </w:p>
    <w:p w14:paraId="6B605C9F" w14:textId="77777777" w:rsidR="001C56D0" w:rsidRDefault="001C56D0" w:rsidP="001C56D0">
      <w:pPr>
        <w:pStyle w:val="PL"/>
      </w:pPr>
      <w:r>
        <w:t>--</w:t>
      </w:r>
    </w:p>
    <w:p w14:paraId="6ACE322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67D047" w14:textId="77777777" w:rsidR="001C56D0" w:rsidRDefault="001C56D0" w:rsidP="001C56D0">
      <w:pPr>
        <w:pStyle w:val="PL"/>
      </w:pPr>
    </w:p>
    <w:p w14:paraId="40ADE4DF" w14:textId="77777777" w:rsidR="001C56D0" w:rsidRDefault="001C56D0" w:rsidP="001C56D0">
      <w:pPr>
        <w:pStyle w:val="PL"/>
      </w:pPr>
    </w:p>
    <w:p w14:paraId="6A3217E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ECAD68D" w14:textId="77777777" w:rsidR="001C56D0" w:rsidRDefault="001C56D0" w:rsidP="001C56D0">
      <w:pPr>
        <w:pStyle w:val="PL"/>
      </w:pPr>
      <w:r>
        <w:t>--</w:t>
      </w:r>
    </w:p>
    <w:p w14:paraId="6695A175" w14:textId="77777777" w:rsidR="001C56D0" w:rsidRDefault="001C56D0" w:rsidP="001C56D0">
      <w:pPr>
        <w:pStyle w:val="PL"/>
        <w:outlineLvl w:val="4"/>
      </w:pPr>
      <w:r>
        <w:t>-- MULTICAST DISTRIBUTION SETUP REQUEST</w:t>
      </w:r>
    </w:p>
    <w:p w14:paraId="155FF53A" w14:textId="77777777" w:rsidR="001C56D0" w:rsidRDefault="001C56D0" w:rsidP="001C56D0">
      <w:pPr>
        <w:pStyle w:val="PL"/>
      </w:pPr>
      <w:r>
        <w:t>--</w:t>
      </w:r>
    </w:p>
    <w:p w14:paraId="1D4F5EE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8F7A90B" w14:textId="77777777" w:rsidR="001C56D0" w:rsidRDefault="001C56D0" w:rsidP="001C56D0">
      <w:pPr>
        <w:pStyle w:val="PL"/>
      </w:pPr>
    </w:p>
    <w:p w14:paraId="201CD387" w14:textId="77777777" w:rsidR="001C56D0" w:rsidRDefault="001C56D0" w:rsidP="001C56D0">
      <w:pPr>
        <w:pStyle w:val="PL"/>
      </w:pPr>
      <w:r>
        <w:t>MulticastDistributionSetupRequest ::= SEQUENCE {</w:t>
      </w:r>
    </w:p>
    <w:p w14:paraId="0CEBB54B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SetupRequestIEs}},</w:t>
      </w:r>
    </w:p>
    <w:p w14:paraId="4996AA27" w14:textId="77777777" w:rsidR="001C56D0" w:rsidRDefault="001C56D0" w:rsidP="001C56D0">
      <w:pPr>
        <w:pStyle w:val="PL"/>
      </w:pPr>
      <w:r>
        <w:tab/>
        <w:t>...</w:t>
      </w:r>
    </w:p>
    <w:p w14:paraId="340A84F1" w14:textId="77777777" w:rsidR="001C56D0" w:rsidRDefault="001C56D0" w:rsidP="001C56D0">
      <w:pPr>
        <w:pStyle w:val="PL"/>
      </w:pPr>
      <w:r>
        <w:t>}</w:t>
      </w:r>
    </w:p>
    <w:p w14:paraId="129AE52D" w14:textId="77777777" w:rsidR="001C56D0" w:rsidRDefault="001C56D0" w:rsidP="001C56D0">
      <w:pPr>
        <w:pStyle w:val="PL"/>
      </w:pPr>
    </w:p>
    <w:p w14:paraId="5B5697BC" w14:textId="77777777" w:rsidR="001C56D0" w:rsidRDefault="001C56D0" w:rsidP="001C56D0">
      <w:pPr>
        <w:pStyle w:val="PL"/>
      </w:pPr>
      <w:r>
        <w:t>MulticastDistributionSetupRequestIEs F1AP-PROTOCOL-IES ::= {</w:t>
      </w:r>
    </w:p>
    <w:p w14:paraId="2407DD77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CC7F3B9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DDDE3B5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44759F59" w14:textId="77777777" w:rsidR="001C56D0" w:rsidRDefault="001C56D0" w:rsidP="001C56D0">
      <w:pPr>
        <w:pStyle w:val="PL"/>
      </w:pPr>
      <w:r>
        <w:tab/>
        <w:t>{ ID id-MulticastF1UContext-ToBeSetup-List</w:t>
      </w:r>
      <w:r>
        <w:tab/>
        <w:t>CRITICALITY reject</w:t>
      </w:r>
      <w:r>
        <w:tab/>
        <w:t>TYPE MulticastF1UContext-ToBeSetup-List</w:t>
      </w:r>
      <w:r>
        <w:tab/>
        <w:t>PRESENCE mandatory</w:t>
      </w:r>
      <w:r>
        <w:tab/>
        <w:t>},</w:t>
      </w:r>
    </w:p>
    <w:p w14:paraId="6F6EF843" w14:textId="77777777" w:rsidR="001C56D0" w:rsidRDefault="001C56D0" w:rsidP="001C56D0">
      <w:pPr>
        <w:pStyle w:val="PL"/>
      </w:pPr>
      <w:r>
        <w:tab/>
        <w:t>...</w:t>
      </w:r>
    </w:p>
    <w:p w14:paraId="0F3727DE" w14:textId="77777777" w:rsidR="001C56D0" w:rsidRDefault="001C56D0" w:rsidP="001C56D0">
      <w:pPr>
        <w:pStyle w:val="PL"/>
      </w:pPr>
      <w:r>
        <w:t>}</w:t>
      </w:r>
    </w:p>
    <w:p w14:paraId="52011723" w14:textId="77777777" w:rsidR="001C56D0" w:rsidRDefault="001C56D0" w:rsidP="001C56D0">
      <w:pPr>
        <w:pStyle w:val="PL"/>
      </w:pPr>
    </w:p>
    <w:p w14:paraId="0EE168FE" w14:textId="77777777" w:rsidR="001C56D0" w:rsidRDefault="001C56D0" w:rsidP="001C56D0">
      <w:pPr>
        <w:pStyle w:val="PL"/>
        <w:rPr>
          <w:rFonts w:eastAsia="SimSun"/>
        </w:rPr>
      </w:pPr>
      <w:r>
        <w:t>MulticastF1UContext-ToBeSetup</w:t>
      </w:r>
      <w:r>
        <w:rPr>
          <w:rFonts w:eastAsia="SimSun"/>
        </w:rPr>
        <w:t xml:space="preserve">-List ::= SEQUENCE (SIZE(1..maxnoofMRBs)) OF </w:t>
      </w:r>
    </w:p>
    <w:p w14:paraId="7885927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IE-SingleContainer { { </w:t>
      </w:r>
      <w:r>
        <w:t>MulticastF1UContext-ToBeSetup</w:t>
      </w:r>
      <w:r>
        <w:rPr>
          <w:rFonts w:eastAsia="SimSun"/>
        </w:rPr>
        <w:t>-ItemIEs} }</w:t>
      </w:r>
    </w:p>
    <w:p w14:paraId="3751CAC9" w14:textId="77777777" w:rsidR="001C56D0" w:rsidRDefault="001C56D0" w:rsidP="001C56D0">
      <w:pPr>
        <w:pStyle w:val="PL"/>
        <w:rPr>
          <w:rFonts w:eastAsia="SimSun"/>
        </w:rPr>
      </w:pPr>
      <w:r>
        <w:t>MulticastF1UContext-ToBeSetup</w:t>
      </w:r>
      <w:r>
        <w:rPr>
          <w:rFonts w:eastAsia="SimSun"/>
        </w:rPr>
        <w:t>-ItemIEs F1AP-PROTOCOL-IES ::= {</w:t>
      </w:r>
    </w:p>
    <w:p w14:paraId="57DD40C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MulticastF1UContext-ToBeSetup</w:t>
      </w:r>
      <w:r>
        <w:rPr>
          <w:rFonts w:eastAsia="SimSun"/>
        </w:rPr>
        <w:t>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</w:t>
      </w:r>
      <w:r>
        <w:rPr>
          <w:rFonts w:eastAsia="SimSun"/>
        </w:rPr>
        <w:tab/>
      </w:r>
      <w:r>
        <w:rPr>
          <w:rFonts w:eastAsia="SimSun"/>
        </w:rPr>
        <w:tab/>
        <w:t>reject</w:t>
      </w:r>
      <w:r>
        <w:rPr>
          <w:rFonts w:eastAsia="SimSun"/>
        </w:rPr>
        <w:tab/>
        <w:t xml:space="preserve">TYPE </w:t>
      </w:r>
      <w:r>
        <w:t>MulticastF1UContext-ToBeSetup</w:t>
      </w:r>
      <w:r>
        <w:rPr>
          <w:rFonts w:eastAsia="SimSun"/>
        </w:rPr>
        <w:t>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5E0B289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D215DA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412DB56" w14:textId="77777777" w:rsidR="001C56D0" w:rsidRDefault="001C56D0" w:rsidP="001C56D0">
      <w:pPr>
        <w:pStyle w:val="PL"/>
        <w:rPr>
          <w:rFonts w:eastAsia="Times New Roman"/>
        </w:rPr>
      </w:pPr>
    </w:p>
    <w:p w14:paraId="52753BE5" w14:textId="77777777" w:rsidR="001C56D0" w:rsidRDefault="001C56D0" w:rsidP="001C56D0">
      <w:pPr>
        <w:pStyle w:val="PL"/>
        <w:rPr>
          <w:rFonts w:eastAsia="MS Mincho"/>
        </w:rPr>
      </w:pPr>
    </w:p>
    <w:p w14:paraId="7687AF3B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4E5A71FA" w14:textId="77777777" w:rsidR="001C56D0" w:rsidRDefault="001C56D0" w:rsidP="001C56D0">
      <w:pPr>
        <w:pStyle w:val="PL"/>
      </w:pPr>
      <w:r>
        <w:t>--</w:t>
      </w:r>
    </w:p>
    <w:p w14:paraId="7ED37449" w14:textId="77777777" w:rsidR="001C56D0" w:rsidRDefault="001C56D0" w:rsidP="001C56D0">
      <w:pPr>
        <w:pStyle w:val="PL"/>
        <w:outlineLvl w:val="4"/>
      </w:pPr>
      <w:r>
        <w:t>-- MULTICAST DISTRIBUTION SETUP RESPONSE</w:t>
      </w:r>
    </w:p>
    <w:p w14:paraId="11210703" w14:textId="77777777" w:rsidR="001C56D0" w:rsidRDefault="001C56D0" w:rsidP="001C56D0">
      <w:pPr>
        <w:pStyle w:val="PL"/>
      </w:pPr>
      <w:r>
        <w:t>--</w:t>
      </w:r>
    </w:p>
    <w:p w14:paraId="3B16C68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3CBB522" w14:textId="77777777" w:rsidR="001C56D0" w:rsidRDefault="001C56D0" w:rsidP="001C56D0">
      <w:pPr>
        <w:pStyle w:val="PL"/>
      </w:pPr>
    </w:p>
    <w:p w14:paraId="68F0D61B" w14:textId="77777777" w:rsidR="001C56D0" w:rsidRDefault="001C56D0" w:rsidP="001C56D0">
      <w:pPr>
        <w:pStyle w:val="PL"/>
      </w:pPr>
      <w:r>
        <w:t>MulticastDistributionSetupResponse ::= SEQUENCE {</w:t>
      </w:r>
    </w:p>
    <w:p w14:paraId="7A52B44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SetupResponseIEs}},</w:t>
      </w:r>
    </w:p>
    <w:p w14:paraId="51DB0C44" w14:textId="77777777" w:rsidR="001C56D0" w:rsidRDefault="001C56D0" w:rsidP="001C56D0">
      <w:pPr>
        <w:pStyle w:val="PL"/>
      </w:pPr>
      <w:r>
        <w:tab/>
        <w:t>...</w:t>
      </w:r>
    </w:p>
    <w:p w14:paraId="5B726BF0" w14:textId="77777777" w:rsidR="001C56D0" w:rsidRDefault="001C56D0" w:rsidP="001C56D0">
      <w:pPr>
        <w:pStyle w:val="PL"/>
      </w:pPr>
      <w:r>
        <w:t>}</w:t>
      </w:r>
    </w:p>
    <w:p w14:paraId="4FA3AADB" w14:textId="77777777" w:rsidR="001C56D0" w:rsidRDefault="001C56D0" w:rsidP="001C56D0">
      <w:pPr>
        <w:pStyle w:val="PL"/>
      </w:pPr>
    </w:p>
    <w:p w14:paraId="54DE7723" w14:textId="77777777" w:rsidR="001C56D0" w:rsidRDefault="001C56D0" w:rsidP="001C56D0">
      <w:pPr>
        <w:pStyle w:val="PL"/>
      </w:pPr>
      <w:r>
        <w:t>MulticastDistributionSetupResponseIEs F1AP-PROTOCOL-IES ::= {</w:t>
      </w:r>
    </w:p>
    <w:p w14:paraId="758D62E9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4C1885BF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63CFC906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</w:r>
      <w:r>
        <w:tab/>
      </w:r>
      <w:r>
        <w:tab/>
        <w:t>CRITICALITY reject</w:t>
      </w:r>
      <w:r>
        <w:tab/>
        <w:t>TYPE MBSMulticastF1UContextDescriptor</w:t>
      </w:r>
      <w:r>
        <w:tab/>
      </w:r>
      <w:r>
        <w:tab/>
      </w:r>
      <w:r>
        <w:tab/>
      </w:r>
      <w:r>
        <w:tab/>
        <w:t>PRESENCE mandatory}|</w:t>
      </w:r>
    </w:p>
    <w:p w14:paraId="355FE6D0" w14:textId="77777777" w:rsidR="001C56D0" w:rsidRDefault="001C56D0" w:rsidP="001C56D0">
      <w:pPr>
        <w:pStyle w:val="PL"/>
      </w:pPr>
      <w:r>
        <w:tab/>
        <w:t>{ ID id-MulticastF1UContext-Setup-List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F1UContext-Setup-List</w:t>
      </w:r>
      <w:r>
        <w:tab/>
      </w:r>
      <w:r>
        <w:tab/>
      </w:r>
      <w:r>
        <w:tab/>
      </w:r>
      <w:r>
        <w:tab/>
      </w:r>
      <w:r>
        <w:tab/>
        <w:t>PRESENCE mandatory}|</w:t>
      </w:r>
    </w:p>
    <w:p w14:paraId="3B26882A" w14:textId="77777777" w:rsidR="001C56D0" w:rsidRDefault="001C56D0" w:rsidP="001C56D0">
      <w:pPr>
        <w:pStyle w:val="PL"/>
      </w:pPr>
      <w:r>
        <w:lastRenderedPageBreak/>
        <w:tab/>
        <w:t>{ ID id-MulticastF1UContext-FailedToBeSetup-List</w:t>
      </w:r>
      <w:r>
        <w:tab/>
        <w:t>CRITICALITY ignore</w:t>
      </w:r>
      <w:r>
        <w:tab/>
        <w:t>TYPE MulticastF1UContext-FailedToBeSetup-List</w:t>
      </w:r>
      <w:r>
        <w:tab/>
      </w:r>
      <w:r>
        <w:tab/>
        <w:t>PRESENCE optional}|</w:t>
      </w:r>
    </w:p>
    <w:p w14:paraId="50427B7D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 }|</w:t>
      </w:r>
    </w:p>
    <w:p w14:paraId="21884826" w14:textId="77777777" w:rsidR="001C56D0" w:rsidRDefault="001C56D0" w:rsidP="001C56D0">
      <w:pPr>
        <w:pStyle w:val="PL"/>
      </w:pPr>
      <w:r>
        <w:tab/>
        <w:t>{ ID id-MulticastF1UContextReferenceCU</w:t>
      </w:r>
      <w:r>
        <w:tab/>
      </w:r>
      <w:r>
        <w:tab/>
      </w:r>
      <w:r>
        <w:tab/>
      </w:r>
      <w:r>
        <w:tab/>
        <w:t>CRITICALITY reject</w:t>
      </w:r>
      <w:r>
        <w:tab/>
        <w:t>TYPE MulticastF1UContextReferenceCU</w:t>
      </w:r>
      <w:r>
        <w:tab/>
      </w:r>
      <w:r>
        <w:tab/>
      </w:r>
      <w:r>
        <w:tab/>
      </w:r>
      <w:r>
        <w:tab/>
      </w:r>
      <w:r>
        <w:tab/>
        <w:t>PRESENCE mandatory},</w:t>
      </w:r>
    </w:p>
    <w:p w14:paraId="04449633" w14:textId="77777777" w:rsidR="001C56D0" w:rsidRDefault="001C56D0" w:rsidP="001C56D0">
      <w:pPr>
        <w:pStyle w:val="PL"/>
      </w:pPr>
      <w:r>
        <w:tab/>
        <w:t>...</w:t>
      </w:r>
    </w:p>
    <w:p w14:paraId="5642E570" w14:textId="77777777" w:rsidR="001C56D0" w:rsidRDefault="001C56D0" w:rsidP="001C56D0">
      <w:pPr>
        <w:pStyle w:val="PL"/>
      </w:pPr>
      <w:r>
        <w:t>}</w:t>
      </w:r>
    </w:p>
    <w:p w14:paraId="5F68DB64" w14:textId="77777777" w:rsidR="001C56D0" w:rsidRDefault="001C56D0" w:rsidP="001C56D0">
      <w:pPr>
        <w:pStyle w:val="PL"/>
      </w:pPr>
    </w:p>
    <w:p w14:paraId="54B58622" w14:textId="77777777" w:rsidR="001C56D0" w:rsidRDefault="001C56D0" w:rsidP="001C56D0">
      <w:pPr>
        <w:pStyle w:val="PL"/>
        <w:rPr>
          <w:rFonts w:eastAsia="SimSun"/>
        </w:rPr>
      </w:pPr>
      <w:r>
        <w:t>MulticastF1UContext-Setup</w:t>
      </w:r>
      <w:r>
        <w:rPr>
          <w:rFonts w:eastAsia="SimSun"/>
        </w:rPr>
        <w:t xml:space="preserve">-List ::= SEQUENCE (SIZE(1..maxnoofMRBs)) OF ProtocolIE-SingleContainer { { </w:t>
      </w:r>
      <w:r>
        <w:t>MulticastF1UContext-Setup</w:t>
      </w:r>
      <w:r>
        <w:rPr>
          <w:rFonts w:eastAsia="SimSun"/>
        </w:rPr>
        <w:t>-ItemIEs} }</w:t>
      </w:r>
    </w:p>
    <w:p w14:paraId="52E7BB64" w14:textId="77777777" w:rsidR="001C56D0" w:rsidRDefault="001C56D0" w:rsidP="001C56D0">
      <w:pPr>
        <w:pStyle w:val="PL"/>
        <w:rPr>
          <w:rFonts w:eastAsia="SimSun"/>
        </w:rPr>
      </w:pPr>
      <w:r>
        <w:t>MulticastF1UContext-Setup</w:t>
      </w:r>
      <w:r>
        <w:rPr>
          <w:rFonts w:eastAsia="SimSun"/>
        </w:rPr>
        <w:t>-ItemIEs F1AP-PROTOCOL-IES ::= {</w:t>
      </w:r>
    </w:p>
    <w:p w14:paraId="1F0CBA8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MulticastF1UContext-Setup</w:t>
      </w:r>
      <w:r>
        <w:rPr>
          <w:rFonts w:eastAsia="SimSun"/>
        </w:rPr>
        <w:t>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</w:t>
      </w:r>
      <w:r>
        <w:rPr>
          <w:rFonts w:eastAsia="SimSun"/>
        </w:rPr>
        <w:tab/>
      </w:r>
      <w:r>
        <w:rPr>
          <w:rFonts w:eastAsia="SimSun"/>
        </w:rPr>
        <w:tab/>
        <w:t>reject</w:t>
      </w:r>
      <w:r>
        <w:rPr>
          <w:rFonts w:eastAsia="SimSun"/>
        </w:rPr>
        <w:tab/>
        <w:t xml:space="preserve">TYPE </w:t>
      </w:r>
      <w:r>
        <w:t>MulticastF1UContext-Setup</w:t>
      </w:r>
      <w:r>
        <w:rPr>
          <w:rFonts w:eastAsia="SimSun"/>
        </w:rPr>
        <w:t>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mandatory},</w:t>
      </w:r>
    </w:p>
    <w:p w14:paraId="465CA6A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B725E2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D9330A6" w14:textId="77777777" w:rsidR="001C56D0" w:rsidRDefault="001C56D0" w:rsidP="001C56D0">
      <w:pPr>
        <w:pStyle w:val="PL"/>
        <w:rPr>
          <w:rFonts w:eastAsia="SimSun"/>
        </w:rPr>
      </w:pPr>
    </w:p>
    <w:p w14:paraId="32BE1D8F" w14:textId="77777777" w:rsidR="001C56D0" w:rsidRDefault="001C56D0" w:rsidP="001C56D0">
      <w:pPr>
        <w:pStyle w:val="PL"/>
        <w:rPr>
          <w:rFonts w:eastAsia="SimSun"/>
        </w:rPr>
      </w:pPr>
      <w:r>
        <w:t>MulticastF1UContext-FailedToBeSetup</w:t>
      </w:r>
      <w:r>
        <w:rPr>
          <w:rFonts w:eastAsia="SimSun"/>
        </w:rPr>
        <w:t xml:space="preserve">-List ::= SEQUENCE (SIZE(1..maxnoofMRBs)) OF </w:t>
      </w:r>
      <w:r>
        <w:rPr>
          <w:rFonts w:eastAsia="SimSun"/>
        </w:rPr>
        <w:br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IE-SingleContainer { { </w:t>
      </w:r>
      <w:r>
        <w:t>MulticastF1UContext-FailedToBeSetup</w:t>
      </w:r>
      <w:r>
        <w:rPr>
          <w:rFonts w:eastAsia="SimSun"/>
        </w:rPr>
        <w:t>-ItemIEs} }</w:t>
      </w:r>
    </w:p>
    <w:p w14:paraId="4280B4D7" w14:textId="77777777" w:rsidR="001C56D0" w:rsidRDefault="001C56D0" w:rsidP="001C56D0">
      <w:pPr>
        <w:pStyle w:val="PL"/>
        <w:rPr>
          <w:rFonts w:eastAsia="SimSun"/>
        </w:rPr>
      </w:pPr>
      <w:r>
        <w:t>MulticastF1UContext-FailedToBeSetup</w:t>
      </w:r>
      <w:r>
        <w:rPr>
          <w:rFonts w:eastAsia="SimSun"/>
        </w:rPr>
        <w:t>-ItemIEs F1AP-PROTOCOL-IES ::= {</w:t>
      </w:r>
    </w:p>
    <w:p w14:paraId="5EA6774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t>MulticastF1UContext-FailedToBeSetup</w:t>
      </w:r>
      <w:r>
        <w:rPr>
          <w:rFonts w:eastAsia="SimSun"/>
        </w:rPr>
        <w:t>-Item</w:t>
      </w:r>
      <w:r>
        <w:rPr>
          <w:rFonts w:eastAsia="SimSun"/>
        </w:rPr>
        <w:tab/>
        <w:t>CRITICALITY</w:t>
      </w:r>
      <w:r>
        <w:rPr>
          <w:rFonts w:eastAsia="SimSun"/>
        </w:rPr>
        <w:tab/>
        <w:t xml:space="preserve"> ignore</w:t>
      </w:r>
      <w:r>
        <w:rPr>
          <w:rFonts w:eastAsia="SimSun"/>
        </w:rPr>
        <w:tab/>
        <w:t xml:space="preserve">TYPE </w:t>
      </w:r>
      <w:r>
        <w:t>MulticastF1UContext-FailedToBeSetup</w:t>
      </w:r>
      <w:r>
        <w:rPr>
          <w:rFonts w:eastAsia="SimSun"/>
        </w:rPr>
        <w:t>-Item</w:t>
      </w:r>
      <w:r>
        <w:rPr>
          <w:rFonts w:eastAsia="SimSun"/>
        </w:rPr>
        <w:tab/>
        <w:t xml:space="preserve"> PRESENCE mandatory},</w:t>
      </w:r>
    </w:p>
    <w:p w14:paraId="333B544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61C43E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5663CFB" w14:textId="77777777" w:rsidR="001C56D0" w:rsidRDefault="001C56D0" w:rsidP="001C56D0">
      <w:pPr>
        <w:pStyle w:val="PL"/>
        <w:rPr>
          <w:rFonts w:eastAsia="Times New Roman"/>
        </w:rPr>
      </w:pPr>
    </w:p>
    <w:p w14:paraId="3E3E1BE9" w14:textId="77777777" w:rsidR="001C56D0" w:rsidRDefault="001C56D0" w:rsidP="001C56D0">
      <w:pPr>
        <w:pStyle w:val="PL"/>
      </w:pPr>
    </w:p>
    <w:p w14:paraId="6FC1925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018AFA8" w14:textId="77777777" w:rsidR="001C56D0" w:rsidRDefault="001C56D0" w:rsidP="001C56D0">
      <w:pPr>
        <w:pStyle w:val="PL"/>
      </w:pPr>
      <w:r>
        <w:t>--</w:t>
      </w:r>
    </w:p>
    <w:p w14:paraId="7E17B0F2" w14:textId="77777777" w:rsidR="001C56D0" w:rsidRDefault="001C56D0" w:rsidP="001C56D0">
      <w:pPr>
        <w:pStyle w:val="PL"/>
        <w:outlineLvl w:val="4"/>
      </w:pPr>
      <w:r>
        <w:t>-- MULTICAST DISTRIBUTION SETUP FAILURE</w:t>
      </w:r>
    </w:p>
    <w:p w14:paraId="6DEC29EC" w14:textId="77777777" w:rsidR="001C56D0" w:rsidRDefault="001C56D0" w:rsidP="001C56D0">
      <w:pPr>
        <w:pStyle w:val="PL"/>
      </w:pPr>
      <w:r>
        <w:t>--</w:t>
      </w:r>
    </w:p>
    <w:p w14:paraId="1811463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9C03D3E" w14:textId="77777777" w:rsidR="001C56D0" w:rsidRDefault="001C56D0" w:rsidP="001C56D0">
      <w:pPr>
        <w:pStyle w:val="PL"/>
      </w:pPr>
    </w:p>
    <w:p w14:paraId="0EFA5E60" w14:textId="77777777" w:rsidR="001C56D0" w:rsidRDefault="001C56D0" w:rsidP="001C56D0">
      <w:pPr>
        <w:pStyle w:val="PL"/>
      </w:pPr>
      <w:r>
        <w:t>MulticastDistributionSetupFailure ::= SEQUENCE {</w:t>
      </w:r>
    </w:p>
    <w:p w14:paraId="36033D1A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SetupFailureIEs}},</w:t>
      </w:r>
    </w:p>
    <w:p w14:paraId="354BD913" w14:textId="77777777" w:rsidR="001C56D0" w:rsidRDefault="001C56D0" w:rsidP="001C56D0">
      <w:pPr>
        <w:pStyle w:val="PL"/>
      </w:pPr>
      <w:r>
        <w:tab/>
        <w:t>...</w:t>
      </w:r>
    </w:p>
    <w:p w14:paraId="39D38472" w14:textId="77777777" w:rsidR="001C56D0" w:rsidRDefault="001C56D0" w:rsidP="001C56D0">
      <w:pPr>
        <w:pStyle w:val="PL"/>
      </w:pPr>
      <w:r>
        <w:t>}</w:t>
      </w:r>
    </w:p>
    <w:p w14:paraId="028CDB64" w14:textId="77777777" w:rsidR="001C56D0" w:rsidRDefault="001C56D0" w:rsidP="001C56D0">
      <w:pPr>
        <w:pStyle w:val="PL"/>
      </w:pPr>
    </w:p>
    <w:p w14:paraId="70C933DD" w14:textId="77777777" w:rsidR="001C56D0" w:rsidRDefault="001C56D0" w:rsidP="001C56D0">
      <w:pPr>
        <w:pStyle w:val="PL"/>
      </w:pPr>
      <w:r>
        <w:t>MulticastDistributionSetupFailureIEs F1AP-PROTOCOL-IES ::= {</w:t>
      </w:r>
    </w:p>
    <w:p w14:paraId="71D78964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74BEA5A7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50E60043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22A4E947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B960197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34C7CB8F" w14:textId="77777777" w:rsidR="001C56D0" w:rsidRDefault="001C56D0" w:rsidP="001C56D0">
      <w:pPr>
        <w:pStyle w:val="PL"/>
      </w:pPr>
      <w:r>
        <w:tab/>
        <w:t>...</w:t>
      </w:r>
    </w:p>
    <w:p w14:paraId="6FD8EE49" w14:textId="77777777" w:rsidR="001C56D0" w:rsidRDefault="001C56D0" w:rsidP="001C56D0">
      <w:pPr>
        <w:pStyle w:val="PL"/>
      </w:pPr>
      <w:r>
        <w:t>}</w:t>
      </w:r>
    </w:p>
    <w:p w14:paraId="703A4F57" w14:textId="77777777" w:rsidR="001C56D0" w:rsidRDefault="001C56D0" w:rsidP="001C56D0">
      <w:pPr>
        <w:pStyle w:val="PL"/>
      </w:pPr>
    </w:p>
    <w:p w14:paraId="0802C14F" w14:textId="77777777" w:rsidR="001C56D0" w:rsidRDefault="001C56D0" w:rsidP="001C56D0">
      <w:pPr>
        <w:pStyle w:val="PL"/>
      </w:pPr>
    </w:p>
    <w:p w14:paraId="6CBE9B2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544FB6" w14:textId="77777777" w:rsidR="001C56D0" w:rsidRDefault="001C56D0" w:rsidP="001C56D0">
      <w:pPr>
        <w:pStyle w:val="PL"/>
      </w:pPr>
      <w:r>
        <w:t>--</w:t>
      </w:r>
    </w:p>
    <w:p w14:paraId="2882D9DA" w14:textId="77777777" w:rsidR="001C56D0" w:rsidRDefault="001C56D0" w:rsidP="001C56D0">
      <w:pPr>
        <w:pStyle w:val="PL"/>
        <w:outlineLvl w:val="3"/>
      </w:pPr>
      <w:r>
        <w:t>-- MULTICAST DISTRIBUTION RELEASE ELEMENTARY PROCEDURE</w:t>
      </w:r>
    </w:p>
    <w:p w14:paraId="3EEC46C7" w14:textId="77777777" w:rsidR="001C56D0" w:rsidRDefault="001C56D0" w:rsidP="001C56D0">
      <w:pPr>
        <w:pStyle w:val="PL"/>
      </w:pPr>
      <w:r>
        <w:t>--</w:t>
      </w:r>
    </w:p>
    <w:p w14:paraId="09641E2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0E6950A" w14:textId="77777777" w:rsidR="001C56D0" w:rsidRDefault="001C56D0" w:rsidP="001C56D0">
      <w:pPr>
        <w:pStyle w:val="PL"/>
      </w:pPr>
    </w:p>
    <w:p w14:paraId="08F081AB" w14:textId="77777777" w:rsidR="001C56D0" w:rsidRDefault="001C56D0" w:rsidP="001C56D0">
      <w:pPr>
        <w:pStyle w:val="PL"/>
      </w:pPr>
    </w:p>
    <w:p w14:paraId="0DAB39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CBEC061" w14:textId="77777777" w:rsidR="001C56D0" w:rsidRDefault="001C56D0" w:rsidP="001C56D0">
      <w:pPr>
        <w:pStyle w:val="PL"/>
      </w:pPr>
      <w:r>
        <w:t>--</w:t>
      </w:r>
    </w:p>
    <w:p w14:paraId="3CE73B6E" w14:textId="77777777" w:rsidR="001C56D0" w:rsidRDefault="001C56D0" w:rsidP="001C56D0">
      <w:pPr>
        <w:pStyle w:val="PL"/>
        <w:outlineLvl w:val="4"/>
      </w:pPr>
      <w:r>
        <w:t>-- MULTICAST DISTRIBUTION RELEASE COMMAND</w:t>
      </w:r>
    </w:p>
    <w:p w14:paraId="0DDFBDE9" w14:textId="77777777" w:rsidR="001C56D0" w:rsidRDefault="001C56D0" w:rsidP="001C56D0">
      <w:pPr>
        <w:pStyle w:val="PL"/>
      </w:pPr>
      <w:r>
        <w:t>--</w:t>
      </w:r>
    </w:p>
    <w:p w14:paraId="5B854A0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3765CE4" w14:textId="77777777" w:rsidR="001C56D0" w:rsidRDefault="001C56D0" w:rsidP="001C56D0">
      <w:pPr>
        <w:pStyle w:val="PL"/>
      </w:pPr>
    </w:p>
    <w:p w14:paraId="0ED668F4" w14:textId="77777777" w:rsidR="001C56D0" w:rsidRDefault="001C56D0" w:rsidP="001C56D0">
      <w:pPr>
        <w:pStyle w:val="PL"/>
      </w:pPr>
      <w:r>
        <w:t>MulticastDistributionReleaseCommand ::= SEQUENCE {</w:t>
      </w:r>
    </w:p>
    <w:p w14:paraId="52850F1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ReleaseCommandIEs}},</w:t>
      </w:r>
    </w:p>
    <w:p w14:paraId="55A1A765" w14:textId="77777777" w:rsidR="001C56D0" w:rsidRDefault="001C56D0" w:rsidP="001C56D0">
      <w:pPr>
        <w:pStyle w:val="PL"/>
      </w:pPr>
      <w:r>
        <w:tab/>
        <w:t>...</w:t>
      </w:r>
    </w:p>
    <w:p w14:paraId="359FC20E" w14:textId="77777777" w:rsidR="001C56D0" w:rsidRDefault="001C56D0" w:rsidP="001C56D0">
      <w:pPr>
        <w:pStyle w:val="PL"/>
      </w:pPr>
      <w:r>
        <w:t>}</w:t>
      </w:r>
    </w:p>
    <w:p w14:paraId="4CE4704C" w14:textId="77777777" w:rsidR="001C56D0" w:rsidRDefault="001C56D0" w:rsidP="001C56D0">
      <w:pPr>
        <w:pStyle w:val="PL"/>
      </w:pPr>
    </w:p>
    <w:p w14:paraId="72B4EBF2" w14:textId="77777777" w:rsidR="001C56D0" w:rsidRDefault="001C56D0" w:rsidP="001C56D0">
      <w:pPr>
        <w:pStyle w:val="PL"/>
      </w:pPr>
      <w:r>
        <w:t>MulticastDistributionReleaseCommandIEs F1AP-PROTOCOL-IES ::= {</w:t>
      </w:r>
    </w:p>
    <w:p w14:paraId="21CCA90A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37D9D81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5103288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196F6EFD" w14:textId="77777777" w:rsidR="001C56D0" w:rsidRDefault="001C56D0" w:rsidP="001C56D0">
      <w:pPr>
        <w:pStyle w:val="PL"/>
      </w:pPr>
      <w:r>
        <w:lastRenderedPageBreak/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6301A2BF" w14:textId="77777777" w:rsidR="001C56D0" w:rsidRDefault="001C56D0" w:rsidP="001C56D0">
      <w:pPr>
        <w:pStyle w:val="PL"/>
      </w:pPr>
      <w:r>
        <w:tab/>
        <w:t>...</w:t>
      </w:r>
    </w:p>
    <w:p w14:paraId="50CD5420" w14:textId="77777777" w:rsidR="001C56D0" w:rsidRDefault="001C56D0" w:rsidP="001C56D0">
      <w:pPr>
        <w:pStyle w:val="PL"/>
      </w:pPr>
      <w:r>
        <w:t>}</w:t>
      </w:r>
    </w:p>
    <w:p w14:paraId="70212830" w14:textId="77777777" w:rsidR="001C56D0" w:rsidRDefault="001C56D0" w:rsidP="001C56D0">
      <w:pPr>
        <w:pStyle w:val="PL"/>
      </w:pPr>
    </w:p>
    <w:p w14:paraId="430FAE1A" w14:textId="77777777" w:rsidR="001C56D0" w:rsidRDefault="001C56D0" w:rsidP="001C56D0">
      <w:pPr>
        <w:pStyle w:val="PL"/>
        <w:rPr>
          <w:rFonts w:eastAsia="MS Mincho"/>
        </w:rPr>
      </w:pPr>
    </w:p>
    <w:p w14:paraId="4B96EE3E" w14:textId="77777777" w:rsidR="001C56D0" w:rsidRDefault="001C56D0" w:rsidP="001C56D0">
      <w:pPr>
        <w:pStyle w:val="PL"/>
        <w:rPr>
          <w:rFonts w:eastAsia="Times New Roman"/>
        </w:rPr>
      </w:pPr>
      <w:r>
        <w:t>-- **************************************************************</w:t>
      </w:r>
    </w:p>
    <w:p w14:paraId="783E8F58" w14:textId="77777777" w:rsidR="001C56D0" w:rsidRDefault="001C56D0" w:rsidP="001C56D0">
      <w:pPr>
        <w:pStyle w:val="PL"/>
      </w:pPr>
      <w:r>
        <w:t>--</w:t>
      </w:r>
    </w:p>
    <w:p w14:paraId="130E2679" w14:textId="77777777" w:rsidR="001C56D0" w:rsidRDefault="001C56D0" w:rsidP="001C56D0">
      <w:pPr>
        <w:pStyle w:val="PL"/>
        <w:outlineLvl w:val="4"/>
      </w:pPr>
      <w:r>
        <w:t>-- MULTICAST DISTRIBUTION RELEASE COMPLETE</w:t>
      </w:r>
    </w:p>
    <w:p w14:paraId="20E69B0B" w14:textId="77777777" w:rsidR="001C56D0" w:rsidRDefault="001C56D0" w:rsidP="001C56D0">
      <w:pPr>
        <w:pStyle w:val="PL"/>
      </w:pPr>
      <w:r>
        <w:t>--</w:t>
      </w:r>
    </w:p>
    <w:p w14:paraId="49D6B97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D967E45" w14:textId="77777777" w:rsidR="001C56D0" w:rsidRDefault="001C56D0" w:rsidP="001C56D0">
      <w:pPr>
        <w:pStyle w:val="PL"/>
      </w:pPr>
    </w:p>
    <w:p w14:paraId="21770E0F" w14:textId="77777777" w:rsidR="001C56D0" w:rsidRDefault="001C56D0" w:rsidP="001C56D0">
      <w:pPr>
        <w:pStyle w:val="PL"/>
      </w:pPr>
      <w:r>
        <w:t>MulticastDistributionReleaseComplete ::= SEQUENCE {</w:t>
      </w:r>
    </w:p>
    <w:p w14:paraId="6F632BF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MulticastDistributionReleaseCompleteIEs}},</w:t>
      </w:r>
    </w:p>
    <w:p w14:paraId="4A9B813F" w14:textId="77777777" w:rsidR="001C56D0" w:rsidRDefault="001C56D0" w:rsidP="001C56D0">
      <w:pPr>
        <w:pStyle w:val="PL"/>
      </w:pPr>
      <w:r>
        <w:tab/>
        <w:t>...</w:t>
      </w:r>
    </w:p>
    <w:p w14:paraId="4ABA1CF0" w14:textId="77777777" w:rsidR="001C56D0" w:rsidRDefault="001C56D0" w:rsidP="001C56D0">
      <w:pPr>
        <w:pStyle w:val="PL"/>
      </w:pPr>
      <w:r>
        <w:t>}</w:t>
      </w:r>
    </w:p>
    <w:p w14:paraId="60F4EEDD" w14:textId="77777777" w:rsidR="001C56D0" w:rsidRDefault="001C56D0" w:rsidP="001C56D0">
      <w:pPr>
        <w:pStyle w:val="PL"/>
      </w:pPr>
    </w:p>
    <w:p w14:paraId="2F7C7FA9" w14:textId="77777777" w:rsidR="001C56D0" w:rsidRDefault="001C56D0" w:rsidP="001C56D0">
      <w:pPr>
        <w:pStyle w:val="PL"/>
      </w:pPr>
      <w:r>
        <w:t>MulticastDistributionReleaseCompleteIEs F1AP-PROTOCOL-IES ::= {</w:t>
      </w:r>
    </w:p>
    <w:p w14:paraId="563A3509" w14:textId="77777777" w:rsidR="001C56D0" w:rsidRDefault="001C56D0" w:rsidP="001C56D0">
      <w:pPr>
        <w:pStyle w:val="PL"/>
      </w:pPr>
      <w:r>
        <w:tab/>
        <w:t>{ ID id-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12116E6B" w14:textId="77777777" w:rsidR="001C56D0" w:rsidRDefault="001C56D0" w:rsidP="001C56D0">
      <w:pPr>
        <w:pStyle w:val="PL"/>
      </w:pPr>
      <w:r>
        <w:tab/>
        <w:t>{ ID id-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41C5B1AC" w14:textId="77777777" w:rsidR="001C56D0" w:rsidRDefault="001C56D0" w:rsidP="001C56D0">
      <w:pPr>
        <w:pStyle w:val="PL"/>
      </w:pPr>
      <w:r>
        <w:tab/>
        <w:t>{ ID id-MBSMulticastF1UContextDescriptor</w:t>
      </w:r>
      <w:r>
        <w:tab/>
        <w:t>CRITICALITY reject</w:t>
      </w:r>
      <w:r>
        <w:tab/>
        <w:t>TYPE MBSMulticastF1UContextDescriptor</w:t>
      </w:r>
      <w:r>
        <w:tab/>
      </w:r>
      <w:r>
        <w:tab/>
        <w:t>PRESENCE mandatory</w:t>
      </w:r>
      <w:r>
        <w:tab/>
        <w:t>}|</w:t>
      </w:r>
    </w:p>
    <w:p w14:paraId="583DF32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5BA690BC" w14:textId="77777777" w:rsidR="001C56D0" w:rsidRDefault="001C56D0" w:rsidP="001C56D0">
      <w:pPr>
        <w:pStyle w:val="PL"/>
      </w:pPr>
      <w:r>
        <w:tab/>
        <w:t>...</w:t>
      </w:r>
    </w:p>
    <w:p w14:paraId="200B6D84" w14:textId="77777777" w:rsidR="001C56D0" w:rsidRDefault="001C56D0" w:rsidP="001C56D0">
      <w:pPr>
        <w:pStyle w:val="PL"/>
      </w:pPr>
      <w:r>
        <w:t>}</w:t>
      </w:r>
    </w:p>
    <w:p w14:paraId="71752609" w14:textId="77777777" w:rsidR="001C56D0" w:rsidRDefault="001C56D0" w:rsidP="001C56D0">
      <w:pPr>
        <w:pStyle w:val="PL"/>
        <w:rPr>
          <w:snapToGrid w:val="0"/>
        </w:rPr>
      </w:pPr>
    </w:p>
    <w:p w14:paraId="3641133E" w14:textId="77777777" w:rsidR="001C56D0" w:rsidRDefault="001C56D0" w:rsidP="001C56D0">
      <w:pPr>
        <w:pStyle w:val="PL"/>
        <w:rPr>
          <w:snapToGrid w:val="0"/>
        </w:rPr>
      </w:pPr>
    </w:p>
    <w:p w14:paraId="798C01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B2711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4CE5C1B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PDC MEASUREMENT </w:t>
      </w:r>
      <w:r>
        <w:t xml:space="preserve">ELEMENTARY </w:t>
      </w:r>
      <w:r>
        <w:rPr>
          <w:snapToGrid w:val="0"/>
        </w:rPr>
        <w:t>PROCEDURE</w:t>
      </w:r>
    </w:p>
    <w:p w14:paraId="2BB062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8AEA2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EA88C01" w14:textId="77777777" w:rsidR="001C56D0" w:rsidRDefault="001C56D0" w:rsidP="001C56D0">
      <w:pPr>
        <w:pStyle w:val="PL"/>
        <w:rPr>
          <w:snapToGrid w:val="0"/>
        </w:rPr>
      </w:pPr>
    </w:p>
    <w:p w14:paraId="330FF4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6119F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6D1E5EEE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DC Measurement Initiation Request</w:t>
      </w:r>
    </w:p>
    <w:p w14:paraId="412CC91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6E2B88A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1725DD2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2A14E6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DCMeasurementInitiationRequest ::= SEQUENCE {</w:t>
      </w:r>
    </w:p>
    <w:p w14:paraId="2148775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  <w:t>{{PDCMeasurementInitiationRequest-IEs}},</w:t>
      </w:r>
    </w:p>
    <w:p w14:paraId="741817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5B44DF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C3DB729" w14:textId="77777777" w:rsidR="001C56D0" w:rsidRDefault="001C56D0" w:rsidP="001C56D0">
      <w:pPr>
        <w:pStyle w:val="PL"/>
        <w:rPr>
          <w:snapToGrid w:val="0"/>
        </w:rPr>
      </w:pPr>
    </w:p>
    <w:p w14:paraId="66A8A5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Request-IEs F1AP-PROTOCOL-IES ::= {</w:t>
      </w:r>
    </w:p>
    <w:p w14:paraId="6EDEC7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3A0D3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BDDF6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0D432D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DC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53678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MeasurementPeriodicity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DCMeasurement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conditional</w:t>
      </w:r>
      <w:r>
        <w:rPr>
          <w:snapToGrid w:val="0"/>
        </w:rPr>
        <w:tab/>
        <w:t>}|</w:t>
      </w:r>
    </w:p>
    <w:p w14:paraId="75CBB5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above IE shall be present if the PDCReportType IE is set to “periodic” –-</w:t>
      </w:r>
    </w:p>
    <w:p w14:paraId="2303E5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MeasurementQuantities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DCMeasurementQuant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677A4F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A3954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472BF46" w14:textId="77777777" w:rsidR="001C56D0" w:rsidRDefault="001C56D0" w:rsidP="001C56D0">
      <w:pPr>
        <w:pStyle w:val="PL"/>
        <w:rPr>
          <w:snapToGrid w:val="0"/>
        </w:rPr>
      </w:pPr>
    </w:p>
    <w:p w14:paraId="2120CA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00BE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1A9AC8A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DC Measurement Initiation Response</w:t>
      </w:r>
    </w:p>
    <w:p w14:paraId="154D22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B331B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2ADBC12" w14:textId="77777777" w:rsidR="001C56D0" w:rsidRDefault="001C56D0" w:rsidP="001C56D0">
      <w:pPr>
        <w:pStyle w:val="PL"/>
        <w:rPr>
          <w:snapToGrid w:val="0"/>
        </w:rPr>
      </w:pPr>
    </w:p>
    <w:p w14:paraId="5E14A6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Response ::= SEQUENCE {</w:t>
      </w:r>
    </w:p>
    <w:p w14:paraId="594928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PDCMeasurementInitiationResponse-IEs}},</w:t>
      </w:r>
    </w:p>
    <w:p w14:paraId="66AE7D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F16AF2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44A5C50" w14:textId="77777777" w:rsidR="001C56D0" w:rsidRDefault="001C56D0" w:rsidP="001C56D0">
      <w:pPr>
        <w:pStyle w:val="PL"/>
        <w:rPr>
          <w:snapToGrid w:val="0"/>
        </w:rPr>
      </w:pPr>
    </w:p>
    <w:p w14:paraId="23C427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Response-IEs F1AP-PROTOCOL-IES ::= {</w:t>
      </w:r>
    </w:p>
    <w:p w14:paraId="371FD9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BE593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16017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E6297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DCMeasurementResul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|</w:t>
      </w:r>
    </w:p>
    <w:p w14:paraId="1764D5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,</w:t>
      </w:r>
    </w:p>
    <w:p w14:paraId="125E87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F8705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F69E82" w14:textId="77777777" w:rsidR="001C56D0" w:rsidRDefault="001C56D0" w:rsidP="001C56D0">
      <w:pPr>
        <w:pStyle w:val="PL"/>
        <w:rPr>
          <w:snapToGrid w:val="0"/>
        </w:rPr>
      </w:pPr>
    </w:p>
    <w:p w14:paraId="552B9F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5955C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E032C59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DC Measurement Initiation Failure</w:t>
      </w:r>
    </w:p>
    <w:p w14:paraId="6AC9308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3571E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02CB515" w14:textId="77777777" w:rsidR="001C56D0" w:rsidRDefault="001C56D0" w:rsidP="001C56D0">
      <w:pPr>
        <w:pStyle w:val="PL"/>
        <w:rPr>
          <w:snapToGrid w:val="0"/>
        </w:rPr>
      </w:pPr>
    </w:p>
    <w:p w14:paraId="4E2BA4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Failure ::= SEQUENCE {</w:t>
      </w:r>
    </w:p>
    <w:p w14:paraId="7B47DE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PDCMeasurementInitiationFailure-IEs}},</w:t>
      </w:r>
    </w:p>
    <w:p w14:paraId="0F1D60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51388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6EF991" w14:textId="77777777" w:rsidR="001C56D0" w:rsidRDefault="001C56D0" w:rsidP="001C56D0">
      <w:pPr>
        <w:pStyle w:val="PL"/>
        <w:rPr>
          <w:snapToGrid w:val="0"/>
        </w:rPr>
      </w:pPr>
    </w:p>
    <w:p w14:paraId="0168E3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InitiationFailure-IEs F1AP-PROTOCOL-IES ::= {</w:t>
      </w:r>
    </w:p>
    <w:p w14:paraId="2FEAA0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571559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9066F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6F70C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E98FE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0E55C9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C2D87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9ADD199" w14:textId="77777777" w:rsidR="001C56D0" w:rsidRDefault="001C56D0" w:rsidP="001C56D0">
      <w:pPr>
        <w:pStyle w:val="PL"/>
        <w:rPr>
          <w:snapToGrid w:val="0"/>
        </w:rPr>
      </w:pPr>
    </w:p>
    <w:p w14:paraId="2C4EAE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197AE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30D55C4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PDC MEASUREMENT REPORT </w:t>
      </w:r>
      <w:r>
        <w:t xml:space="preserve">ELEMENTARY </w:t>
      </w:r>
      <w:r>
        <w:rPr>
          <w:snapToGrid w:val="0"/>
        </w:rPr>
        <w:t>PROCEDURE</w:t>
      </w:r>
    </w:p>
    <w:p w14:paraId="019FF2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702ECD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4E90F5EA" w14:textId="77777777" w:rsidR="001C56D0" w:rsidRDefault="001C56D0" w:rsidP="001C56D0">
      <w:pPr>
        <w:pStyle w:val="PL"/>
      </w:pPr>
    </w:p>
    <w:p w14:paraId="2A36E6E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744FE0B" w14:textId="77777777" w:rsidR="001C56D0" w:rsidRDefault="001C56D0" w:rsidP="001C56D0">
      <w:pPr>
        <w:pStyle w:val="PL"/>
      </w:pPr>
      <w:r>
        <w:t>--</w:t>
      </w:r>
    </w:p>
    <w:p w14:paraId="4CD2A278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PDC Measurement Report</w:t>
      </w:r>
    </w:p>
    <w:p w14:paraId="47AFB175" w14:textId="77777777" w:rsidR="001C56D0" w:rsidRDefault="001C56D0" w:rsidP="001C56D0">
      <w:pPr>
        <w:pStyle w:val="PL"/>
      </w:pPr>
      <w:r>
        <w:t>--</w:t>
      </w:r>
    </w:p>
    <w:p w14:paraId="3A37A38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886914" w14:textId="77777777" w:rsidR="001C56D0" w:rsidRDefault="001C56D0" w:rsidP="001C56D0">
      <w:pPr>
        <w:pStyle w:val="PL"/>
        <w:rPr>
          <w:snapToGrid w:val="0"/>
        </w:rPr>
      </w:pPr>
    </w:p>
    <w:p w14:paraId="2333D6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Report ::= SEQUENCE {</w:t>
      </w:r>
    </w:p>
    <w:p w14:paraId="16AEE8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PDCMeasurementReport-IEs}},</w:t>
      </w:r>
    </w:p>
    <w:p w14:paraId="4F11F1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E609E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BA40F6F" w14:textId="77777777" w:rsidR="001C56D0" w:rsidRDefault="001C56D0" w:rsidP="001C56D0">
      <w:pPr>
        <w:pStyle w:val="PL"/>
        <w:rPr>
          <w:snapToGrid w:val="0"/>
        </w:rPr>
      </w:pPr>
    </w:p>
    <w:p w14:paraId="3FF0FD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Report-IEs F1AP-PROTOCOL-IES ::= {</w:t>
      </w:r>
    </w:p>
    <w:p w14:paraId="1B4756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1AD169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6EC61F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1A65A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DCMeasurementResul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DCMeasurementResult</w:t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25E370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16481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C890AC" w14:textId="77777777" w:rsidR="001C56D0" w:rsidRDefault="001C56D0" w:rsidP="001C56D0">
      <w:pPr>
        <w:pStyle w:val="PL"/>
        <w:rPr>
          <w:snapToGrid w:val="0"/>
        </w:rPr>
      </w:pPr>
    </w:p>
    <w:p w14:paraId="5462DE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FFB70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C20A9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PDC MEASUREMENT TERMINATION PROCEDURE</w:t>
      </w:r>
    </w:p>
    <w:p w14:paraId="2C06E4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F8896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55EFC2FC" w14:textId="77777777" w:rsidR="001C56D0" w:rsidRDefault="001C56D0" w:rsidP="001C56D0">
      <w:pPr>
        <w:pStyle w:val="PL"/>
      </w:pPr>
    </w:p>
    <w:p w14:paraId="6A182BD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C56BF55" w14:textId="77777777" w:rsidR="001C56D0" w:rsidRDefault="001C56D0" w:rsidP="001C56D0">
      <w:pPr>
        <w:pStyle w:val="PL"/>
      </w:pPr>
      <w:r>
        <w:t>--</w:t>
      </w:r>
    </w:p>
    <w:p w14:paraId="66F6ECC1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PDC Measurement Termination</w:t>
      </w:r>
    </w:p>
    <w:p w14:paraId="29E58FE4" w14:textId="77777777" w:rsidR="001C56D0" w:rsidRDefault="001C56D0" w:rsidP="001C56D0">
      <w:pPr>
        <w:pStyle w:val="PL"/>
      </w:pPr>
      <w:r>
        <w:t>--</w:t>
      </w:r>
    </w:p>
    <w:p w14:paraId="66CDE74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42DA91F" w14:textId="77777777" w:rsidR="001C56D0" w:rsidRDefault="001C56D0" w:rsidP="001C56D0">
      <w:pPr>
        <w:pStyle w:val="PL"/>
        <w:rPr>
          <w:snapToGrid w:val="0"/>
        </w:rPr>
      </w:pPr>
    </w:p>
    <w:p w14:paraId="66BDAB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PDCMeasurementTerminationCommand ::= SEQUENCE {</w:t>
      </w:r>
    </w:p>
    <w:p w14:paraId="15590D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DCMeasurementTerminationCommand-IEs} },</w:t>
      </w:r>
    </w:p>
    <w:p w14:paraId="146910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DAA95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441C61F" w14:textId="77777777" w:rsidR="001C56D0" w:rsidRDefault="001C56D0" w:rsidP="001C56D0">
      <w:pPr>
        <w:pStyle w:val="PL"/>
        <w:rPr>
          <w:snapToGrid w:val="0"/>
        </w:rPr>
      </w:pPr>
    </w:p>
    <w:p w14:paraId="5A5A5546" w14:textId="77777777" w:rsidR="001C56D0" w:rsidRDefault="001C56D0" w:rsidP="001C56D0">
      <w:pPr>
        <w:pStyle w:val="PL"/>
        <w:rPr>
          <w:snapToGrid w:val="0"/>
        </w:rPr>
      </w:pPr>
    </w:p>
    <w:p w14:paraId="568639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TerminationCommand-IEs F1AP-PROTOCOL-IES ::= {</w:t>
      </w:r>
    </w:p>
    <w:p w14:paraId="764EDF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AD00C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A814F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,</w:t>
      </w:r>
    </w:p>
    <w:p w14:paraId="3DDCB1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694F2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B25F966" w14:textId="77777777" w:rsidR="001C56D0" w:rsidRDefault="001C56D0" w:rsidP="001C56D0">
      <w:pPr>
        <w:pStyle w:val="PL"/>
        <w:rPr>
          <w:snapToGrid w:val="0"/>
        </w:rPr>
      </w:pPr>
    </w:p>
    <w:p w14:paraId="6ADD8CCD" w14:textId="77777777" w:rsidR="001C56D0" w:rsidRDefault="001C56D0" w:rsidP="001C56D0">
      <w:pPr>
        <w:pStyle w:val="PL"/>
        <w:rPr>
          <w:snapToGrid w:val="0"/>
        </w:rPr>
      </w:pPr>
    </w:p>
    <w:p w14:paraId="506F91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31AA9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0D27CCF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>-- PDC MEASUREMENT FAILURE INDICATION</w:t>
      </w:r>
      <w:r>
        <w:t xml:space="preserve"> ELEMENTARY </w:t>
      </w:r>
      <w:r>
        <w:rPr>
          <w:snapToGrid w:val="0"/>
        </w:rPr>
        <w:t>PROCEDURE</w:t>
      </w:r>
    </w:p>
    <w:p w14:paraId="760AC4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162DB2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21C857C" w14:textId="77777777" w:rsidR="001C56D0" w:rsidRDefault="001C56D0" w:rsidP="001C56D0">
      <w:pPr>
        <w:pStyle w:val="PL"/>
      </w:pPr>
    </w:p>
    <w:p w14:paraId="4B39DB6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5A229D4" w14:textId="77777777" w:rsidR="001C56D0" w:rsidRDefault="001C56D0" w:rsidP="001C56D0">
      <w:pPr>
        <w:pStyle w:val="PL"/>
      </w:pPr>
      <w:r>
        <w:t>--</w:t>
      </w:r>
    </w:p>
    <w:p w14:paraId="392B5AB8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PDC Measurement Failure Indication</w:t>
      </w:r>
    </w:p>
    <w:p w14:paraId="4F44213B" w14:textId="77777777" w:rsidR="001C56D0" w:rsidRDefault="001C56D0" w:rsidP="001C56D0">
      <w:pPr>
        <w:pStyle w:val="PL"/>
      </w:pPr>
      <w:r>
        <w:t>--</w:t>
      </w:r>
    </w:p>
    <w:p w14:paraId="03BBACD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1E2E78F" w14:textId="77777777" w:rsidR="001C56D0" w:rsidRDefault="001C56D0" w:rsidP="001C56D0">
      <w:pPr>
        <w:pStyle w:val="PL"/>
        <w:rPr>
          <w:snapToGrid w:val="0"/>
        </w:rPr>
      </w:pPr>
    </w:p>
    <w:p w14:paraId="08DA33EA" w14:textId="77777777" w:rsidR="001C56D0" w:rsidRDefault="001C56D0" w:rsidP="001C56D0">
      <w:pPr>
        <w:pStyle w:val="PL"/>
        <w:rPr>
          <w:snapToGrid w:val="0"/>
        </w:rPr>
      </w:pPr>
    </w:p>
    <w:p w14:paraId="36065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FailureIndication ::= SEQUENCE {</w:t>
      </w:r>
    </w:p>
    <w:p w14:paraId="2D7BC3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 {</w:t>
      </w:r>
      <w:r>
        <w:t xml:space="preserve"> </w:t>
      </w:r>
      <w:r>
        <w:rPr>
          <w:snapToGrid w:val="0"/>
        </w:rPr>
        <w:t>PDCMeasurementFailureIndication-IEs} },</w:t>
      </w:r>
    </w:p>
    <w:p w14:paraId="0014BC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693AA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9F33D9C" w14:textId="77777777" w:rsidR="001C56D0" w:rsidRDefault="001C56D0" w:rsidP="001C56D0">
      <w:pPr>
        <w:pStyle w:val="PL"/>
        <w:rPr>
          <w:snapToGrid w:val="0"/>
        </w:rPr>
      </w:pPr>
    </w:p>
    <w:p w14:paraId="638F6D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DCMeasurementFailureIndication-IEs F1AP-PROTOCOL-IES ::= {</w:t>
      </w:r>
    </w:p>
    <w:p w14:paraId="1078F8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0BD9E4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412111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AN-UE-PDC-Meas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2CA331F0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0BBF9D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0185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26BA877" w14:textId="77777777" w:rsidR="001C56D0" w:rsidRDefault="001C56D0" w:rsidP="001C56D0">
      <w:pPr>
        <w:pStyle w:val="PL"/>
        <w:rPr>
          <w:snapToGrid w:val="0"/>
        </w:rPr>
      </w:pPr>
    </w:p>
    <w:p w14:paraId="372AA7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A70B9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191C86C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PPS CONFIGURATION </w:t>
      </w:r>
      <w:r>
        <w:t xml:space="preserve">ELEMENTARY </w:t>
      </w:r>
      <w:r>
        <w:rPr>
          <w:snapToGrid w:val="0"/>
        </w:rPr>
        <w:t>PROCEDURE</w:t>
      </w:r>
    </w:p>
    <w:p w14:paraId="60C2A56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264F8BC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54B114D9" w14:textId="77777777" w:rsidR="001C56D0" w:rsidRDefault="001C56D0" w:rsidP="001C56D0">
      <w:pPr>
        <w:pStyle w:val="PL"/>
        <w:rPr>
          <w:lang w:val="fr-FR"/>
        </w:rPr>
      </w:pPr>
    </w:p>
    <w:p w14:paraId="2879A9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5E6246A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7B3D1230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PRS CONFIGURATION REQUEST</w:t>
      </w:r>
    </w:p>
    <w:p w14:paraId="70EFAB0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3580310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11E600DC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FBBC28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RSConfigurationRequest ::= SEQUENCE {</w:t>
      </w:r>
    </w:p>
    <w:p w14:paraId="212371C4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fr-FR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PRSConfigurationRequest-IEs}},</w:t>
      </w:r>
    </w:p>
    <w:p w14:paraId="67D03E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3AEE13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653BFD" w14:textId="77777777" w:rsidR="001C56D0" w:rsidRDefault="001C56D0" w:rsidP="001C56D0">
      <w:pPr>
        <w:pStyle w:val="PL"/>
        <w:rPr>
          <w:snapToGrid w:val="0"/>
        </w:rPr>
      </w:pPr>
    </w:p>
    <w:p w14:paraId="78BB4C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Request-IEs F1AP-PROTOCOL-IES ::= {</w:t>
      </w:r>
    </w:p>
    <w:p w14:paraId="447394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nsactio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Transaction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|</w:t>
      </w:r>
    </w:p>
    <w:p w14:paraId="212570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SConfigRequestType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PRSConfig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|</w:t>
      </w:r>
    </w:p>
    <w:p w14:paraId="344CBE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STR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RSTR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,</w:t>
      </w:r>
    </w:p>
    <w:p w14:paraId="7F42382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2A7178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E3AE0D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13D17A8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 **************************************************************</w:t>
      </w:r>
    </w:p>
    <w:p w14:paraId="6655F9E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0B6239D1" w14:textId="77777777" w:rsidR="001C56D0" w:rsidRDefault="001C56D0" w:rsidP="001C56D0">
      <w:pPr>
        <w:pStyle w:val="PL"/>
        <w:outlineLvl w:val="4"/>
        <w:rPr>
          <w:snapToGrid w:val="0"/>
          <w:lang w:val="fr-FR"/>
        </w:rPr>
      </w:pPr>
      <w:r>
        <w:rPr>
          <w:snapToGrid w:val="0"/>
          <w:lang w:val="fr-FR"/>
        </w:rPr>
        <w:t>-- PRS CONFIGURATION RESPONSE</w:t>
      </w:r>
    </w:p>
    <w:p w14:paraId="5250C14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--</w:t>
      </w:r>
    </w:p>
    <w:p w14:paraId="7F14473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lastRenderedPageBreak/>
        <w:t>-- **************************************************************</w:t>
      </w:r>
    </w:p>
    <w:p w14:paraId="47FC00B0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9B32A5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RSConfigurationResponse ::= SEQUENCE {</w:t>
      </w:r>
    </w:p>
    <w:p w14:paraId="596C33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  <w:t>{{</w:t>
      </w:r>
      <w:r>
        <w:rPr>
          <w:lang w:val="fr-FR"/>
        </w:rPr>
        <w:t xml:space="preserve"> </w:t>
      </w:r>
      <w:r>
        <w:rPr>
          <w:snapToGrid w:val="0"/>
          <w:lang w:val="fr-FR"/>
        </w:rPr>
        <w:t>PRSConfigurationResponse-IEs}},</w:t>
      </w:r>
    </w:p>
    <w:p w14:paraId="27049F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76D4A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6D83D27" w14:textId="77777777" w:rsidR="001C56D0" w:rsidRDefault="001C56D0" w:rsidP="001C56D0">
      <w:pPr>
        <w:pStyle w:val="PL"/>
        <w:rPr>
          <w:snapToGrid w:val="0"/>
        </w:rPr>
      </w:pPr>
    </w:p>
    <w:p w14:paraId="20AEBF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Response-IEs F1AP-PROTOCOL-IES ::= {</w:t>
      </w:r>
    </w:p>
    <w:p w14:paraId="6AF89C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rPr>
          <w:snapToGrid w:val="0"/>
          <w:lang w:eastAsia="zh-CN"/>
        </w:rPr>
        <w:t>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</w:rPr>
        <w:t>}|</w:t>
      </w:r>
    </w:p>
    <w:p w14:paraId="5EA197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STransmissionTRPLi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PRSTransmissionTR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783C68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4081E0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80F0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8962DA" w14:textId="77777777" w:rsidR="001C56D0" w:rsidRDefault="001C56D0" w:rsidP="001C56D0">
      <w:pPr>
        <w:pStyle w:val="PL"/>
        <w:rPr>
          <w:snapToGrid w:val="0"/>
        </w:rPr>
      </w:pPr>
    </w:p>
    <w:p w14:paraId="63A233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0AC89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6368D8B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PRS CONFIGURATION FAILURE</w:t>
      </w:r>
    </w:p>
    <w:p w14:paraId="05E0F7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27624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967F454" w14:textId="77777777" w:rsidR="001C56D0" w:rsidRDefault="001C56D0" w:rsidP="001C56D0">
      <w:pPr>
        <w:pStyle w:val="PL"/>
        <w:rPr>
          <w:snapToGrid w:val="0"/>
        </w:rPr>
      </w:pPr>
    </w:p>
    <w:p w14:paraId="14150B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Failure ::= SEQUENCE {</w:t>
      </w:r>
    </w:p>
    <w:p w14:paraId="065648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  <w:t>{{ PRSConfigurationFailure-IEs}},</w:t>
      </w:r>
    </w:p>
    <w:p w14:paraId="37326CE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487E0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BB2383D" w14:textId="77777777" w:rsidR="001C56D0" w:rsidRDefault="001C56D0" w:rsidP="001C56D0">
      <w:pPr>
        <w:pStyle w:val="PL"/>
        <w:rPr>
          <w:snapToGrid w:val="0"/>
        </w:rPr>
      </w:pPr>
    </w:p>
    <w:p w14:paraId="4F2438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ConfigurationFailure-IEs F1AP-PROTOCOL-IES ::= {</w:t>
      </w:r>
    </w:p>
    <w:p w14:paraId="3BA5E1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</w:t>
      </w:r>
      <w:r>
        <w:rPr>
          <w:snapToGrid w:val="0"/>
          <w:lang w:eastAsia="zh-CN"/>
        </w:rPr>
        <w:t>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</w:rPr>
        <w:t>}|</w:t>
      </w:r>
    </w:p>
    <w:p w14:paraId="65DB2B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ause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ause</w:t>
      </w:r>
      <w:r>
        <w:rPr>
          <w:snapToGrid w:val="0"/>
        </w:rPr>
        <w:tab/>
        <w:t>PRESENCE mandatory}|</w:t>
      </w:r>
    </w:p>
    <w:p w14:paraId="241D0A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CriticalityDiagnostic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CriticalityDiagnostics</w:t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093142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1C3E8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3B7722A" w14:textId="77777777" w:rsidR="001C56D0" w:rsidRDefault="001C56D0" w:rsidP="001C56D0">
      <w:pPr>
        <w:pStyle w:val="PL"/>
      </w:pPr>
    </w:p>
    <w:p w14:paraId="7FA37851" w14:textId="77777777" w:rsidR="001C56D0" w:rsidRDefault="001C56D0" w:rsidP="001C56D0">
      <w:pPr>
        <w:pStyle w:val="PL"/>
      </w:pPr>
    </w:p>
    <w:p w14:paraId="3D4BAB1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AEE9DE5" w14:textId="77777777" w:rsidR="001C56D0" w:rsidRDefault="001C56D0" w:rsidP="001C56D0">
      <w:pPr>
        <w:pStyle w:val="PL"/>
      </w:pPr>
      <w:r>
        <w:t>--</w:t>
      </w:r>
    </w:p>
    <w:p w14:paraId="4F2C1130" w14:textId="77777777" w:rsidR="001C56D0" w:rsidRDefault="001C56D0" w:rsidP="001C56D0">
      <w:pPr>
        <w:pStyle w:val="PL"/>
        <w:outlineLvl w:val="3"/>
      </w:pPr>
      <w:r>
        <w:t>-- MEASUREMENT PRECONFIGURATION ELEMENTARY PROCEDURE</w:t>
      </w:r>
    </w:p>
    <w:p w14:paraId="689C44B6" w14:textId="77777777" w:rsidR="001C56D0" w:rsidRDefault="001C56D0" w:rsidP="001C56D0">
      <w:pPr>
        <w:pStyle w:val="PL"/>
      </w:pPr>
      <w:r>
        <w:t>--</w:t>
      </w:r>
    </w:p>
    <w:p w14:paraId="4E04F7F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FAAD179" w14:textId="77777777" w:rsidR="001C56D0" w:rsidRDefault="001C56D0" w:rsidP="001C56D0">
      <w:pPr>
        <w:pStyle w:val="PL"/>
      </w:pPr>
    </w:p>
    <w:p w14:paraId="4732CEA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32E78EC" w14:textId="77777777" w:rsidR="001C56D0" w:rsidRDefault="001C56D0" w:rsidP="001C56D0">
      <w:pPr>
        <w:pStyle w:val="PL"/>
      </w:pPr>
      <w:r>
        <w:t>--</w:t>
      </w:r>
    </w:p>
    <w:p w14:paraId="28E19535" w14:textId="77777777" w:rsidR="001C56D0" w:rsidRDefault="001C56D0" w:rsidP="001C56D0">
      <w:pPr>
        <w:pStyle w:val="PL"/>
        <w:outlineLvl w:val="4"/>
      </w:pPr>
      <w:r>
        <w:t>-- Positioning Preconfiguration Required</w:t>
      </w:r>
    </w:p>
    <w:p w14:paraId="7125D0D2" w14:textId="77777777" w:rsidR="001C56D0" w:rsidRDefault="001C56D0" w:rsidP="001C56D0">
      <w:pPr>
        <w:pStyle w:val="PL"/>
      </w:pPr>
      <w:r>
        <w:t>--</w:t>
      </w:r>
    </w:p>
    <w:p w14:paraId="52C8EC7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1248BE4" w14:textId="77777777" w:rsidR="001C56D0" w:rsidRDefault="001C56D0" w:rsidP="001C56D0">
      <w:pPr>
        <w:pStyle w:val="PL"/>
      </w:pPr>
    </w:p>
    <w:p w14:paraId="72176A90" w14:textId="77777777" w:rsidR="001C56D0" w:rsidRDefault="001C56D0" w:rsidP="001C56D0">
      <w:pPr>
        <w:pStyle w:val="PL"/>
      </w:pPr>
      <w:r>
        <w:t>MeasurementPreconfigurationRequired ::= SEQUENCE {</w:t>
      </w:r>
    </w:p>
    <w:p w14:paraId="0760141F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  <w:t>ProtocolIE-Container</w:t>
      </w:r>
      <w:r>
        <w:tab/>
        <w:t>{{ MeasurementPreconfigurationRequired-IEs}},</w:t>
      </w:r>
    </w:p>
    <w:p w14:paraId="0BF0A761" w14:textId="77777777" w:rsidR="001C56D0" w:rsidRDefault="001C56D0" w:rsidP="001C56D0">
      <w:pPr>
        <w:pStyle w:val="PL"/>
      </w:pPr>
      <w:r>
        <w:tab/>
        <w:t>...</w:t>
      </w:r>
    </w:p>
    <w:p w14:paraId="2A51FDF8" w14:textId="77777777" w:rsidR="001C56D0" w:rsidRDefault="001C56D0" w:rsidP="001C56D0">
      <w:pPr>
        <w:pStyle w:val="PL"/>
      </w:pPr>
      <w:r>
        <w:t>}</w:t>
      </w:r>
    </w:p>
    <w:p w14:paraId="2688E2BF" w14:textId="77777777" w:rsidR="001C56D0" w:rsidRDefault="001C56D0" w:rsidP="001C56D0">
      <w:pPr>
        <w:pStyle w:val="PL"/>
      </w:pPr>
    </w:p>
    <w:p w14:paraId="6C6F7015" w14:textId="77777777" w:rsidR="001C56D0" w:rsidRDefault="001C56D0" w:rsidP="001C56D0">
      <w:pPr>
        <w:pStyle w:val="PL"/>
      </w:pPr>
      <w:r>
        <w:t>MeasurementPreconfigurationRequired-IEs F1AP-PROTOCOL-IES ::= {</w:t>
      </w:r>
    </w:p>
    <w:p w14:paraId="0A2BC666" w14:textId="77777777" w:rsidR="001C56D0" w:rsidRDefault="001C56D0" w:rsidP="001C56D0">
      <w:pPr>
        <w:pStyle w:val="PL"/>
      </w:pPr>
      <w:r>
        <w:tab/>
        <w:t>{ ID id-gNB-CU-UE-F1AP-ID</w:t>
      </w:r>
      <w:r>
        <w:tab/>
        <w:t>CRITICALITY reject</w:t>
      </w:r>
      <w:r>
        <w:tab/>
        <w:t>TYPE GNB-CU-UE-F1AP-ID</w:t>
      </w:r>
      <w:r>
        <w:tab/>
        <w:t>PRESENCE mandatory}|</w:t>
      </w:r>
    </w:p>
    <w:p w14:paraId="4C66F8C4" w14:textId="77777777" w:rsidR="001C56D0" w:rsidRDefault="001C56D0" w:rsidP="001C56D0">
      <w:pPr>
        <w:pStyle w:val="PL"/>
      </w:pPr>
      <w:r>
        <w:tab/>
        <w:t>{ ID id-gNB-DU-UE-F1AP-ID</w:t>
      </w:r>
      <w:r>
        <w:tab/>
        <w:t>CRITICALITY reject</w:t>
      </w:r>
      <w:r>
        <w:tab/>
        <w:t>TYPE GNB-DU-UE-F1AP-ID</w:t>
      </w:r>
      <w:r>
        <w:tab/>
        <w:t>PRESENCE mandatory}|</w:t>
      </w:r>
    </w:p>
    <w:p w14:paraId="25625C82" w14:textId="77777777" w:rsidR="001C56D0" w:rsidRDefault="001C56D0" w:rsidP="001C56D0">
      <w:pPr>
        <w:pStyle w:val="PL"/>
      </w:pPr>
      <w:r>
        <w:tab/>
        <w:t>{ ID id-TRP-PRS-Info-List</w:t>
      </w:r>
      <w:r>
        <w:tab/>
        <w:t>CRITICALITY ignore</w:t>
      </w:r>
      <w:r>
        <w:tab/>
        <w:t>TYPE TRP-PRS-Info-List</w:t>
      </w:r>
      <w:r>
        <w:tab/>
        <w:t>PRESENCE mandatory},</w:t>
      </w:r>
    </w:p>
    <w:p w14:paraId="4983B0E1" w14:textId="77777777" w:rsidR="001C56D0" w:rsidRDefault="001C56D0" w:rsidP="001C56D0">
      <w:pPr>
        <w:pStyle w:val="PL"/>
      </w:pPr>
      <w:r>
        <w:tab/>
        <w:t>...</w:t>
      </w:r>
    </w:p>
    <w:p w14:paraId="5C2596C8" w14:textId="77777777" w:rsidR="001C56D0" w:rsidRDefault="001C56D0" w:rsidP="001C56D0">
      <w:pPr>
        <w:pStyle w:val="PL"/>
      </w:pPr>
      <w:r>
        <w:t>}</w:t>
      </w:r>
    </w:p>
    <w:p w14:paraId="291657D7" w14:textId="77777777" w:rsidR="001C56D0" w:rsidRDefault="001C56D0" w:rsidP="001C56D0">
      <w:pPr>
        <w:pStyle w:val="PL"/>
      </w:pPr>
    </w:p>
    <w:p w14:paraId="59349D22" w14:textId="77777777" w:rsidR="001C56D0" w:rsidRDefault="001C56D0" w:rsidP="001C56D0">
      <w:pPr>
        <w:pStyle w:val="PL"/>
      </w:pPr>
    </w:p>
    <w:p w14:paraId="527D0CD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2263B9F4" w14:textId="77777777" w:rsidR="001C56D0" w:rsidRDefault="001C56D0" w:rsidP="001C56D0">
      <w:pPr>
        <w:pStyle w:val="PL"/>
      </w:pPr>
      <w:r>
        <w:t>--</w:t>
      </w:r>
    </w:p>
    <w:p w14:paraId="66E1918A" w14:textId="77777777" w:rsidR="001C56D0" w:rsidRDefault="001C56D0" w:rsidP="001C56D0">
      <w:pPr>
        <w:pStyle w:val="PL"/>
        <w:outlineLvl w:val="4"/>
      </w:pPr>
      <w:r>
        <w:t>-- Positioning Preconfiguration Confirm</w:t>
      </w:r>
    </w:p>
    <w:p w14:paraId="76995B68" w14:textId="77777777" w:rsidR="001C56D0" w:rsidRDefault="001C56D0" w:rsidP="001C56D0">
      <w:pPr>
        <w:pStyle w:val="PL"/>
      </w:pPr>
      <w:r>
        <w:t>--</w:t>
      </w:r>
    </w:p>
    <w:p w14:paraId="7454A3C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E1C2B5C" w14:textId="77777777" w:rsidR="001C56D0" w:rsidRDefault="001C56D0" w:rsidP="001C56D0">
      <w:pPr>
        <w:pStyle w:val="PL"/>
      </w:pPr>
    </w:p>
    <w:p w14:paraId="49B8646E" w14:textId="77777777" w:rsidR="001C56D0" w:rsidRDefault="001C56D0" w:rsidP="001C56D0">
      <w:pPr>
        <w:pStyle w:val="PL"/>
      </w:pPr>
      <w:r>
        <w:t>MeasurementPreconfigurationConfirm ::= SEQUENCE {</w:t>
      </w:r>
    </w:p>
    <w:p w14:paraId="41F19B1D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MeasurementPreconfigurationConfirm-IEs} },</w:t>
      </w:r>
    </w:p>
    <w:p w14:paraId="6CD8887D" w14:textId="77777777" w:rsidR="001C56D0" w:rsidRDefault="001C56D0" w:rsidP="001C56D0">
      <w:pPr>
        <w:pStyle w:val="PL"/>
      </w:pPr>
      <w:r>
        <w:tab/>
        <w:t>...</w:t>
      </w:r>
    </w:p>
    <w:p w14:paraId="49F92543" w14:textId="77777777" w:rsidR="001C56D0" w:rsidRDefault="001C56D0" w:rsidP="001C56D0">
      <w:pPr>
        <w:pStyle w:val="PL"/>
      </w:pPr>
      <w:r>
        <w:t>}</w:t>
      </w:r>
    </w:p>
    <w:p w14:paraId="76174CEF" w14:textId="77777777" w:rsidR="001C56D0" w:rsidRDefault="001C56D0" w:rsidP="001C56D0">
      <w:pPr>
        <w:pStyle w:val="PL"/>
      </w:pPr>
    </w:p>
    <w:p w14:paraId="76EF659B" w14:textId="77777777" w:rsidR="001C56D0" w:rsidRDefault="001C56D0" w:rsidP="001C56D0">
      <w:pPr>
        <w:pStyle w:val="PL"/>
      </w:pPr>
    </w:p>
    <w:p w14:paraId="5919E404" w14:textId="77777777" w:rsidR="001C56D0" w:rsidRDefault="001C56D0" w:rsidP="001C56D0">
      <w:pPr>
        <w:pStyle w:val="PL"/>
      </w:pPr>
      <w:r>
        <w:t>MeasurementPreconfigurationConfirm-IEs F1AP-PROTOCOL-IES ::= {</w:t>
      </w:r>
    </w:p>
    <w:p w14:paraId="514D5F45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4CB089" w14:textId="77777777" w:rsidR="001C56D0" w:rsidRDefault="001C56D0" w:rsidP="001C56D0">
      <w:pPr>
        <w:pStyle w:val="PL"/>
      </w:pPr>
      <w:r>
        <w:lastRenderedPageBreak/>
        <w:tab/>
        <w:t>{ ID id-gNB-DU-UE-F1AP-ID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91D42C6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 ID id-PosMeasGapPreConfig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PosMeasGapPreConfig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t>|</w:t>
      </w:r>
    </w:p>
    <w:p w14:paraId="329778F4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 },</w:t>
      </w:r>
    </w:p>
    <w:p w14:paraId="7807E601" w14:textId="77777777" w:rsidR="001C56D0" w:rsidRDefault="001C56D0" w:rsidP="001C56D0">
      <w:pPr>
        <w:pStyle w:val="PL"/>
      </w:pPr>
      <w:r>
        <w:tab/>
        <w:t>...</w:t>
      </w:r>
    </w:p>
    <w:p w14:paraId="620FAB7F" w14:textId="77777777" w:rsidR="001C56D0" w:rsidRDefault="001C56D0" w:rsidP="001C56D0">
      <w:pPr>
        <w:pStyle w:val="PL"/>
      </w:pPr>
      <w:r>
        <w:t>}</w:t>
      </w:r>
    </w:p>
    <w:p w14:paraId="0E332026" w14:textId="77777777" w:rsidR="001C56D0" w:rsidRDefault="001C56D0" w:rsidP="001C56D0">
      <w:pPr>
        <w:pStyle w:val="PL"/>
      </w:pPr>
    </w:p>
    <w:p w14:paraId="5A6512B1" w14:textId="77777777" w:rsidR="001C56D0" w:rsidRDefault="001C56D0" w:rsidP="001C56D0">
      <w:pPr>
        <w:pStyle w:val="PL"/>
      </w:pPr>
    </w:p>
    <w:p w14:paraId="728AF5AD" w14:textId="77777777" w:rsidR="001C56D0" w:rsidRDefault="001C56D0" w:rsidP="001C56D0">
      <w:pPr>
        <w:pStyle w:val="PL"/>
      </w:pPr>
    </w:p>
    <w:p w14:paraId="57FFE4D5" w14:textId="77777777" w:rsidR="001C56D0" w:rsidRDefault="001C56D0" w:rsidP="001C56D0">
      <w:pPr>
        <w:pStyle w:val="PL"/>
      </w:pPr>
    </w:p>
    <w:p w14:paraId="0EFAAA4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1642D88" w14:textId="77777777" w:rsidR="001C56D0" w:rsidRDefault="001C56D0" w:rsidP="001C56D0">
      <w:pPr>
        <w:pStyle w:val="PL"/>
      </w:pPr>
      <w:r>
        <w:t>--</w:t>
      </w:r>
    </w:p>
    <w:p w14:paraId="3B3380EA" w14:textId="77777777" w:rsidR="001C56D0" w:rsidRDefault="001C56D0" w:rsidP="001C56D0">
      <w:pPr>
        <w:pStyle w:val="PL"/>
        <w:outlineLvl w:val="4"/>
      </w:pPr>
      <w:r>
        <w:t>-- Positioning Preconfiguration Refuse</w:t>
      </w:r>
    </w:p>
    <w:p w14:paraId="41E567ED" w14:textId="77777777" w:rsidR="001C56D0" w:rsidRDefault="001C56D0" w:rsidP="001C56D0">
      <w:pPr>
        <w:pStyle w:val="PL"/>
      </w:pPr>
      <w:r>
        <w:t>--</w:t>
      </w:r>
    </w:p>
    <w:p w14:paraId="18D0BD8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B048485" w14:textId="77777777" w:rsidR="001C56D0" w:rsidRDefault="001C56D0" w:rsidP="001C56D0">
      <w:pPr>
        <w:pStyle w:val="PL"/>
      </w:pPr>
    </w:p>
    <w:p w14:paraId="175CA1EF" w14:textId="77777777" w:rsidR="001C56D0" w:rsidRDefault="001C56D0" w:rsidP="001C56D0">
      <w:pPr>
        <w:pStyle w:val="PL"/>
      </w:pPr>
      <w:r>
        <w:t>MeasurementPreconfigurationRefuse ::= SEQUENCE {</w:t>
      </w:r>
    </w:p>
    <w:p w14:paraId="57BD0977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MeasurementPreconfigurationRefuse-IEs} },</w:t>
      </w:r>
    </w:p>
    <w:p w14:paraId="0A210A8D" w14:textId="77777777" w:rsidR="001C56D0" w:rsidRDefault="001C56D0" w:rsidP="001C56D0">
      <w:pPr>
        <w:pStyle w:val="PL"/>
      </w:pPr>
      <w:r>
        <w:tab/>
        <w:t>...</w:t>
      </w:r>
    </w:p>
    <w:p w14:paraId="309E816A" w14:textId="77777777" w:rsidR="001C56D0" w:rsidRDefault="001C56D0" w:rsidP="001C56D0">
      <w:pPr>
        <w:pStyle w:val="PL"/>
      </w:pPr>
      <w:r>
        <w:t>}</w:t>
      </w:r>
    </w:p>
    <w:p w14:paraId="4BD79035" w14:textId="77777777" w:rsidR="001C56D0" w:rsidRDefault="001C56D0" w:rsidP="001C56D0">
      <w:pPr>
        <w:pStyle w:val="PL"/>
      </w:pPr>
    </w:p>
    <w:p w14:paraId="27C40CC9" w14:textId="77777777" w:rsidR="001C56D0" w:rsidRDefault="001C56D0" w:rsidP="001C56D0">
      <w:pPr>
        <w:pStyle w:val="PL"/>
      </w:pPr>
      <w:r>
        <w:t>MeasurementPreconfigurationRefuse-IEs F1AP-PROTOCOL-IES ::= {</w:t>
      </w:r>
    </w:p>
    <w:p w14:paraId="272B3218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3F2D899A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  <w:t>PRESENCE mandatory</w:t>
      </w:r>
      <w:r>
        <w:tab/>
        <w:t>}|</w:t>
      </w:r>
    </w:p>
    <w:p w14:paraId="5104AC57" w14:textId="77777777" w:rsidR="001C56D0" w:rsidRDefault="001C56D0" w:rsidP="001C56D0">
      <w:pPr>
        <w:pStyle w:val="PL"/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3B5465D0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  <w:t>PRESENCE optional },</w:t>
      </w:r>
    </w:p>
    <w:p w14:paraId="2FD2BF18" w14:textId="77777777" w:rsidR="001C56D0" w:rsidRDefault="001C56D0" w:rsidP="001C56D0">
      <w:pPr>
        <w:pStyle w:val="PL"/>
      </w:pPr>
      <w:r>
        <w:tab/>
        <w:t>...</w:t>
      </w:r>
    </w:p>
    <w:p w14:paraId="42F9D017" w14:textId="77777777" w:rsidR="001C56D0" w:rsidRDefault="001C56D0" w:rsidP="001C56D0">
      <w:pPr>
        <w:pStyle w:val="PL"/>
      </w:pPr>
      <w:r>
        <w:t>}</w:t>
      </w:r>
    </w:p>
    <w:p w14:paraId="04B0CA11" w14:textId="77777777" w:rsidR="001C56D0" w:rsidRDefault="001C56D0" w:rsidP="001C56D0">
      <w:pPr>
        <w:pStyle w:val="PL"/>
      </w:pPr>
    </w:p>
    <w:p w14:paraId="0D449B23" w14:textId="77777777" w:rsidR="001C56D0" w:rsidRDefault="001C56D0" w:rsidP="001C56D0">
      <w:pPr>
        <w:pStyle w:val="PL"/>
      </w:pPr>
    </w:p>
    <w:p w14:paraId="1C00409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0BAC782" w14:textId="77777777" w:rsidR="001C56D0" w:rsidRDefault="001C56D0" w:rsidP="001C56D0">
      <w:pPr>
        <w:pStyle w:val="PL"/>
      </w:pPr>
      <w:r>
        <w:t>--</w:t>
      </w:r>
    </w:p>
    <w:p w14:paraId="28849A39" w14:textId="77777777" w:rsidR="001C56D0" w:rsidRDefault="001C56D0" w:rsidP="001C56D0">
      <w:pPr>
        <w:pStyle w:val="PL"/>
        <w:outlineLvl w:val="3"/>
      </w:pPr>
      <w:r>
        <w:t>-- MEASUREMENT ACTIVATION ELEMENTARY PROCEDURE</w:t>
      </w:r>
    </w:p>
    <w:p w14:paraId="021D47F0" w14:textId="77777777" w:rsidR="001C56D0" w:rsidRDefault="001C56D0" w:rsidP="001C56D0">
      <w:pPr>
        <w:pStyle w:val="PL"/>
      </w:pPr>
      <w:r>
        <w:t>--</w:t>
      </w:r>
    </w:p>
    <w:p w14:paraId="385D83C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694341E" w14:textId="77777777" w:rsidR="001C56D0" w:rsidRDefault="001C56D0" w:rsidP="001C56D0">
      <w:pPr>
        <w:pStyle w:val="PL"/>
      </w:pPr>
    </w:p>
    <w:p w14:paraId="2EA04BCD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688B656" w14:textId="77777777" w:rsidR="001C56D0" w:rsidRDefault="001C56D0" w:rsidP="001C56D0">
      <w:pPr>
        <w:pStyle w:val="PL"/>
      </w:pPr>
      <w:r>
        <w:t>--</w:t>
      </w:r>
    </w:p>
    <w:p w14:paraId="55C7EA4A" w14:textId="77777777" w:rsidR="001C56D0" w:rsidRDefault="001C56D0" w:rsidP="001C56D0">
      <w:pPr>
        <w:pStyle w:val="PL"/>
        <w:outlineLvl w:val="4"/>
      </w:pPr>
      <w:r>
        <w:t>-- Measurement Activation</w:t>
      </w:r>
    </w:p>
    <w:p w14:paraId="71740C0B" w14:textId="77777777" w:rsidR="001C56D0" w:rsidRDefault="001C56D0" w:rsidP="001C56D0">
      <w:pPr>
        <w:pStyle w:val="PL"/>
      </w:pPr>
      <w:r>
        <w:t>--</w:t>
      </w:r>
    </w:p>
    <w:p w14:paraId="0BFF092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20F842C" w14:textId="77777777" w:rsidR="001C56D0" w:rsidRDefault="001C56D0" w:rsidP="001C56D0">
      <w:pPr>
        <w:pStyle w:val="PL"/>
      </w:pPr>
    </w:p>
    <w:p w14:paraId="384E65C0" w14:textId="77777777" w:rsidR="001C56D0" w:rsidRDefault="001C56D0" w:rsidP="001C56D0">
      <w:pPr>
        <w:pStyle w:val="PL"/>
      </w:pPr>
      <w:r>
        <w:t>MeasurementActivation ::= SEQUENCE {</w:t>
      </w:r>
    </w:p>
    <w:p w14:paraId="32A24174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 { MeasurementActivation-IEs} },</w:t>
      </w:r>
    </w:p>
    <w:p w14:paraId="15B5DCA7" w14:textId="77777777" w:rsidR="001C56D0" w:rsidRDefault="001C56D0" w:rsidP="001C56D0">
      <w:pPr>
        <w:pStyle w:val="PL"/>
      </w:pPr>
      <w:r>
        <w:tab/>
        <w:t>...</w:t>
      </w:r>
    </w:p>
    <w:p w14:paraId="7CDEC084" w14:textId="77777777" w:rsidR="001C56D0" w:rsidRDefault="001C56D0" w:rsidP="001C56D0">
      <w:pPr>
        <w:pStyle w:val="PL"/>
      </w:pPr>
      <w:r>
        <w:t>}</w:t>
      </w:r>
    </w:p>
    <w:p w14:paraId="088C7D98" w14:textId="77777777" w:rsidR="001C56D0" w:rsidRDefault="001C56D0" w:rsidP="001C56D0">
      <w:pPr>
        <w:pStyle w:val="PL"/>
      </w:pPr>
    </w:p>
    <w:p w14:paraId="10BAEA97" w14:textId="77777777" w:rsidR="001C56D0" w:rsidRDefault="001C56D0" w:rsidP="001C56D0">
      <w:pPr>
        <w:pStyle w:val="PL"/>
      </w:pPr>
      <w:r>
        <w:t>MeasurementActivation-IEs F1AP-PROTOCOL-IES ::= {</w:t>
      </w:r>
    </w:p>
    <w:p w14:paraId="6DC6696F" w14:textId="77777777" w:rsidR="001C56D0" w:rsidRDefault="001C56D0" w:rsidP="001C56D0">
      <w:pPr>
        <w:pStyle w:val="PL"/>
      </w:pPr>
      <w:r>
        <w:tab/>
        <w:t>{ ID id-gNB-CU-UE-F1AP-ID</w:t>
      </w:r>
      <w:r>
        <w:tab/>
      </w:r>
      <w:r>
        <w:tab/>
      </w:r>
      <w:r>
        <w:tab/>
        <w:t>CRITICALITY reject</w:t>
      </w:r>
      <w:r>
        <w:tab/>
        <w:t>TYPE GNB-C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C7CB92" w14:textId="77777777" w:rsidR="001C56D0" w:rsidRDefault="001C56D0" w:rsidP="001C56D0">
      <w:pPr>
        <w:pStyle w:val="PL"/>
      </w:pPr>
      <w:r>
        <w:tab/>
        <w:t>{ ID id-gNB-DU-UE-F1AP-ID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5ED990CE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{ ID id-ActivationRequestType</w:t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TYPE ActivationRequestType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</w:t>
      </w:r>
      <w:r>
        <w:t>|</w:t>
      </w:r>
    </w:p>
    <w:p w14:paraId="5B9516E9" w14:textId="77777777" w:rsidR="001C56D0" w:rsidRDefault="001C56D0" w:rsidP="001C56D0">
      <w:pPr>
        <w:pStyle w:val="PL"/>
      </w:pPr>
      <w:r>
        <w:tab/>
        <w:t>{ ID id-PRS-Measurement-Info-List</w:t>
      </w:r>
      <w:r>
        <w:tab/>
        <w:t>CRITICALITY ignore</w:t>
      </w:r>
      <w:r>
        <w:tab/>
        <w:t>TYPE PRS-Measurement-Info-List</w:t>
      </w:r>
      <w:r>
        <w:tab/>
      </w:r>
      <w:r>
        <w:tab/>
        <w:t xml:space="preserve">PRESENCE </w:t>
      </w:r>
      <w:r>
        <w:rPr>
          <w:snapToGrid w:val="0"/>
        </w:rPr>
        <w:t>optional</w:t>
      </w:r>
      <w:r>
        <w:t>},</w:t>
      </w:r>
    </w:p>
    <w:p w14:paraId="019CCDF4" w14:textId="77777777" w:rsidR="001C56D0" w:rsidRDefault="001C56D0" w:rsidP="001C56D0">
      <w:pPr>
        <w:pStyle w:val="PL"/>
      </w:pPr>
      <w:r>
        <w:tab/>
        <w:t>...</w:t>
      </w:r>
    </w:p>
    <w:p w14:paraId="7795ACEE" w14:textId="77777777" w:rsidR="001C56D0" w:rsidRDefault="001C56D0" w:rsidP="001C56D0">
      <w:pPr>
        <w:pStyle w:val="PL"/>
      </w:pPr>
      <w:r>
        <w:t xml:space="preserve">} </w:t>
      </w:r>
    </w:p>
    <w:p w14:paraId="44181582" w14:textId="77777777" w:rsidR="001C56D0" w:rsidRDefault="001C56D0" w:rsidP="001C56D0">
      <w:pPr>
        <w:pStyle w:val="PL"/>
      </w:pPr>
    </w:p>
    <w:p w14:paraId="6AFDE2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8EA5D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210C1CD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snapToGrid w:val="0"/>
        </w:rPr>
        <w:t xml:space="preserve">-- QOE INFORMATION TRANSFER </w:t>
      </w:r>
      <w:r>
        <w:t xml:space="preserve">ELEMENTARY </w:t>
      </w:r>
      <w:r>
        <w:rPr>
          <w:snapToGrid w:val="0"/>
        </w:rPr>
        <w:t>PROCEDURE</w:t>
      </w:r>
    </w:p>
    <w:p w14:paraId="17E79C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B7D21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A77EB78" w14:textId="77777777" w:rsidR="001C56D0" w:rsidRDefault="001C56D0" w:rsidP="001C56D0">
      <w:pPr>
        <w:pStyle w:val="PL"/>
      </w:pPr>
    </w:p>
    <w:p w14:paraId="6591667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61581AF" w14:textId="77777777" w:rsidR="001C56D0" w:rsidRDefault="001C56D0" w:rsidP="001C56D0">
      <w:pPr>
        <w:pStyle w:val="PL"/>
      </w:pPr>
      <w:r>
        <w:t>--</w:t>
      </w:r>
    </w:p>
    <w:p w14:paraId="521CD9DC" w14:textId="77777777" w:rsidR="001C56D0" w:rsidRDefault="001C56D0" w:rsidP="001C56D0">
      <w:pPr>
        <w:pStyle w:val="PL"/>
        <w:outlineLvl w:val="4"/>
      </w:pPr>
      <w:r>
        <w:t xml:space="preserve">-- </w:t>
      </w:r>
      <w:r>
        <w:rPr>
          <w:snapToGrid w:val="0"/>
        </w:rPr>
        <w:t>QoE Information Transfer</w:t>
      </w:r>
    </w:p>
    <w:p w14:paraId="37DEAB1C" w14:textId="77777777" w:rsidR="001C56D0" w:rsidRDefault="001C56D0" w:rsidP="001C56D0">
      <w:pPr>
        <w:pStyle w:val="PL"/>
      </w:pPr>
      <w:r>
        <w:t>--</w:t>
      </w:r>
    </w:p>
    <w:p w14:paraId="7457110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B3470A3" w14:textId="77777777" w:rsidR="001C56D0" w:rsidRDefault="001C56D0" w:rsidP="001C56D0">
      <w:pPr>
        <w:pStyle w:val="PL"/>
        <w:rPr>
          <w:snapToGrid w:val="0"/>
        </w:rPr>
      </w:pPr>
    </w:p>
    <w:p w14:paraId="35D2013F" w14:textId="77777777" w:rsidR="001C56D0" w:rsidRDefault="001C56D0" w:rsidP="001C56D0">
      <w:pPr>
        <w:pStyle w:val="PL"/>
        <w:rPr>
          <w:snapToGrid w:val="0"/>
        </w:rPr>
      </w:pPr>
    </w:p>
    <w:p w14:paraId="548694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QoEInformationTransfer ::= SEQUENCE {</w:t>
      </w:r>
    </w:p>
    <w:p w14:paraId="49EF1D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otocol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Container</w:t>
      </w:r>
      <w:r>
        <w:rPr>
          <w:snapToGrid w:val="0"/>
        </w:rPr>
        <w:tab/>
      </w:r>
      <w:r>
        <w:rPr>
          <w:snapToGrid w:val="0"/>
        </w:rPr>
        <w:tab/>
        <w:t>{{QoEInformationTransfer-IEs}},</w:t>
      </w:r>
    </w:p>
    <w:p w14:paraId="755E9A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9580D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038051" w14:textId="77777777" w:rsidR="001C56D0" w:rsidRDefault="001C56D0" w:rsidP="001C56D0">
      <w:pPr>
        <w:pStyle w:val="PL"/>
        <w:rPr>
          <w:rFonts w:eastAsia="맑은 고딕"/>
          <w:snapToGrid w:val="0"/>
          <w:lang w:eastAsia="zh-CN"/>
        </w:rPr>
      </w:pPr>
    </w:p>
    <w:p w14:paraId="6B5E7D7D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23010A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QoEInformationTransfer-IEs F1AP-PROTOCOL-IES ::= {</w:t>
      </w:r>
    </w:p>
    <w:p w14:paraId="7A0F59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C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39D69E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GNB-DU-UE-F1A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</w:t>
      </w:r>
      <w:r>
        <w:rPr>
          <w:snapToGrid w:val="0"/>
        </w:rPr>
        <w:tab/>
        <w:t>}|</w:t>
      </w:r>
    </w:p>
    <w:p w14:paraId="7987DF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Qo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QoE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optional</w:t>
      </w:r>
      <w:r>
        <w:rPr>
          <w:snapToGrid w:val="0"/>
          <w:lang w:eastAsia="zh-CN"/>
        </w:rPr>
        <w:tab/>
        <w:t>}</w:t>
      </w:r>
      <w:r>
        <w:rPr>
          <w:snapToGrid w:val="0"/>
        </w:rPr>
        <w:t>,</w:t>
      </w:r>
    </w:p>
    <w:p w14:paraId="6C8AF5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A079B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0F3797B" w14:textId="77777777" w:rsidR="001C56D0" w:rsidRDefault="001C56D0" w:rsidP="001C56D0">
      <w:pPr>
        <w:pStyle w:val="PL"/>
      </w:pPr>
    </w:p>
    <w:p w14:paraId="17881165" w14:textId="77777777" w:rsidR="001C56D0" w:rsidRDefault="001C56D0" w:rsidP="001C56D0">
      <w:pPr>
        <w:pStyle w:val="PL"/>
      </w:pPr>
    </w:p>
    <w:p w14:paraId="5A0FFB8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23132FD" w14:textId="77777777" w:rsidR="001C56D0" w:rsidRDefault="001C56D0" w:rsidP="001C56D0">
      <w:pPr>
        <w:pStyle w:val="PL"/>
      </w:pPr>
      <w:r>
        <w:t>--</w:t>
      </w:r>
    </w:p>
    <w:p w14:paraId="247DD3E7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POSITIONING SYSTEM INFORMATION DELIVERY </w:t>
      </w:r>
      <w:r>
        <w:t xml:space="preserve">ELEMENTARY </w:t>
      </w:r>
      <w:r>
        <w:rPr>
          <w:snapToGrid w:val="0"/>
        </w:rPr>
        <w:t>PROCEDURE</w:t>
      </w:r>
    </w:p>
    <w:p w14:paraId="0A36FD0B" w14:textId="77777777" w:rsidR="001C56D0" w:rsidRDefault="001C56D0" w:rsidP="001C56D0">
      <w:pPr>
        <w:pStyle w:val="PL"/>
      </w:pPr>
      <w:r>
        <w:t>--</w:t>
      </w:r>
    </w:p>
    <w:p w14:paraId="7A96445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71C8CA65" w14:textId="77777777" w:rsidR="001C56D0" w:rsidRDefault="001C56D0" w:rsidP="001C56D0">
      <w:pPr>
        <w:pStyle w:val="PL"/>
      </w:pPr>
    </w:p>
    <w:p w14:paraId="3F096A3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73CC4FA" w14:textId="77777777" w:rsidR="001C56D0" w:rsidRDefault="001C56D0" w:rsidP="001C56D0">
      <w:pPr>
        <w:pStyle w:val="PL"/>
      </w:pPr>
      <w:r>
        <w:t>--</w:t>
      </w:r>
    </w:p>
    <w:p w14:paraId="215D9479" w14:textId="77777777" w:rsidR="001C56D0" w:rsidRDefault="001C56D0" w:rsidP="001C56D0">
      <w:pPr>
        <w:pStyle w:val="PL"/>
        <w:outlineLvl w:val="4"/>
      </w:pPr>
      <w:r>
        <w:t>-- Positioning System information Delivery Command</w:t>
      </w:r>
    </w:p>
    <w:p w14:paraId="1E159DC8" w14:textId="77777777" w:rsidR="001C56D0" w:rsidRDefault="001C56D0" w:rsidP="001C56D0">
      <w:pPr>
        <w:pStyle w:val="PL"/>
      </w:pPr>
      <w:r>
        <w:t>--</w:t>
      </w:r>
    </w:p>
    <w:p w14:paraId="3E52C17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D5F5B0" w14:textId="77777777" w:rsidR="001C56D0" w:rsidRDefault="001C56D0" w:rsidP="001C56D0">
      <w:pPr>
        <w:pStyle w:val="PL"/>
      </w:pPr>
    </w:p>
    <w:p w14:paraId="363F1E88" w14:textId="77777777" w:rsidR="001C56D0" w:rsidRDefault="001C56D0" w:rsidP="001C56D0">
      <w:pPr>
        <w:pStyle w:val="PL"/>
      </w:pPr>
      <w:r>
        <w:t>PosSystemInformationDeliveryCommand ::= SEQUENCE {</w:t>
      </w:r>
    </w:p>
    <w:p w14:paraId="2E8306B9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PosSystemInformationDeliveryCommandIEs}},</w:t>
      </w:r>
    </w:p>
    <w:p w14:paraId="73A5AD56" w14:textId="77777777" w:rsidR="001C56D0" w:rsidRDefault="001C56D0" w:rsidP="001C56D0">
      <w:pPr>
        <w:pStyle w:val="PL"/>
      </w:pPr>
      <w:r>
        <w:tab/>
        <w:t>...</w:t>
      </w:r>
    </w:p>
    <w:p w14:paraId="35F7BD0B" w14:textId="77777777" w:rsidR="001C56D0" w:rsidRDefault="001C56D0" w:rsidP="001C56D0">
      <w:pPr>
        <w:pStyle w:val="PL"/>
      </w:pPr>
      <w:r>
        <w:t>}</w:t>
      </w:r>
    </w:p>
    <w:p w14:paraId="7C1C321F" w14:textId="77777777" w:rsidR="001C56D0" w:rsidRDefault="001C56D0" w:rsidP="001C56D0">
      <w:pPr>
        <w:pStyle w:val="PL"/>
      </w:pPr>
    </w:p>
    <w:p w14:paraId="60BBDB60" w14:textId="77777777" w:rsidR="001C56D0" w:rsidRDefault="001C56D0" w:rsidP="001C56D0">
      <w:pPr>
        <w:pStyle w:val="PL"/>
      </w:pPr>
      <w:r>
        <w:t>PosSystemInformationDeliveryCommandIEs F1AP-PROTOCOL-IES ::= {</w:t>
      </w:r>
    </w:p>
    <w:p w14:paraId="21DBE57E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BFFD0AB" w14:textId="77777777" w:rsidR="001C56D0" w:rsidRDefault="001C56D0" w:rsidP="001C56D0">
      <w:pPr>
        <w:pStyle w:val="PL"/>
      </w:pPr>
      <w:r>
        <w:tab/>
        <w:t>{ ID id-NRCGI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6FF4E4F1" w14:textId="77777777" w:rsidR="001C56D0" w:rsidRDefault="001C56D0" w:rsidP="001C56D0">
      <w:pPr>
        <w:pStyle w:val="PL"/>
      </w:pPr>
      <w:r>
        <w:tab/>
        <w:t>{ ID id-PosSItypeList</w:t>
      </w:r>
      <w:r>
        <w:tab/>
      </w:r>
      <w:r>
        <w:tab/>
      </w:r>
      <w:r>
        <w:tab/>
        <w:t>CRITICALITY reject</w:t>
      </w:r>
      <w:r>
        <w:tab/>
        <w:t>TYPE PosSItypeList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FFF3EE" w14:textId="77777777" w:rsidR="001C56D0" w:rsidRDefault="001C56D0" w:rsidP="001C56D0">
      <w:pPr>
        <w:pStyle w:val="PL"/>
      </w:pPr>
      <w:r>
        <w:tab/>
        <w:t xml:space="preserve">{ ID id-ConfirmedUEID </w:t>
      </w:r>
      <w:r>
        <w:tab/>
      </w:r>
      <w:r>
        <w:tab/>
      </w:r>
      <w:r>
        <w:tab/>
        <w:t>CRITICALITY reject</w:t>
      </w:r>
      <w:r>
        <w:tab/>
        <w:t>TYPE GNB-DU-UE-F1AP-ID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163DA70A" w14:textId="77777777" w:rsidR="001C56D0" w:rsidRDefault="001C56D0" w:rsidP="001C56D0">
      <w:pPr>
        <w:pStyle w:val="PL"/>
      </w:pPr>
      <w:r>
        <w:tab/>
        <w:t>...</w:t>
      </w:r>
    </w:p>
    <w:p w14:paraId="563DD93D" w14:textId="77777777" w:rsidR="001C56D0" w:rsidRDefault="001C56D0" w:rsidP="001C56D0">
      <w:pPr>
        <w:pStyle w:val="PL"/>
      </w:pPr>
      <w:r>
        <w:t>}</w:t>
      </w:r>
    </w:p>
    <w:p w14:paraId="1DC3D241" w14:textId="77777777" w:rsidR="001C56D0" w:rsidRDefault="001C56D0" w:rsidP="001C56D0">
      <w:pPr>
        <w:pStyle w:val="PL"/>
        <w:rPr>
          <w:snapToGrid w:val="0"/>
        </w:rPr>
      </w:pPr>
    </w:p>
    <w:p w14:paraId="7C65B9F6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59C14F7" w14:textId="77777777" w:rsidR="001C56D0" w:rsidRDefault="001C56D0" w:rsidP="001C56D0">
      <w:pPr>
        <w:pStyle w:val="PL"/>
      </w:pPr>
      <w:r>
        <w:t>--</w:t>
      </w:r>
    </w:p>
    <w:p w14:paraId="2FDD38A6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DU-CU CELL SWITCH NOTIFICATION </w:t>
      </w:r>
      <w:r>
        <w:t xml:space="preserve">ELEMENTARY </w:t>
      </w:r>
      <w:r>
        <w:rPr>
          <w:snapToGrid w:val="0"/>
        </w:rPr>
        <w:t>PROCEDURE</w:t>
      </w:r>
    </w:p>
    <w:p w14:paraId="54D307E1" w14:textId="77777777" w:rsidR="001C56D0" w:rsidRDefault="001C56D0" w:rsidP="001C56D0">
      <w:pPr>
        <w:pStyle w:val="PL"/>
      </w:pPr>
      <w:r>
        <w:t>--</w:t>
      </w:r>
    </w:p>
    <w:p w14:paraId="3EE218D5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2DF71E8" w14:textId="77777777" w:rsidR="001C56D0" w:rsidRDefault="001C56D0" w:rsidP="001C56D0">
      <w:pPr>
        <w:pStyle w:val="PL"/>
        <w:rPr>
          <w:noProof w:val="0"/>
        </w:rPr>
      </w:pPr>
    </w:p>
    <w:p w14:paraId="5121928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FFFC0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61833614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DU-CU Cell Switch Notification</w:t>
      </w:r>
    </w:p>
    <w:p w14:paraId="01BE81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046787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12C299A5" w14:textId="77777777" w:rsidR="001C56D0" w:rsidRDefault="001C56D0" w:rsidP="001C56D0">
      <w:pPr>
        <w:pStyle w:val="PL"/>
        <w:rPr>
          <w:noProof w:val="0"/>
        </w:rPr>
      </w:pPr>
    </w:p>
    <w:p w14:paraId="4E8D18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UCUCellSwitchNotification ::= SEQUENCE {</w:t>
      </w:r>
    </w:p>
    <w:p w14:paraId="160091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Container       {{ DUCUCellSwitchNotificationIEs}},</w:t>
      </w:r>
    </w:p>
    <w:p w14:paraId="2EE517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5D18F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3815BCC" w14:textId="77777777" w:rsidR="001C56D0" w:rsidRDefault="001C56D0" w:rsidP="001C56D0">
      <w:pPr>
        <w:pStyle w:val="PL"/>
        <w:rPr>
          <w:noProof w:val="0"/>
        </w:rPr>
      </w:pPr>
    </w:p>
    <w:p w14:paraId="44ABA8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UCUCellSwitchNotificationIEs F1AP-PROTOCOL-IES ::= {</w:t>
      </w:r>
    </w:p>
    <w:p w14:paraId="0871FF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1855ADD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D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29FAFF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rFonts w:eastAsia="SimSun"/>
          <w:snapToGrid w:val="0"/>
        </w:rPr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 xml:space="preserve">TYPE </w:t>
      </w:r>
      <w:r>
        <w:rPr>
          <w:rFonts w:eastAsia="SimSun"/>
          <w:snapToGrid w:val="0"/>
        </w:rPr>
        <w:t>NRCG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1D38F3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LTMCellSwitchInformation</w:t>
      </w:r>
      <w:r>
        <w:rPr>
          <w:noProof w:val="0"/>
        </w:rPr>
        <w:tab/>
        <w:t xml:space="preserve"> CRITICALITY ignore</w:t>
      </w:r>
      <w:r>
        <w:rPr>
          <w:noProof w:val="0"/>
        </w:rPr>
        <w:tab/>
        <w:t>TYPE LTMCellSwitchInformation</w:t>
      </w:r>
      <w:r>
        <w:rPr>
          <w:noProof w:val="0"/>
        </w:rPr>
        <w:tab/>
        <w:t>PRESENCE optional</w:t>
      </w:r>
      <w:r>
        <w:rPr>
          <w:noProof w:val="0"/>
        </w:rPr>
        <w:tab/>
      </w:r>
      <w:r>
        <w:rPr>
          <w:noProof w:val="0"/>
        </w:rPr>
        <w:tab/>
        <w:t>}|</w:t>
      </w:r>
    </w:p>
    <w:p w14:paraId="2CDD80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rFonts w:eastAsia="SimSun"/>
          <w:snapToGrid w:val="0"/>
        </w:rPr>
        <w:t>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</w:t>
      </w:r>
      <w:r>
        <w:rPr>
          <w:rFonts w:eastAsia="SimSun"/>
          <w:snapToGrid w:val="0"/>
        </w:rPr>
        <w:t>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</w:r>
      <w:r>
        <w:rPr>
          <w:noProof w:val="0"/>
        </w:rPr>
        <w:tab/>
        <w:t>},</w:t>
      </w:r>
    </w:p>
    <w:p w14:paraId="488E9B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1E10B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1865CD9" w14:textId="77777777" w:rsidR="001C56D0" w:rsidRDefault="001C56D0" w:rsidP="001C56D0">
      <w:pPr>
        <w:pStyle w:val="PL"/>
        <w:rPr>
          <w:snapToGrid w:val="0"/>
        </w:rPr>
      </w:pPr>
    </w:p>
    <w:p w14:paraId="2AA4C521" w14:textId="77777777" w:rsidR="001C56D0" w:rsidRDefault="001C56D0" w:rsidP="001C56D0">
      <w:pPr>
        <w:pStyle w:val="PL"/>
        <w:rPr>
          <w:snapToGrid w:val="0"/>
        </w:rPr>
      </w:pPr>
    </w:p>
    <w:p w14:paraId="0E2B43BB" w14:textId="77777777" w:rsidR="001C56D0" w:rsidRDefault="001C56D0" w:rsidP="001C56D0">
      <w:pPr>
        <w:pStyle w:val="PL"/>
      </w:pPr>
      <w:r>
        <w:lastRenderedPageBreak/>
        <w:t>-- **************************************************************</w:t>
      </w:r>
    </w:p>
    <w:p w14:paraId="2CD20E03" w14:textId="77777777" w:rsidR="001C56D0" w:rsidRDefault="001C56D0" w:rsidP="001C56D0">
      <w:pPr>
        <w:pStyle w:val="PL"/>
      </w:pPr>
      <w:r>
        <w:t>--</w:t>
      </w:r>
    </w:p>
    <w:p w14:paraId="117061F5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>CU-DU CELL SWITCH NOTIFICATION</w:t>
      </w:r>
      <w:r>
        <w:t xml:space="preserve"> ELEMENTARY </w:t>
      </w:r>
      <w:r>
        <w:rPr>
          <w:snapToGrid w:val="0"/>
        </w:rPr>
        <w:t>PROCEDURE</w:t>
      </w:r>
    </w:p>
    <w:p w14:paraId="1F6AB7D1" w14:textId="77777777" w:rsidR="001C56D0" w:rsidRDefault="001C56D0" w:rsidP="001C56D0">
      <w:pPr>
        <w:pStyle w:val="PL"/>
      </w:pPr>
      <w:r>
        <w:t>--</w:t>
      </w:r>
    </w:p>
    <w:p w14:paraId="5C1A8F29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1F3079E" w14:textId="77777777" w:rsidR="001C56D0" w:rsidRDefault="001C56D0" w:rsidP="001C56D0">
      <w:pPr>
        <w:pStyle w:val="PL"/>
        <w:rPr>
          <w:noProof w:val="0"/>
        </w:rPr>
      </w:pPr>
    </w:p>
    <w:p w14:paraId="6377E5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9A0ED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7DC6667B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CU-DU Cell Switch Notification</w:t>
      </w:r>
    </w:p>
    <w:p w14:paraId="3F566D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71A91D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7FD67EB2" w14:textId="77777777" w:rsidR="001C56D0" w:rsidRDefault="001C56D0" w:rsidP="001C56D0">
      <w:pPr>
        <w:pStyle w:val="PL"/>
        <w:rPr>
          <w:noProof w:val="0"/>
        </w:rPr>
      </w:pPr>
    </w:p>
    <w:p w14:paraId="62C75D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CellSwitchNotification ::= SEQUENCE {</w:t>
      </w:r>
    </w:p>
    <w:p w14:paraId="155E25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Container       {{ CUDUCellSwitchNotificationIEs}},</w:t>
      </w:r>
    </w:p>
    <w:p w14:paraId="57C30A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0675A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7FDCB59" w14:textId="77777777" w:rsidR="001C56D0" w:rsidRDefault="001C56D0" w:rsidP="001C56D0">
      <w:pPr>
        <w:pStyle w:val="PL"/>
        <w:rPr>
          <w:noProof w:val="0"/>
        </w:rPr>
      </w:pPr>
    </w:p>
    <w:p w14:paraId="6E6EF2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CellSwitchNotificationIEs F1AP-PROTOCOL-IES ::= {</w:t>
      </w:r>
    </w:p>
    <w:p w14:paraId="3158B6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337005C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D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6B99D0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rFonts w:eastAsia="SimSun"/>
          <w:snapToGrid w:val="0"/>
        </w:rPr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 xml:space="preserve">TYPE </w:t>
      </w:r>
      <w:r>
        <w:rPr>
          <w:rFonts w:eastAsia="SimSun"/>
          <w:snapToGrid w:val="0"/>
        </w:rPr>
        <w:t>NRCG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06D21D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LTMCellSwitchInformation</w:t>
      </w:r>
      <w:r>
        <w:rPr>
          <w:noProof w:val="0"/>
        </w:rPr>
        <w:tab/>
        <w:t xml:space="preserve"> CRITICALITY ignore</w:t>
      </w:r>
      <w:r>
        <w:rPr>
          <w:noProof w:val="0"/>
        </w:rPr>
        <w:tab/>
        <w:t>TYPE LTMCellSwitchInformation</w:t>
      </w:r>
      <w:r>
        <w:rPr>
          <w:noProof w:val="0"/>
        </w:rPr>
        <w:tab/>
        <w:t>PRESENCE optional</w:t>
      </w:r>
      <w:r>
        <w:rPr>
          <w:noProof w:val="0"/>
        </w:rPr>
        <w:tab/>
        <w:t>}|</w:t>
      </w:r>
    </w:p>
    <w:p w14:paraId="45C7D1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</w:t>
      </w:r>
      <w:r>
        <w:rPr>
          <w:rFonts w:eastAsia="SimSun"/>
          <w:snapToGrid w:val="0"/>
        </w:rPr>
        <w:t>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</w:t>
      </w:r>
      <w:r>
        <w:rPr>
          <w:rFonts w:eastAsia="SimSun"/>
          <w:snapToGrid w:val="0"/>
        </w:rPr>
        <w:t>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</w:r>
      <w:r>
        <w:rPr>
          <w:noProof w:val="0"/>
        </w:rPr>
        <w:tab/>
        <w:t>},</w:t>
      </w:r>
    </w:p>
    <w:p w14:paraId="1DADB8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9D08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F559EB7" w14:textId="77777777" w:rsidR="001C56D0" w:rsidRDefault="001C56D0" w:rsidP="001C56D0">
      <w:pPr>
        <w:pStyle w:val="PL"/>
        <w:rPr>
          <w:snapToGrid w:val="0"/>
        </w:rPr>
      </w:pPr>
    </w:p>
    <w:p w14:paraId="32B6934B" w14:textId="77777777" w:rsidR="001C56D0" w:rsidRDefault="001C56D0" w:rsidP="001C56D0">
      <w:pPr>
        <w:pStyle w:val="PL"/>
        <w:rPr>
          <w:snapToGrid w:val="0"/>
        </w:rPr>
      </w:pPr>
    </w:p>
    <w:p w14:paraId="213D82A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FCA3BC6" w14:textId="77777777" w:rsidR="001C56D0" w:rsidRDefault="001C56D0" w:rsidP="001C56D0">
      <w:pPr>
        <w:pStyle w:val="PL"/>
      </w:pPr>
      <w:r>
        <w:t>--</w:t>
      </w:r>
    </w:p>
    <w:p w14:paraId="1C64057B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DU-CU TA INFORMATION TRANSFER </w:t>
      </w:r>
      <w:r>
        <w:t xml:space="preserve">ELEMENTARY </w:t>
      </w:r>
      <w:r>
        <w:rPr>
          <w:snapToGrid w:val="0"/>
        </w:rPr>
        <w:t>PROCEDURE</w:t>
      </w:r>
    </w:p>
    <w:p w14:paraId="4432FE66" w14:textId="77777777" w:rsidR="001C56D0" w:rsidRDefault="001C56D0" w:rsidP="001C56D0">
      <w:pPr>
        <w:pStyle w:val="PL"/>
      </w:pPr>
      <w:r>
        <w:t>--</w:t>
      </w:r>
    </w:p>
    <w:p w14:paraId="73566A2A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533C8AA" w14:textId="77777777" w:rsidR="001C56D0" w:rsidRDefault="001C56D0" w:rsidP="001C56D0">
      <w:pPr>
        <w:pStyle w:val="PL"/>
        <w:rPr>
          <w:noProof w:val="0"/>
        </w:rPr>
      </w:pPr>
    </w:p>
    <w:p w14:paraId="3EA601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01A363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7428CBD1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DU-CU TA Information Transfer</w:t>
      </w:r>
    </w:p>
    <w:p w14:paraId="5C1FFE9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--</w:t>
      </w:r>
    </w:p>
    <w:p w14:paraId="5277FC2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-- **************************************************************</w:t>
      </w:r>
    </w:p>
    <w:p w14:paraId="6010DDDF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21CAA5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DUCUTAInformationTransfer ::= SEQUENCE {</w:t>
      </w:r>
    </w:p>
    <w:p w14:paraId="20BF04B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protocolIE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IE-Container       {{ DUCUTAInformationTransferIEs}},</w:t>
      </w:r>
    </w:p>
    <w:p w14:paraId="5B250D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78374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28FC31" w14:textId="77777777" w:rsidR="001C56D0" w:rsidRDefault="001C56D0" w:rsidP="001C56D0">
      <w:pPr>
        <w:pStyle w:val="PL"/>
        <w:rPr>
          <w:noProof w:val="0"/>
        </w:rPr>
      </w:pPr>
    </w:p>
    <w:p w14:paraId="445FACB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UCUTAInformationTransferIEs F1AP-PROTOCOL-IES ::= {</w:t>
      </w:r>
    </w:p>
    <w:p w14:paraId="25716B7B" w14:textId="77777777" w:rsidR="001C56D0" w:rsidRDefault="001C56D0" w:rsidP="001C56D0">
      <w:pPr>
        <w:pStyle w:val="PL"/>
        <w:rPr>
          <w:lang w:val="en-US"/>
        </w:rPr>
      </w:pPr>
      <w:r>
        <w:tab/>
      </w:r>
      <w:r>
        <w:rPr>
          <w:lang w:val="en-US"/>
        </w:rPr>
        <w:t>{ ID id-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CRITICALITY reject</w:t>
      </w:r>
      <w:r>
        <w:rPr>
          <w:lang w:val="en-US"/>
        </w:rPr>
        <w:tab/>
        <w:t>TYPE 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PRESENCE mandatory</w:t>
      </w:r>
      <w:r>
        <w:rPr>
          <w:lang w:val="en-US"/>
        </w:rPr>
        <w:tab/>
        <w:t>}|</w:t>
      </w:r>
    </w:p>
    <w:p w14:paraId="0B350B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DUtoCUTAInformation-List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TYPE DUtoCUTAInform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r>
        <w:t>mandatory</w:t>
      </w:r>
      <w:r>
        <w:rPr>
          <w:noProof w:val="0"/>
        </w:rPr>
        <w:tab/>
        <w:t>},</w:t>
      </w:r>
    </w:p>
    <w:p w14:paraId="0D0141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44CFC33" w14:textId="77777777" w:rsidR="001C56D0" w:rsidRDefault="001C56D0" w:rsidP="001C56D0">
      <w:pPr>
        <w:pStyle w:val="PL"/>
      </w:pPr>
      <w:r>
        <w:t>}</w:t>
      </w:r>
    </w:p>
    <w:p w14:paraId="1873E4FB" w14:textId="77777777" w:rsidR="001C56D0" w:rsidRDefault="001C56D0" w:rsidP="001C56D0">
      <w:pPr>
        <w:pStyle w:val="PL"/>
      </w:pPr>
    </w:p>
    <w:p w14:paraId="31242A5B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379AF3D" w14:textId="77777777" w:rsidR="001C56D0" w:rsidRDefault="001C56D0" w:rsidP="001C56D0">
      <w:pPr>
        <w:pStyle w:val="PL"/>
      </w:pPr>
      <w:r>
        <w:t>--</w:t>
      </w:r>
    </w:p>
    <w:p w14:paraId="7E448A41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rFonts w:eastAsia="Yu Mincho"/>
        </w:rPr>
        <w:t xml:space="preserve">CU-DU TA INFORMATION TRANSFER </w:t>
      </w:r>
      <w:r>
        <w:t xml:space="preserve">ELEMENTARY </w:t>
      </w:r>
      <w:r>
        <w:rPr>
          <w:snapToGrid w:val="0"/>
        </w:rPr>
        <w:t>PROCEDURE</w:t>
      </w:r>
    </w:p>
    <w:p w14:paraId="2678CA50" w14:textId="77777777" w:rsidR="001C56D0" w:rsidRDefault="001C56D0" w:rsidP="001C56D0">
      <w:pPr>
        <w:pStyle w:val="PL"/>
      </w:pPr>
      <w:r>
        <w:t>--</w:t>
      </w:r>
    </w:p>
    <w:p w14:paraId="02F62BB8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F7DE5A" w14:textId="77777777" w:rsidR="001C56D0" w:rsidRDefault="001C56D0" w:rsidP="001C56D0">
      <w:pPr>
        <w:pStyle w:val="PL"/>
      </w:pPr>
    </w:p>
    <w:p w14:paraId="1819F87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75EC36E" w14:textId="77777777" w:rsidR="001C56D0" w:rsidRDefault="001C56D0" w:rsidP="001C56D0">
      <w:pPr>
        <w:pStyle w:val="PL"/>
      </w:pPr>
      <w:r>
        <w:t>--</w:t>
      </w:r>
    </w:p>
    <w:p w14:paraId="497C1BA4" w14:textId="77777777" w:rsidR="001C56D0" w:rsidRDefault="001C56D0" w:rsidP="001C56D0">
      <w:pPr>
        <w:pStyle w:val="PL"/>
        <w:outlineLvl w:val="4"/>
      </w:pPr>
      <w:r>
        <w:t>-- CU-DU TA Information Transfer</w:t>
      </w:r>
    </w:p>
    <w:p w14:paraId="393D43C3" w14:textId="77777777" w:rsidR="001C56D0" w:rsidRDefault="001C56D0" w:rsidP="001C56D0">
      <w:pPr>
        <w:pStyle w:val="PL"/>
      </w:pPr>
      <w:r>
        <w:t>--</w:t>
      </w:r>
    </w:p>
    <w:p w14:paraId="7E5D59DE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E4D852B" w14:textId="77777777" w:rsidR="001C56D0" w:rsidRDefault="001C56D0" w:rsidP="001C56D0">
      <w:pPr>
        <w:pStyle w:val="PL"/>
      </w:pPr>
    </w:p>
    <w:p w14:paraId="5EFAB5A2" w14:textId="77777777" w:rsidR="001C56D0" w:rsidRDefault="001C56D0" w:rsidP="001C56D0">
      <w:pPr>
        <w:pStyle w:val="PL"/>
      </w:pPr>
      <w:r>
        <w:t>CUDUTAInformationTransfer ::= SEQUENCE {</w:t>
      </w:r>
    </w:p>
    <w:p w14:paraId="53170116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  <w:t>ProtocolIE-Container       {{ CUDUTAInformationTransferIEs}},</w:t>
      </w:r>
    </w:p>
    <w:p w14:paraId="34917EC9" w14:textId="77777777" w:rsidR="001C56D0" w:rsidRDefault="001C56D0" w:rsidP="001C56D0">
      <w:pPr>
        <w:pStyle w:val="PL"/>
      </w:pPr>
      <w:r>
        <w:tab/>
        <w:t>...</w:t>
      </w:r>
    </w:p>
    <w:p w14:paraId="4CB9BE09" w14:textId="77777777" w:rsidR="001C56D0" w:rsidRDefault="001C56D0" w:rsidP="001C56D0">
      <w:pPr>
        <w:pStyle w:val="PL"/>
      </w:pPr>
      <w:r>
        <w:t>}</w:t>
      </w:r>
    </w:p>
    <w:p w14:paraId="0CBC3105" w14:textId="77777777" w:rsidR="001C56D0" w:rsidRDefault="001C56D0" w:rsidP="001C56D0">
      <w:pPr>
        <w:pStyle w:val="PL"/>
      </w:pPr>
    </w:p>
    <w:p w14:paraId="2AB146D0" w14:textId="77777777" w:rsidR="001C56D0" w:rsidRDefault="001C56D0" w:rsidP="001C56D0">
      <w:pPr>
        <w:pStyle w:val="PL"/>
      </w:pPr>
      <w:r>
        <w:t>CUDUTAInformationTransferIEs F1AP-PROTOCOL-IES ::= {</w:t>
      </w:r>
    </w:p>
    <w:p w14:paraId="6DF663AA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205A6340" w14:textId="77777777" w:rsidR="001C56D0" w:rsidRDefault="001C56D0" w:rsidP="001C56D0">
      <w:pPr>
        <w:pStyle w:val="PL"/>
      </w:pPr>
      <w:r>
        <w:lastRenderedPageBreak/>
        <w:tab/>
        <w:t>{ ID id-CUtoDUTAInformation-List</w:t>
      </w:r>
      <w:r>
        <w:tab/>
      </w:r>
      <w:r>
        <w:tab/>
        <w:t>CRITICALITY ignore</w:t>
      </w:r>
      <w:r>
        <w:tab/>
        <w:t>TYPE CUtoDUTAInformation-List</w:t>
      </w:r>
      <w:r>
        <w:tab/>
      </w:r>
      <w:r>
        <w:tab/>
      </w:r>
      <w:r>
        <w:tab/>
      </w:r>
      <w:r>
        <w:tab/>
        <w:t>PRESENCE mandatory</w:t>
      </w:r>
      <w:r>
        <w:tab/>
        <w:t>},</w:t>
      </w:r>
    </w:p>
    <w:p w14:paraId="469E56B5" w14:textId="77777777" w:rsidR="001C56D0" w:rsidRDefault="001C56D0" w:rsidP="001C56D0">
      <w:pPr>
        <w:pStyle w:val="PL"/>
      </w:pPr>
      <w:r>
        <w:tab/>
        <w:t>...</w:t>
      </w:r>
    </w:p>
    <w:p w14:paraId="43712A08" w14:textId="77777777" w:rsidR="001C56D0" w:rsidRDefault="001C56D0" w:rsidP="001C56D0">
      <w:pPr>
        <w:pStyle w:val="PL"/>
      </w:pPr>
      <w:r>
        <w:t>}</w:t>
      </w:r>
    </w:p>
    <w:p w14:paraId="67664B4C" w14:textId="77777777" w:rsidR="001C56D0" w:rsidRDefault="001C56D0" w:rsidP="001C56D0">
      <w:pPr>
        <w:pStyle w:val="PL"/>
        <w:rPr>
          <w:snapToGrid w:val="0"/>
        </w:rPr>
      </w:pPr>
    </w:p>
    <w:p w14:paraId="5A638D0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8255CDE" w14:textId="77777777" w:rsidR="001C56D0" w:rsidRDefault="001C56D0" w:rsidP="001C56D0">
      <w:pPr>
        <w:pStyle w:val="PL"/>
      </w:pPr>
      <w:r>
        <w:t>--</w:t>
      </w:r>
    </w:p>
    <w:p w14:paraId="0C689402" w14:textId="77777777" w:rsidR="001C56D0" w:rsidRDefault="001C56D0" w:rsidP="001C56D0">
      <w:pPr>
        <w:pStyle w:val="PL"/>
        <w:outlineLvl w:val="3"/>
      </w:pPr>
      <w:r>
        <w:t>-- QOE INFORMATION TRANSFER CONTROL ELEMENTARY PROCEDURE</w:t>
      </w:r>
    </w:p>
    <w:p w14:paraId="2302BEA9" w14:textId="77777777" w:rsidR="001C56D0" w:rsidRDefault="001C56D0" w:rsidP="001C56D0">
      <w:pPr>
        <w:pStyle w:val="PL"/>
      </w:pPr>
      <w:r>
        <w:t>--</w:t>
      </w:r>
    </w:p>
    <w:p w14:paraId="3B591A2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44C61CA" w14:textId="77777777" w:rsidR="001C56D0" w:rsidRDefault="001C56D0" w:rsidP="001C56D0">
      <w:pPr>
        <w:pStyle w:val="PL"/>
      </w:pPr>
    </w:p>
    <w:p w14:paraId="6150819C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688927D8" w14:textId="77777777" w:rsidR="001C56D0" w:rsidRDefault="001C56D0" w:rsidP="001C56D0">
      <w:pPr>
        <w:pStyle w:val="PL"/>
      </w:pPr>
      <w:r>
        <w:t>--</w:t>
      </w:r>
    </w:p>
    <w:p w14:paraId="70CA7211" w14:textId="77777777" w:rsidR="001C56D0" w:rsidRDefault="001C56D0" w:rsidP="001C56D0">
      <w:pPr>
        <w:pStyle w:val="PL"/>
        <w:outlineLvl w:val="4"/>
      </w:pPr>
      <w:r>
        <w:t>-- QoE Information Transfer Control</w:t>
      </w:r>
    </w:p>
    <w:p w14:paraId="2186E5E5" w14:textId="77777777" w:rsidR="001C56D0" w:rsidRDefault="001C56D0" w:rsidP="001C56D0">
      <w:pPr>
        <w:pStyle w:val="PL"/>
      </w:pPr>
      <w:r>
        <w:t>--</w:t>
      </w:r>
    </w:p>
    <w:p w14:paraId="4F2E5570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3F907BF6" w14:textId="77777777" w:rsidR="001C56D0" w:rsidRDefault="001C56D0" w:rsidP="001C56D0">
      <w:pPr>
        <w:pStyle w:val="PL"/>
      </w:pPr>
    </w:p>
    <w:p w14:paraId="24F050C7" w14:textId="77777777" w:rsidR="001C56D0" w:rsidRDefault="001C56D0" w:rsidP="001C56D0">
      <w:pPr>
        <w:pStyle w:val="PL"/>
      </w:pPr>
    </w:p>
    <w:p w14:paraId="3257B5EA" w14:textId="77777777" w:rsidR="001C56D0" w:rsidRDefault="001C56D0" w:rsidP="001C56D0">
      <w:pPr>
        <w:pStyle w:val="PL"/>
      </w:pPr>
      <w:r>
        <w:t>QoEInformationTransferControl ::= SEQUENCE {</w:t>
      </w:r>
    </w:p>
    <w:p w14:paraId="69EAA0C1" w14:textId="77777777" w:rsidR="001C56D0" w:rsidRDefault="001C56D0" w:rsidP="001C56D0">
      <w:pPr>
        <w:pStyle w:val="PL"/>
      </w:pPr>
      <w:r>
        <w:tab/>
        <w:t>protocolIE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Container {{QoEInformationTransferControl-IEs}},</w:t>
      </w:r>
    </w:p>
    <w:p w14:paraId="692608A4" w14:textId="77777777" w:rsidR="001C56D0" w:rsidRDefault="001C56D0" w:rsidP="001C56D0">
      <w:pPr>
        <w:pStyle w:val="PL"/>
      </w:pPr>
      <w:r>
        <w:tab/>
        <w:t>...</w:t>
      </w:r>
    </w:p>
    <w:p w14:paraId="7326776F" w14:textId="77777777" w:rsidR="001C56D0" w:rsidRDefault="001C56D0" w:rsidP="001C56D0">
      <w:pPr>
        <w:pStyle w:val="PL"/>
      </w:pPr>
      <w:r>
        <w:t>}</w:t>
      </w:r>
    </w:p>
    <w:p w14:paraId="25C0C0D5" w14:textId="77777777" w:rsidR="001C56D0" w:rsidRDefault="001C56D0" w:rsidP="001C56D0">
      <w:pPr>
        <w:pStyle w:val="PL"/>
      </w:pPr>
    </w:p>
    <w:p w14:paraId="6EB2673E" w14:textId="77777777" w:rsidR="001C56D0" w:rsidRDefault="001C56D0" w:rsidP="001C56D0">
      <w:pPr>
        <w:pStyle w:val="PL"/>
      </w:pPr>
    </w:p>
    <w:p w14:paraId="4D2FBABF" w14:textId="77777777" w:rsidR="001C56D0" w:rsidRDefault="001C56D0" w:rsidP="001C56D0">
      <w:pPr>
        <w:pStyle w:val="PL"/>
      </w:pPr>
      <w:r>
        <w:t>QoEInformationTransferControl-IEs F1AP-PROTOCOL-IES ::= {</w:t>
      </w:r>
    </w:p>
    <w:p w14:paraId="3B1C09BA" w14:textId="77777777" w:rsidR="001C56D0" w:rsidRDefault="001C56D0" w:rsidP="001C56D0">
      <w:pPr>
        <w:pStyle w:val="PL"/>
        <w:rPr>
          <w:lang w:val="en-US"/>
        </w:rPr>
      </w:pPr>
      <w:r>
        <w:tab/>
      </w:r>
      <w:r>
        <w:rPr>
          <w:lang w:val="en-US"/>
        </w:rPr>
        <w:t>{ ID id-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CRITICALITY reject</w:t>
      </w:r>
      <w:r>
        <w:rPr>
          <w:lang w:val="en-US"/>
        </w:rPr>
        <w:tab/>
        <w:t>TYPE TransactionID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PRESENCE mandatory</w:t>
      </w:r>
      <w:r>
        <w:rPr>
          <w:lang w:val="en-US"/>
        </w:rPr>
        <w:tab/>
        <w:t>}|</w:t>
      </w:r>
    </w:p>
    <w:p w14:paraId="3DAE0454" w14:textId="77777777" w:rsidR="001C56D0" w:rsidRDefault="001C56D0" w:rsidP="001C56D0">
      <w:pPr>
        <w:pStyle w:val="PL"/>
      </w:pPr>
      <w:r>
        <w:tab/>
        <w:t>{ ID id-DeactivationIndication</w:t>
      </w:r>
      <w:r>
        <w:tab/>
      </w:r>
      <w:r>
        <w:tab/>
      </w:r>
      <w:r>
        <w:tab/>
      </w:r>
      <w:r>
        <w:tab/>
        <w:t>CRITICALITY ignore</w:t>
      </w:r>
      <w:r>
        <w:tab/>
        <w:t>TYPE DeactivationIndication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,</w:t>
      </w:r>
    </w:p>
    <w:p w14:paraId="57E8E999" w14:textId="77777777" w:rsidR="001C56D0" w:rsidRDefault="001C56D0" w:rsidP="001C56D0">
      <w:pPr>
        <w:pStyle w:val="PL"/>
      </w:pPr>
      <w:r>
        <w:tab/>
        <w:t>...</w:t>
      </w:r>
    </w:p>
    <w:p w14:paraId="1D567FAE" w14:textId="77777777" w:rsidR="001C56D0" w:rsidRDefault="001C56D0" w:rsidP="001C56D0">
      <w:pPr>
        <w:pStyle w:val="PL"/>
      </w:pPr>
      <w:r>
        <w:t>}</w:t>
      </w:r>
    </w:p>
    <w:p w14:paraId="1A6CFBAC" w14:textId="77777777" w:rsidR="001C56D0" w:rsidRDefault="001C56D0" w:rsidP="001C56D0">
      <w:pPr>
        <w:pStyle w:val="PL"/>
        <w:rPr>
          <w:snapToGrid w:val="0"/>
        </w:rPr>
      </w:pPr>
    </w:p>
    <w:p w14:paraId="61FFB792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A323DD2" w14:textId="77777777" w:rsidR="001C56D0" w:rsidRDefault="001C56D0" w:rsidP="001C56D0">
      <w:pPr>
        <w:pStyle w:val="PL"/>
        <w:rPr>
          <w:lang w:eastAsia="ko-KR"/>
        </w:rPr>
      </w:pPr>
      <w:r>
        <w:t>-- **************************************************************</w:t>
      </w:r>
    </w:p>
    <w:p w14:paraId="647A7CB3" w14:textId="77777777" w:rsidR="001C56D0" w:rsidRDefault="001C56D0" w:rsidP="001C56D0">
      <w:pPr>
        <w:pStyle w:val="PL"/>
      </w:pPr>
      <w:r>
        <w:t>--</w:t>
      </w:r>
    </w:p>
    <w:p w14:paraId="4A0ECFF2" w14:textId="77777777" w:rsidR="001C56D0" w:rsidRDefault="001C56D0" w:rsidP="001C56D0">
      <w:pPr>
        <w:pStyle w:val="PL"/>
        <w:outlineLvl w:val="3"/>
      </w:pPr>
      <w:r>
        <w:t xml:space="preserve">-- </w:t>
      </w:r>
      <w:r>
        <w:rPr>
          <w:snapToGrid w:val="0"/>
        </w:rPr>
        <w:t>RACH Indication</w:t>
      </w:r>
      <w:r>
        <w:rPr>
          <w:lang w:eastAsia="zh-CN"/>
        </w:rPr>
        <w:t xml:space="preserve"> </w:t>
      </w:r>
      <w:r>
        <w:t>ELEMENTARY PROCEDURE</w:t>
      </w:r>
    </w:p>
    <w:p w14:paraId="354C467D" w14:textId="77777777" w:rsidR="001C56D0" w:rsidRDefault="001C56D0" w:rsidP="001C56D0">
      <w:pPr>
        <w:pStyle w:val="PL"/>
      </w:pPr>
      <w:r>
        <w:t>--</w:t>
      </w:r>
    </w:p>
    <w:p w14:paraId="4A38FF81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07AEC664" w14:textId="77777777" w:rsidR="001C56D0" w:rsidRDefault="001C56D0" w:rsidP="001C56D0">
      <w:pPr>
        <w:pStyle w:val="PL"/>
      </w:pPr>
    </w:p>
    <w:p w14:paraId="56FDAB97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5CACA1B6" w14:textId="77777777" w:rsidR="001C56D0" w:rsidRDefault="001C56D0" w:rsidP="001C56D0">
      <w:pPr>
        <w:pStyle w:val="PL"/>
      </w:pPr>
      <w:r>
        <w:t>--</w:t>
      </w:r>
    </w:p>
    <w:p w14:paraId="65C4A57F" w14:textId="77777777" w:rsidR="001C56D0" w:rsidRDefault="001C56D0" w:rsidP="001C56D0">
      <w:pPr>
        <w:pStyle w:val="PL"/>
        <w:outlineLvl w:val="4"/>
        <w:rPr>
          <w:lang w:eastAsia="zh-CN"/>
        </w:rPr>
      </w:pPr>
      <w:r>
        <w:t xml:space="preserve">-- </w:t>
      </w:r>
      <w:r>
        <w:rPr>
          <w:snapToGrid w:val="0"/>
        </w:rPr>
        <w:t>RACH Indication</w:t>
      </w:r>
    </w:p>
    <w:p w14:paraId="440DE5EF" w14:textId="77777777" w:rsidR="001C56D0" w:rsidRDefault="001C56D0" w:rsidP="001C56D0">
      <w:pPr>
        <w:pStyle w:val="PL"/>
        <w:rPr>
          <w:lang w:val="fr-FR" w:eastAsia="ko-KR"/>
        </w:rPr>
      </w:pPr>
      <w:r>
        <w:rPr>
          <w:lang w:val="fr-FR"/>
        </w:rPr>
        <w:t>--</w:t>
      </w:r>
    </w:p>
    <w:p w14:paraId="643AD1C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-- **************************************************************</w:t>
      </w:r>
    </w:p>
    <w:p w14:paraId="3F8E6B80" w14:textId="77777777" w:rsidR="001C56D0" w:rsidRDefault="001C56D0" w:rsidP="001C56D0">
      <w:pPr>
        <w:pStyle w:val="PL"/>
        <w:rPr>
          <w:lang w:val="fr-FR"/>
        </w:rPr>
      </w:pPr>
    </w:p>
    <w:p w14:paraId="55BEEDC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18B4FB2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achIndication ::= SEQUENCE {</w:t>
      </w:r>
    </w:p>
    <w:p w14:paraId="7213FDC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otocol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Container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{{ RachIndication-IEs}},</w:t>
      </w:r>
    </w:p>
    <w:p w14:paraId="03FBA9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68AB87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77E3E3F" w14:textId="77777777" w:rsidR="001C56D0" w:rsidRDefault="001C56D0" w:rsidP="001C56D0">
      <w:pPr>
        <w:pStyle w:val="PL"/>
        <w:rPr>
          <w:rFonts w:eastAsia="맑은 고딕"/>
          <w:snapToGrid w:val="0"/>
          <w:lang w:eastAsia="zh-CN"/>
        </w:rPr>
      </w:pPr>
    </w:p>
    <w:p w14:paraId="6126B0C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2459B8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achIndication-IEs F1AP-PROTOCOL-IES ::= {</w:t>
      </w:r>
    </w:p>
    <w:p w14:paraId="21018B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35128D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  <w:t>{ ID id-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ESENCE </w:t>
      </w:r>
      <w:r>
        <w:rPr>
          <w:snapToGrid w:val="0"/>
        </w:rPr>
        <w:t>mandatory</w:t>
      </w:r>
      <w:r>
        <w:rPr>
          <w:snapToGrid w:val="0"/>
          <w:lang w:eastAsia="zh-CN"/>
        </w:rPr>
        <w:tab/>
        <w:t>}</w:t>
      </w:r>
      <w:r>
        <w:rPr>
          <w:snapToGrid w:val="0"/>
        </w:rPr>
        <w:t>,</w:t>
      </w:r>
    </w:p>
    <w:p w14:paraId="6B9929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DD473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A4EC89D" w14:textId="77777777" w:rsidR="001C56D0" w:rsidRDefault="001C56D0" w:rsidP="001C56D0">
      <w:pPr>
        <w:pStyle w:val="PL"/>
        <w:rPr>
          <w:snapToGrid w:val="0"/>
        </w:rPr>
      </w:pPr>
    </w:p>
    <w:p w14:paraId="0B72F180" w14:textId="77777777" w:rsidR="001C56D0" w:rsidRDefault="001C56D0" w:rsidP="001C56D0">
      <w:pPr>
        <w:pStyle w:val="PL"/>
        <w:rPr>
          <w:lang w:val="en-US" w:eastAsia="zh-CN"/>
        </w:rPr>
      </w:pPr>
      <w:r>
        <w:t>-- **************************************************************</w:t>
      </w:r>
    </w:p>
    <w:p w14:paraId="53A77365" w14:textId="77777777" w:rsidR="001C56D0" w:rsidRDefault="001C56D0" w:rsidP="001C56D0">
      <w:pPr>
        <w:pStyle w:val="PL"/>
        <w:rPr>
          <w:lang w:eastAsia="ko-KR"/>
        </w:rPr>
      </w:pPr>
      <w:r>
        <w:t>--</w:t>
      </w:r>
    </w:p>
    <w:p w14:paraId="5A02D6DC" w14:textId="77777777" w:rsidR="001C56D0" w:rsidRDefault="001C56D0" w:rsidP="001C56D0">
      <w:pPr>
        <w:pStyle w:val="PL"/>
        <w:outlineLvl w:val="3"/>
      </w:pPr>
      <w:r>
        <w:t>-- Timing Synchronisation Status Elementary Procedure</w:t>
      </w:r>
    </w:p>
    <w:p w14:paraId="39F9A8B6" w14:textId="77777777" w:rsidR="001C56D0" w:rsidRDefault="001C56D0" w:rsidP="001C56D0">
      <w:pPr>
        <w:pStyle w:val="PL"/>
      </w:pPr>
      <w:r>
        <w:t>--</w:t>
      </w:r>
    </w:p>
    <w:p w14:paraId="39CA3272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1CFE2193" w14:textId="77777777" w:rsidR="001C56D0" w:rsidRDefault="001C56D0" w:rsidP="001C56D0">
      <w:pPr>
        <w:pStyle w:val="PL"/>
        <w:rPr>
          <w:snapToGrid w:val="0"/>
        </w:rPr>
      </w:pPr>
    </w:p>
    <w:p w14:paraId="5C5AB5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1F0247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5884861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REQUEST</w:t>
      </w:r>
    </w:p>
    <w:p w14:paraId="484D75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EAA14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DECA0BD" w14:textId="77777777" w:rsidR="001C56D0" w:rsidRDefault="001C56D0" w:rsidP="001C56D0">
      <w:pPr>
        <w:pStyle w:val="PL"/>
        <w:rPr>
          <w:snapToGrid w:val="0"/>
        </w:rPr>
      </w:pPr>
    </w:p>
    <w:p w14:paraId="39DF49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quest::= SEQUENCE {</w:t>
      </w:r>
    </w:p>
    <w:p w14:paraId="460821DD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</w:t>
      </w:r>
      <w:r>
        <w:rPr>
          <w:snapToGrid w:val="0"/>
        </w:rPr>
        <w:t>TimingSynchronisationStatusRequest</w:t>
      </w:r>
      <w:r>
        <w:rPr>
          <w:snapToGrid w:val="0"/>
          <w:lang w:val="it-IT"/>
        </w:rPr>
        <w:t>-IEs}},</w:t>
      </w:r>
    </w:p>
    <w:p w14:paraId="4107EA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67AFF1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C43EF6" w14:textId="77777777" w:rsidR="001C56D0" w:rsidRDefault="001C56D0" w:rsidP="001C56D0">
      <w:pPr>
        <w:pStyle w:val="PL"/>
        <w:rPr>
          <w:snapToGrid w:val="0"/>
        </w:rPr>
      </w:pPr>
    </w:p>
    <w:p w14:paraId="7AB047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quest-IEs F1AP-PROTOCOL-IES ::= {</w:t>
      </w:r>
    </w:p>
    <w:p w14:paraId="57B879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5B2B3B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ANTSS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TYPE RANTSS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,</w:t>
      </w:r>
    </w:p>
    <w:p w14:paraId="249141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391F4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1502F45" w14:textId="77777777" w:rsidR="001C56D0" w:rsidRDefault="001C56D0" w:rsidP="001C56D0">
      <w:pPr>
        <w:pStyle w:val="PL"/>
        <w:rPr>
          <w:rFonts w:eastAsia="맑은 고딕"/>
        </w:rPr>
      </w:pPr>
    </w:p>
    <w:p w14:paraId="3C323F6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EB774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F055498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RESPONSE</w:t>
      </w:r>
    </w:p>
    <w:p w14:paraId="5A8B03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22007C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07C1EE4B" w14:textId="77777777" w:rsidR="001C56D0" w:rsidRDefault="001C56D0" w:rsidP="001C56D0">
      <w:pPr>
        <w:pStyle w:val="PL"/>
        <w:rPr>
          <w:snapToGrid w:val="0"/>
        </w:rPr>
      </w:pPr>
    </w:p>
    <w:p w14:paraId="35DF70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sponse::= SEQUENCE {</w:t>
      </w:r>
    </w:p>
    <w:p w14:paraId="57F8A76B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</w:t>
      </w:r>
      <w:r>
        <w:rPr>
          <w:snapToGrid w:val="0"/>
        </w:rPr>
        <w:t>TimingSynchronisationStatusResponse</w:t>
      </w:r>
      <w:r>
        <w:rPr>
          <w:snapToGrid w:val="0"/>
          <w:lang w:val="it-IT"/>
        </w:rPr>
        <w:t>-IEs}},</w:t>
      </w:r>
    </w:p>
    <w:p w14:paraId="793BA0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7F8410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7D2DA0" w14:textId="77777777" w:rsidR="001C56D0" w:rsidRDefault="001C56D0" w:rsidP="001C56D0">
      <w:pPr>
        <w:pStyle w:val="PL"/>
        <w:rPr>
          <w:snapToGrid w:val="0"/>
        </w:rPr>
      </w:pPr>
    </w:p>
    <w:p w14:paraId="454C12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Response-IEs F1AP-PROTOCOL-IES ::= {</w:t>
      </w:r>
    </w:p>
    <w:p w14:paraId="1271FE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3A4D9C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{ ID id-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TYPE CriticalityDiagnostic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</w:t>
      </w:r>
      <w:r>
        <w:rPr>
          <w:snapToGrid w:val="0"/>
          <w:lang w:eastAsia="zh-CN"/>
        </w:rPr>
        <w:tab/>
        <w:t>},</w:t>
      </w:r>
    </w:p>
    <w:p w14:paraId="4E71CD0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7ED443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02CFA9B" w14:textId="77777777" w:rsidR="001C56D0" w:rsidRDefault="001C56D0" w:rsidP="001C56D0">
      <w:pPr>
        <w:pStyle w:val="PL"/>
        <w:rPr>
          <w:rFonts w:eastAsia="맑은 고딕"/>
        </w:rPr>
      </w:pPr>
    </w:p>
    <w:p w14:paraId="4896E62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600811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30934EB6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FAILURE</w:t>
      </w:r>
    </w:p>
    <w:p w14:paraId="1E3F6A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01DF7D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75E6EE2E" w14:textId="77777777" w:rsidR="001C56D0" w:rsidRDefault="001C56D0" w:rsidP="001C56D0">
      <w:pPr>
        <w:pStyle w:val="PL"/>
        <w:rPr>
          <w:snapToGrid w:val="0"/>
        </w:rPr>
      </w:pPr>
    </w:p>
    <w:p w14:paraId="374C61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Failure::= SEQUENCE {</w:t>
      </w:r>
    </w:p>
    <w:p w14:paraId="0856DF88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ab/>
      </w:r>
      <w:r>
        <w:rPr>
          <w:snapToGrid w:val="0"/>
          <w:lang w:val="it-IT"/>
        </w:rPr>
        <w:t>protocolIE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Container</w:t>
      </w:r>
      <w:r>
        <w:rPr>
          <w:snapToGrid w:val="0"/>
          <w:lang w:val="it-IT"/>
        </w:rPr>
        <w:tab/>
        <w:t>{{</w:t>
      </w:r>
      <w:r>
        <w:rPr>
          <w:snapToGrid w:val="0"/>
        </w:rPr>
        <w:t>TimingSynchronisationStatusFailure</w:t>
      </w:r>
      <w:r>
        <w:rPr>
          <w:snapToGrid w:val="0"/>
          <w:lang w:val="it-IT"/>
        </w:rPr>
        <w:t>-IEs}},</w:t>
      </w:r>
    </w:p>
    <w:p w14:paraId="07CA0A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it-IT"/>
        </w:rPr>
        <w:tab/>
      </w:r>
      <w:r>
        <w:rPr>
          <w:snapToGrid w:val="0"/>
        </w:rPr>
        <w:t>...</w:t>
      </w:r>
    </w:p>
    <w:p w14:paraId="6D0641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411F0AC" w14:textId="77777777" w:rsidR="001C56D0" w:rsidRDefault="001C56D0" w:rsidP="001C56D0">
      <w:pPr>
        <w:pStyle w:val="PL"/>
        <w:rPr>
          <w:snapToGrid w:val="0"/>
        </w:rPr>
      </w:pPr>
    </w:p>
    <w:p w14:paraId="5F4ACF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ingSynchronisationStatusFailure-IEs F1AP-PROTOCOL-IES ::= {</w:t>
      </w:r>
    </w:p>
    <w:p w14:paraId="53F8D3E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0BE5C6CB" w14:textId="77777777" w:rsidR="001C56D0" w:rsidRDefault="001C56D0" w:rsidP="001C56D0">
      <w:pPr>
        <w:pStyle w:val="PL"/>
        <w:rPr>
          <w:lang w:eastAsia="ko-KR"/>
        </w:rPr>
      </w:pPr>
      <w:r>
        <w:tab/>
        <w:t>{ ID id-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</w:t>
      </w:r>
      <w:r>
        <w:tab/>
        <w:t>}|</w:t>
      </w:r>
    </w:p>
    <w:p w14:paraId="090821FB" w14:textId="77777777" w:rsidR="001C56D0" w:rsidRDefault="001C56D0" w:rsidP="001C56D0">
      <w:pPr>
        <w:pStyle w:val="PL"/>
      </w:pPr>
      <w:r>
        <w:tab/>
        <w:t>{ ID id-CriticalityDiagnostics</w:t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80C51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BA197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37CDE1" w14:textId="77777777" w:rsidR="001C56D0" w:rsidRDefault="001C56D0" w:rsidP="001C56D0">
      <w:pPr>
        <w:pStyle w:val="PL"/>
        <w:rPr>
          <w:lang w:val="en-US" w:eastAsia="zh-CN"/>
        </w:rPr>
      </w:pPr>
      <w:r>
        <w:t>-- **************************************************************</w:t>
      </w:r>
    </w:p>
    <w:p w14:paraId="04E21273" w14:textId="77777777" w:rsidR="001C56D0" w:rsidRDefault="001C56D0" w:rsidP="001C56D0">
      <w:pPr>
        <w:pStyle w:val="PL"/>
        <w:rPr>
          <w:lang w:eastAsia="ko-KR"/>
        </w:rPr>
      </w:pPr>
      <w:r>
        <w:t>--</w:t>
      </w:r>
    </w:p>
    <w:p w14:paraId="6FEA73DB" w14:textId="77777777" w:rsidR="001C56D0" w:rsidRDefault="001C56D0" w:rsidP="001C56D0">
      <w:pPr>
        <w:pStyle w:val="PL"/>
        <w:outlineLvl w:val="3"/>
      </w:pPr>
      <w:r>
        <w:t>-- Timing Synchronisation Status Reporting Elementary Procedure</w:t>
      </w:r>
    </w:p>
    <w:p w14:paraId="106B8D9A" w14:textId="77777777" w:rsidR="001C56D0" w:rsidRDefault="001C56D0" w:rsidP="001C56D0">
      <w:pPr>
        <w:pStyle w:val="PL"/>
      </w:pPr>
      <w:r>
        <w:t>--</w:t>
      </w:r>
    </w:p>
    <w:p w14:paraId="0923F5EF" w14:textId="77777777" w:rsidR="001C56D0" w:rsidRDefault="001C56D0" w:rsidP="001C56D0">
      <w:pPr>
        <w:pStyle w:val="PL"/>
      </w:pPr>
      <w:r>
        <w:t>-- **************************************************************</w:t>
      </w:r>
    </w:p>
    <w:p w14:paraId="439E9303" w14:textId="77777777" w:rsidR="001C56D0" w:rsidRDefault="001C56D0" w:rsidP="001C56D0">
      <w:pPr>
        <w:pStyle w:val="PL"/>
        <w:rPr>
          <w:snapToGrid w:val="0"/>
        </w:rPr>
      </w:pPr>
    </w:p>
    <w:p w14:paraId="357AB4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3F7DC1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566E5336" w14:textId="77777777" w:rsidR="001C56D0" w:rsidRDefault="001C56D0" w:rsidP="001C56D0">
      <w:pPr>
        <w:pStyle w:val="PL"/>
        <w:outlineLvl w:val="4"/>
        <w:rPr>
          <w:snapToGrid w:val="0"/>
        </w:rPr>
      </w:pPr>
      <w:r>
        <w:rPr>
          <w:snapToGrid w:val="0"/>
        </w:rPr>
        <w:t>-- TIMING SYNCHRONISATION STATUS REPORT</w:t>
      </w:r>
    </w:p>
    <w:p w14:paraId="617B12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</w:t>
      </w:r>
    </w:p>
    <w:p w14:paraId="4971BD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-- **************************************************************</w:t>
      </w:r>
    </w:p>
    <w:p w14:paraId="2B72F908" w14:textId="77777777" w:rsidR="001C56D0" w:rsidRDefault="001C56D0" w:rsidP="001C56D0">
      <w:pPr>
        <w:pStyle w:val="PL"/>
        <w:rPr>
          <w:snapToGrid w:val="0"/>
        </w:rPr>
      </w:pPr>
    </w:p>
    <w:p w14:paraId="74C87C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TimingSynchronisationStatusReport</w:t>
      </w:r>
      <w:r>
        <w:rPr>
          <w:snapToGrid w:val="0"/>
        </w:rPr>
        <w:t>::= SEQUENCE {</w:t>
      </w:r>
    </w:p>
    <w:p w14:paraId="4A62D6DA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ab/>
      </w:r>
      <w:r>
        <w:rPr>
          <w:snapToGrid w:val="0"/>
          <w:lang w:val="en-US"/>
        </w:rPr>
        <w:t>protocolIEs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  <w:t>ProtocolIE-Container</w:t>
      </w:r>
      <w:r>
        <w:rPr>
          <w:snapToGrid w:val="0"/>
          <w:lang w:val="en-US"/>
        </w:rPr>
        <w:tab/>
        <w:t>{{</w:t>
      </w:r>
      <w:r>
        <w:rPr>
          <w:snapToGrid w:val="0"/>
          <w:lang w:eastAsia="zh-CN"/>
        </w:rPr>
        <w:t xml:space="preserve"> TimingSynchronisationStatusReport</w:t>
      </w:r>
      <w:r>
        <w:rPr>
          <w:snapToGrid w:val="0"/>
          <w:lang w:val="en-US"/>
        </w:rPr>
        <w:t>-IEs}},</w:t>
      </w:r>
    </w:p>
    <w:p w14:paraId="4CD94E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ab/>
        <w:t>...</w:t>
      </w:r>
    </w:p>
    <w:p w14:paraId="47A26E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6DB352" w14:textId="77777777" w:rsidR="001C56D0" w:rsidRDefault="001C56D0" w:rsidP="001C56D0">
      <w:pPr>
        <w:pStyle w:val="PL"/>
        <w:rPr>
          <w:snapToGrid w:val="0"/>
        </w:rPr>
      </w:pPr>
    </w:p>
    <w:p w14:paraId="348531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TimingSynchronisationStatusReport</w:t>
      </w:r>
      <w:r>
        <w:rPr>
          <w:snapToGrid w:val="0"/>
        </w:rPr>
        <w:t>-IEs F1AP-PROTOCOL-IES ::= {</w:t>
      </w:r>
    </w:p>
    <w:p w14:paraId="74CC882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 ID id-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snapToGrid w:val="0"/>
          <w:lang w:eastAsia="zh-CN"/>
        </w:rPr>
        <w:t>CRITICALITY reject</w:t>
      </w:r>
      <w:r>
        <w:rPr>
          <w:snapToGrid w:val="0"/>
          <w:lang w:eastAsia="zh-CN"/>
        </w:rPr>
        <w:tab/>
        <w:t>TYPE Transaction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mandatory</w:t>
      </w:r>
      <w:r>
        <w:rPr>
          <w:snapToGrid w:val="0"/>
          <w:lang w:eastAsia="zh-CN"/>
        </w:rPr>
        <w:tab/>
        <w:t>}|</w:t>
      </w:r>
    </w:p>
    <w:p w14:paraId="658F5A1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RANTimingSynchronisationStatus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RANTimingSynchronisationStatus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 },</w:t>
      </w:r>
    </w:p>
    <w:p w14:paraId="4780FB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A46E0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13CA23" w14:textId="77777777" w:rsidR="001C56D0" w:rsidRDefault="001C56D0" w:rsidP="001C56D0">
      <w:pPr>
        <w:pStyle w:val="PL"/>
      </w:pPr>
    </w:p>
    <w:p w14:paraId="2E3E70B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C77DC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D476CB1" w14:textId="77777777" w:rsidR="001C56D0" w:rsidRDefault="001C56D0" w:rsidP="001C56D0">
      <w:pPr>
        <w:pStyle w:val="PL"/>
        <w:outlineLvl w:val="3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</w:t>
      </w:r>
      <w:r>
        <w:rPr>
          <w:snapToGrid w:val="0"/>
        </w:rPr>
        <w:t xml:space="preserve"> DU-CU Access And Mobility Indication</w:t>
      </w:r>
      <w:r>
        <w:t xml:space="preserve"> </w:t>
      </w:r>
      <w:r>
        <w:rPr>
          <w:snapToGrid w:val="0"/>
          <w:lang w:eastAsia="zh-CN"/>
        </w:rPr>
        <w:t>ELEMENTARY PROCEDURE</w:t>
      </w:r>
    </w:p>
    <w:p w14:paraId="082185D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0917494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5D6375B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BA80B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08DC902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lastRenderedPageBreak/>
        <w:t>--</w:t>
      </w:r>
    </w:p>
    <w:p w14:paraId="10921037" w14:textId="77777777" w:rsidR="001C56D0" w:rsidRDefault="001C56D0" w:rsidP="001C56D0">
      <w:pPr>
        <w:pStyle w:val="PL"/>
        <w:outlineLvl w:val="4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-- DU-CU </w:t>
      </w:r>
      <w:r>
        <w:rPr>
          <w:snapToGrid w:val="0"/>
        </w:rPr>
        <w:t>Access And Mobility Indication</w:t>
      </w:r>
      <w:r>
        <w:t xml:space="preserve"> </w:t>
      </w:r>
    </w:p>
    <w:p w14:paraId="4E84D9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</w:t>
      </w:r>
    </w:p>
    <w:p w14:paraId="59A1CD4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-- **************************************************************</w:t>
      </w:r>
    </w:p>
    <w:p w14:paraId="2F4CD75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1ECEC9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 xml:space="preserve">DUCUAccessAndMobilityIndication </w:t>
      </w:r>
      <w:r>
        <w:rPr>
          <w:snapToGrid w:val="0"/>
          <w:lang w:eastAsia="zh-CN"/>
        </w:rPr>
        <w:t>::= SEQUENCE {</w:t>
      </w:r>
    </w:p>
    <w:p w14:paraId="693CE5C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protocolIE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Container       { {</w:t>
      </w:r>
      <w:r>
        <w:t xml:space="preserve"> DUCU</w:t>
      </w:r>
      <w:r>
        <w:rPr>
          <w:snapToGrid w:val="0"/>
        </w:rPr>
        <w:t>AccessAndMobilityIndication</w:t>
      </w:r>
      <w:r>
        <w:rPr>
          <w:snapToGrid w:val="0"/>
          <w:lang w:eastAsia="zh-CN"/>
        </w:rPr>
        <w:t>IEs} },</w:t>
      </w:r>
    </w:p>
    <w:p w14:paraId="6047A80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8052EB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39DE021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1502FD81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>DUCUAccessAndMobilityIndication</w:t>
      </w:r>
      <w:r>
        <w:rPr>
          <w:snapToGrid w:val="0"/>
          <w:lang w:eastAsia="zh-CN"/>
        </w:rPr>
        <w:t>IEs F1AP-PROTOCOL-IES ::= {</w:t>
      </w:r>
      <w:r>
        <w:t xml:space="preserve"> </w:t>
      </w:r>
    </w:p>
    <w:p w14:paraId="2EC40CD7" w14:textId="77777777" w:rsidR="001C56D0" w:rsidRDefault="001C56D0" w:rsidP="001C56D0">
      <w:pPr>
        <w:pStyle w:val="PL"/>
      </w:pPr>
      <w:r>
        <w:tab/>
        <w:t>{ ID id-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 reject</w:t>
      </w:r>
      <w:r>
        <w:tab/>
        <w:t>TYPE TransactionID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mandatory }|</w:t>
      </w:r>
    </w:p>
    <w:p w14:paraId="322D58D1" w14:textId="77777777" w:rsidR="001C56D0" w:rsidRDefault="001C56D0" w:rsidP="001C56D0">
      <w:pPr>
        <w:pStyle w:val="PL"/>
      </w:pPr>
      <w:r>
        <w:rPr>
          <w:snapToGrid w:val="0"/>
        </w:rPr>
        <w:tab/>
        <w:t>{ ID id-DLLBTFailureInformatio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DLLBTFailureInformationList</w:t>
      </w:r>
      <w:r>
        <w:rPr>
          <w:snapToGrid w:val="0"/>
        </w:rPr>
        <w:tab/>
        <w:t>PRESENCE optional},</w:t>
      </w:r>
    </w:p>
    <w:p w14:paraId="10B5130F" w14:textId="77777777" w:rsidR="001C56D0" w:rsidRDefault="001C56D0" w:rsidP="001C56D0">
      <w:pPr>
        <w:pStyle w:val="PL"/>
      </w:pPr>
      <w:r>
        <w:tab/>
        <w:t>...</w:t>
      </w:r>
    </w:p>
    <w:p w14:paraId="0DA8E4B8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}</w:t>
      </w:r>
    </w:p>
    <w:p w14:paraId="235B1826" w14:textId="77777777" w:rsidR="001C56D0" w:rsidRDefault="001C56D0" w:rsidP="001C56D0">
      <w:pPr>
        <w:pStyle w:val="PL"/>
        <w:rPr>
          <w:snapToGrid w:val="0"/>
        </w:rPr>
      </w:pPr>
    </w:p>
    <w:p w14:paraId="78BA3135" w14:textId="77777777" w:rsidR="001C56D0" w:rsidRDefault="001C56D0" w:rsidP="001C56D0">
      <w:pPr>
        <w:pStyle w:val="PL"/>
        <w:rPr>
          <w:snapToGrid w:val="0"/>
        </w:rPr>
      </w:pPr>
    </w:p>
    <w:p w14:paraId="19FEC2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5D75B9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085363F2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</w:rPr>
        <w:t xml:space="preserve">-- </w:t>
      </w:r>
      <w:r>
        <w:rPr>
          <w:rFonts w:eastAsia="Yu Mincho"/>
          <w:noProof w:val="0"/>
        </w:rPr>
        <w:t xml:space="preserve">CU-DU MOBILITY INITIATION </w:t>
      </w:r>
      <w:r>
        <w:rPr>
          <w:noProof w:val="0"/>
        </w:rPr>
        <w:t xml:space="preserve">ELEMENTARY </w:t>
      </w:r>
      <w:r>
        <w:rPr>
          <w:noProof w:val="0"/>
          <w:snapToGrid w:val="0"/>
        </w:rPr>
        <w:t>PROCEDURE</w:t>
      </w:r>
    </w:p>
    <w:p w14:paraId="022DF6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385B75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27C20D5E" w14:textId="77777777" w:rsidR="001C56D0" w:rsidRDefault="001C56D0" w:rsidP="001C56D0">
      <w:pPr>
        <w:pStyle w:val="PL"/>
        <w:rPr>
          <w:noProof w:val="0"/>
        </w:rPr>
      </w:pPr>
    </w:p>
    <w:p w14:paraId="5A8790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1DCD2D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634CD3B9" w14:textId="77777777" w:rsidR="001C56D0" w:rsidRDefault="001C56D0" w:rsidP="001C56D0">
      <w:pPr>
        <w:pStyle w:val="PL"/>
        <w:outlineLvl w:val="4"/>
        <w:rPr>
          <w:noProof w:val="0"/>
        </w:rPr>
      </w:pPr>
      <w:r>
        <w:rPr>
          <w:noProof w:val="0"/>
        </w:rPr>
        <w:t>-- CU-DU Mobility Initiation Request</w:t>
      </w:r>
    </w:p>
    <w:p w14:paraId="15634F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</w:t>
      </w:r>
    </w:p>
    <w:p w14:paraId="1DE42B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-- **************************************************************</w:t>
      </w:r>
    </w:p>
    <w:p w14:paraId="55630B5A" w14:textId="77777777" w:rsidR="001C56D0" w:rsidRDefault="001C56D0" w:rsidP="001C56D0">
      <w:pPr>
        <w:pStyle w:val="PL"/>
        <w:rPr>
          <w:noProof w:val="0"/>
        </w:rPr>
      </w:pPr>
    </w:p>
    <w:p w14:paraId="53B767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MobilityInitiationRequest ::= SEQUENCE {</w:t>
      </w:r>
    </w:p>
    <w:p w14:paraId="3DFF9B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Container       {{ CUDUMobilityInitiationRequestIEs }},</w:t>
      </w:r>
    </w:p>
    <w:p w14:paraId="120D78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9D9DF2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51CDA1" w14:textId="77777777" w:rsidR="001C56D0" w:rsidRDefault="001C56D0" w:rsidP="001C56D0">
      <w:pPr>
        <w:pStyle w:val="PL"/>
        <w:rPr>
          <w:noProof w:val="0"/>
        </w:rPr>
      </w:pPr>
    </w:p>
    <w:p w14:paraId="2B4A6E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MobilityInitiationRequestIEs F1AP-PROTOCOL-IES ::= {</w:t>
      </w:r>
    </w:p>
    <w:p w14:paraId="6187D7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CU-UE-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CU-UE-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3352E2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gNB-DU-UE-F1AP-ID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GNB-DU-UE-F1A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|</w:t>
      </w:r>
    </w:p>
    <w:p w14:paraId="0DC7FF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MobilityInitiation</w:t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TYPE MobilityIniti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mandatory</w:t>
      </w:r>
      <w:r>
        <w:rPr>
          <w:noProof w:val="0"/>
        </w:rPr>
        <w:tab/>
        <w:t>}</w:t>
      </w:r>
      <w:r>
        <w:rPr>
          <w:noProof w:val="0"/>
          <w:snapToGrid w:val="0"/>
        </w:rPr>
        <w:t>,</w:t>
      </w:r>
    </w:p>
    <w:p w14:paraId="4CAFF0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4B478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A7EC206" w14:textId="77777777" w:rsidR="001C56D0" w:rsidRDefault="001C56D0" w:rsidP="001C56D0">
      <w:pPr>
        <w:pStyle w:val="PL"/>
      </w:pPr>
    </w:p>
    <w:p w14:paraId="1BE65AFD" w14:textId="77777777" w:rsidR="001C56D0" w:rsidRDefault="001C56D0" w:rsidP="001C56D0">
      <w:pPr>
        <w:pStyle w:val="PL"/>
        <w:rPr>
          <w:ins w:id="2996" w:author="作者"/>
        </w:rPr>
      </w:pPr>
    </w:p>
    <w:p w14:paraId="6F3D6A95" w14:textId="77777777" w:rsidR="001C56D0" w:rsidRDefault="001C56D0" w:rsidP="001C56D0">
      <w:pPr>
        <w:pStyle w:val="PL"/>
        <w:rPr>
          <w:ins w:id="2997" w:author="作者"/>
          <w:snapToGrid w:val="0"/>
        </w:rPr>
      </w:pPr>
    </w:p>
    <w:p w14:paraId="222ECBB2" w14:textId="77777777" w:rsidR="001C56D0" w:rsidRDefault="001C56D0" w:rsidP="001C56D0">
      <w:pPr>
        <w:pStyle w:val="PL"/>
        <w:rPr>
          <w:ins w:id="2998" w:author="作者"/>
          <w:lang w:eastAsia="ko-KR"/>
        </w:rPr>
      </w:pPr>
      <w:ins w:id="2999" w:author="作者">
        <w:r>
          <w:t>-- **************************************************************</w:t>
        </w:r>
      </w:ins>
    </w:p>
    <w:p w14:paraId="78491EFD" w14:textId="77777777" w:rsidR="001C56D0" w:rsidRDefault="001C56D0" w:rsidP="001C56D0">
      <w:pPr>
        <w:pStyle w:val="PL"/>
        <w:rPr>
          <w:ins w:id="3000" w:author="作者"/>
        </w:rPr>
      </w:pPr>
      <w:ins w:id="3001" w:author="作者">
        <w:r>
          <w:t>--</w:t>
        </w:r>
      </w:ins>
    </w:p>
    <w:p w14:paraId="2836BA03" w14:textId="77777777" w:rsidR="001C56D0" w:rsidRDefault="001C56D0" w:rsidP="001C56D0">
      <w:pPr>
        <w:pStyle w:val="PL"/>
        <w:outlineLvl w:val="3"/>
        <w:rPr>
          <w:ins w:id="3002" w:author="作者"/>
        </w:rPr>
      </w:pPr>
      <w:ins w:id="3003" w:author="作者">
        <w:r>
          <w:t>-- DU-CU CSI-RS COORDINATION ELEMENTARY PROCEDURE</w:t>
        </w:r>
      </w:ins>
    </w:p>
    <w:p w14:paraId="568AC05B" w14:textId="77777777" w:rsidR="001C56D0" w:rsidRDefault="001C56D0" w:rsidP="001C56D0">
      <w:pPr>
        <w:pStyle w:val="PL"/>
        <w:rPr>
          <w:ins w:id="3004" w:author="作者"/>
          <w:lang w:val="fr-FR"/>
        </w:rPr>
      </w:pPr>
      <w:ins w:id="3005" w:author="作者">
        <w:r>
          <w:rPr>
            <w:lang w:val="fr-FR"/>
          </w:rPr>
          <w:t>--</w:t>
        </w:r>
      </w:ins>
    </w:p>
    <w:p w14:paraId="240256E6" w14:textId="77777777" w:rsidR="001C56D0" w:rsidRDefault="001C56D0" w:rsidP="001C56D0">
      <w:pPr>
        <w:pStyle w:val="PL"/>
        <w:rPr>
          <w:ins w:id="3006" w:author="作者"/>
          <w:lang w:val="fr-FR"/>
        </w:rPr>
      </w:pPr>
      <w:ins w:id="3007" w:author="作者">
        <w:r>
          <w:rPr>
            <w:lang w:val="fr-FR"/>
          </w:rPr>
          <w:t>-- **************************************************************</w:t>
        </w:r>
      </w:ins>
    </w:p>
    <w:p w14:paraId="08CC885B" w14:textId="77777777" w:rsidR="001C56D0" w:rsidRDefault="001C56D0" w:rsidP="001C56D0">
      <w:pPr>
        <w:pStyle w:val="PL"/>
        <w:rPr>
          <w:ins w:id="3008" w:author="作者"/>
          <w:lang w:val="fr-FR"/>
        </w:rPr>
      </w:pPr>
    </w:p>
    <w:p w14:paraId="2997B386" w14:textId="77777777" w:rsidR="001C56D0" w:rsidRDefault="001C56D0" w:rsidP="001C56D0">
      <w:pPr>
        <w:pStyle w:val="PL"/>
        <w:rPr>
          <w:ins w:id="3009" w:author="作者"/>
          <w:lang w:val="fr-FR"/>
        </w:rPr>
      </w:pPr>
      <w:ins w:id="3010" w:author="作者">
        <w:r>
          <w:rPr>
            <w:lang w:val="fr-FR"/>
          </w:rPr>
          <w:t>-- **************************************************************</w:t>
        </w:r>
      </w:ins>
    </w:p>
    <w:p w14:paraId="3BCED274" w14:textId="77777777" w:rsidR="001C56D0" w:rsidRDefault="001C56D0" w:rsidP="001C56D0">
      <w:pPr>
        <w:pStyle w:val="PL"/>
        <w:rPr>
          <w:ins w:id="3011" w:author="作者"/>
          <w:lang w:val="fr-FR"/>
        </w:rPr>
      </w:pPr>
      <w:ins w:id="3012" w:author="作者">
        <w:r>
          <w:rPr>
            <w:lang w:val="fr-FR"/>
          </w:rPr>
          <w:t>--</w:t>
        </w:r>
      </w:ins>
    </w:p>
    <w:p w14:paraId="086C7D84" w14:textId="77777777" w:rsidR="001C56D0" w:rsidRDefault="001C56D0" w:rsidP="001C56D0">
      <w:pPr>
        <w:pStyle w:val="PL"/>
        <w:outlineLvl w:val="4"/>
        <w:rPr>
          <w:ins w:id="3013" w:author="作者"/>
          <w:lang w:val="fr-FR"/>
        </w:rPr>
      </w:pPr>
      <w:ins w:id="3014" w:author="作者">
        <w:r>
          <w:rPr>
            <w:lang w:val="fr-FR"/>
          </w:rPr>
          <w:t>-- DU-CU CSI-RS COORDINATION REQUEST</w:t>
        </w:r>
      </w:ins>
    </w:p>
    <w:p w14:paraId="4517EE78" w14:textId="77777777" w:rsidR="001C56D0" w:rsidRDefault="001C56D0" w:rsidP="001C56D0">
      <w:pPr>
        <w:pStyle w:val="PL"/>
        <w:rPr>
          <w:ins w:id="3015" w:author="作者"/>
          <w:lang w:val="fr-FR"/>
        </w:rPr>
      </w:pPr>
      <w:ins w:id="3016" w:author="作者">
        <w:r>
          <w:rPr>
            <w:lang w:val="fr-FR"/>
          </w:rPr>
          <w:t>--</w:t>
        </w:r>
      </w:ins>
    </w:p>
    <w:p w14:paraId="4224504E" w14:textId="77777777" w:rsidR="001C56D0" w:rsidRDefault="001C56D0" w:rsidP="001C56D0">
      <w:pPr>
        <w:pStyle w:val="PL"/>
        <w:rPr>
          <w:ins w:id="3017" w:author="作者"/>
          <w:lang w:val="fr-FR"/>
        </w:rPr>
      </w:pPr>
      <w:ins w:id="3018" w:author="作者">
        <w:r>
          <w:rPr>
            <w:lang w:val="fr-FR"/>
          </w:rPr>
          <w:t>-- **************************************************************</w:t>
        </w:r>
      </w:ins>
    </w:p>
    <w:p w14:paraId="06298A98" w14:textId="77777777" w:rsidR="001C56D0" w:rsidRDefault="001C56D0" w:rsidP="001C56D0">
      <w:pPr>
        <w:pStyle w:val="PL"/>
        <w:rPr>
          <w:ins w:id="3019" w:author="作者"/>
          <w:lang w:val="fr-FR"/>
        </w:rPr>
      </w:pPr>
      <w:bookmarkStart w:id="3020" w:name="OLE_LINK42"/>
      <w:ins w:id="3021" w:author="作者">
        <w:r>
          <w:rPr>
            <w:lang w:val="fr-FR"/>
          </w:rPr>
          <w:t>DUCUCSIRSCoordinationRequ</w:t>
        </w:r>
        <w:r>
          <w:rPr>
            <w:lang w:val="fr-FR" w:eastAsia="zh-CN"/>
          </w:rPr>
          <w:t>e</w:t>
        </w:r>
        <w:r>
          <w:rPr>
            <w:lang w:val="fr-FR"/>
          </w:rPr>
          <w:t>st</w:t>
        </w:r>
        <w:bookmarkEnd w:id="3020"/>
        <w:r>
          <w:rPr>
            <w:lang w:val="fr-FR"/>
          </w:rPr>
          <w:t xml:space="preserve"> ::= SEQUENCE {</w:t>
        </w:r>
      </w:ins>
    </w:p>
    <w:p w14:paraId="02B69CEC" w14:textId="77777777" w:rsidR="001C56D0" w:rsidRDefault="001C56D0" w:rsidP="001C56D0">
      <w:pPr>
        <w:pStyle w:val="PL"/>
        <w:rPr>
          <w:ins w:id="3022" w:author="作者"/>
          <w:lang w:val="fr-FR"/>
        </w:rPr>
      </w:pPr>
      <w:ins w:id="3023" w:author="作者">
        <w:r>
          <w:rPr>
            <w:lang w:val="fr-FR"/>
          </w:rPr>
          <w:tab/>
          <w:t>protocolIEs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  <w:t>ProtocolIE-Container       { {DUCUCSIRSCoordinationRequest-IEs} },</w:t>
        </w:r>
      </w:ins>
    </w:p>
    <w:p w14:paraId="32AEC9F3" w14:textId="77777777" w:rsidR="001C56D0" w:rsidRDefault="001C56D0" w:rsidP="001C56D0">
      <w:pPr>
        <w:pStyle w:val="PL"/>
        <w:rPr>
          <w:ins w:id="3024" w:author="作者"/>
        </w:rPr>
      </w:pPr>
      <w:ins w:id="3025" w:author="作者">
        <w:r>
          <w:rPr>
            <w:lang w:val="fr-FR"/>
          </w:rPr>
          <w:tab/>
        </w:r>
        <w:r>
          <w:t>...</w:t>
        </w:r>
      </w:ins>
    </w:p>
    <w:p w14:paraId="76863C4E" w14:textId="77777777" w:rsidR="001C56D0" w:rsidRDefault="001C56D0" w:rsidP="001C56D0">
      <w:pPr>
        <w:pStyle w:val="PL"/>
        <w:rPr>
          <w:ins w:id="3026" w:author="作者"/>
        </w:rPr>
      </w:pPr>
      <w:ins w:id="3027" w:author="作者">
        <w:r>
          <w:t>}</w:t>
        </w:r>
      </w:ins>
    </w:p>
    <w:p w14:paraId="16C462B1" w14:textId="77777777" w:rsidR="001C56D0" w:rsidRDefault="001C56D0" w:rsidP="001C56D0">
      <w:pPr>
        <w:pStyle w:val="PL"/>
        <w:rPr>
          <w:ins w:id="3028" w:author="作者"/>
        </w:rPr>
      </w:pPr>
    </w:p>
    <w:p w14:paraId="070AD893" w14:textId="77777777" w:rsidR="001C56D0" w:rsidRDefault="001C56D0" w:rsidP="001C56D0">
      <w:pPr>
        <w:pStyle w:val="PL"/>
        <w:rPr>
          <w:ins w:id="3029" w:author="作者"/>
        </w:rPr>
      </w:pPr>
      <w:ins w:id="3030" w:author="作者">
        <w:r>
          <w:rPr>
            <w:lang w:val="fr-FR"/>
          </w:rPr>
          <w:t>DUCUCSIRSCoordinationRequest-IEs</w:t>
        </w:r>
        <w:r>
          <w:t xml:space="preserve"> F1AP-PROTOCOL-IES ::= {</w:t>
        </w:r>
      </w:ins>
    </w:p>
    <w:p w14:paraId="462342B0" w14:textId="77777777" w:rsidR="001C56D0" w:rsidRDefault="001C56D0" w:rsidP="001C56D0">
      <w:pPr>
        <w:pStyle w:val="PL"/>
        <w:rPr>
          <w:ins w:id="3031" w:author="作者"/>
          <w:lang w:eastAsia="ko-KR"/>
        </w:rPr>
      </w:pPr>
      <w:bookmarkStart w:id="3032" w:name="OLE_LINK46"/>
      <w:ins w:id="3033" w:author="作者">
        <w:r>
          <w:tab/>
          <w:t>{ ID id-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33B741F0" w14:textId="77777777" w:rsidR="00483EB1" w:rsidRDefault="001C56D0" w:rsidP="001C56D0">
      <w:pPr>
        <w:pStyle w:val="PL"/>
        <w:rPr>
          <w:ins w:id="3034" w:author="Huawei" w:date="2025-08-29T10:14:00Z"/>
        </w:rPr>
      </w:pPr>
      <w:ins w:id="3035" w:author="作者">
        <w:r>
          <w:tab/>
          <w:t>{ ID id-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</w:ins>
      <w:ins w:id="3036" w:author="Huawei" w:date="2025-08-29T10:14:00Z">
        <w:r w:rsidR="00483EB1">
          <w:t>|</w:t>
        </w:r>
      </w:ins>
    </w:p>
    <w:p w14:paraId="51C2381F" w14:textId="73F8D858" w:rsidR="001C56D0" w:rsidRDefault="00483EB1" w:rsidP="001C56D0">
      <w:pPr>
        <w:pStyle w:val="PL"/>
        <w:rPr>
          <w:ins w:id="3037" w:author="作者"/>
        </w:rPr>
      </w:pPr>
      <w:ins w:id="3038" w:author="Huawei" w:date="2025-08-29T10:14:00Z">
        <w:r w:rsidRPr="00841332">
          <w:rPr>
            <w:snapToGrid w:val="0"/>
          </w:rPr>
          <w:tab/>
          <w:t>{ ID id-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>CRITICALITY ignore</w:t>
        </w:r>
        <w:r w:rsidRPr="00841332">
          <w:rPr>
            <w:snapToGrid w:val="0"/>
          </w:rPr>
          <w:tab/>
          <w:t xml:space="preserve">TYPE 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  <w:r w:rsidRPr="00841332">
          <w:rPr>
            <w:snapToGrid w:val="0"/>
          </w:rPr>
          <w:tab/>
        </w:r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 xml:space="preserve">PRESENCE </w:t>
        </w:r>
        <w:r>
          <w:rPr>
            <w:snapToGrid w:val="0"/>
          </w:rPr>
          <w:t>mandatory</w:t>
        </w:r>
        <w:r w:rsidRPr="00841332">
          <w:rPr>
            <w:snapToGrid w:val="0"/>
          </w:rPr>
          <w:t>}</w:t>
        </w:r>
      </w:ins>
      <w:ins w:id="3039" w:author="作者">
        <w:r w:rsidR="001C56D0">
          <w:rPr>
            <w:lang w:eastAsia="zh-CN"/>
          </w:rPr>
          <w:t>,</w:t>
        </w:r>
      </w:ins>
    </w:p>
    <w:bookmarkEnd w:id="3032"/>
    <w:p w14:paraId="22EFE377" w14:textId="77777777" w:rsidR="001C56D0" w:rsidRDefault="001C56D0" w:rsidP="001C56D0">
      <w:pPr>
        <w:pStyle w:val="PL"/>
        <w:rPr>
          <w:ins w:id="3040" w:author="作者"/>
          <w:lang w:eastAsia="ko-KR"/>
        </w:rPr>
      </w:pPr>
      <w:ins w:id="3041" w:author="作者">
        <w:r>
          <w:tab/>
          <w:t>...</w:t>
        </w:r>
      </w:ins>
    </w:p>
    <w:p w14:paraId="67F61CC7" w14:textId="77777777" w:rsidR="001C56D0" w:rsidRDefault="001C56D0" w:rsidP="001C56D0">
      <w:pPr>
        <w:pStyle w:val="PL"/>
        <w:rPr>
          <w:ins w:id="3042" w:author="作者"/>
          <w:lang w:eastAsia="zh-CN"/>
        </w:rPr>
      </w:pPr>
      <w:ins w:id="3043" w:author="作者">
        <w:r>
          <w:t xml:space="preserve">} </w:t>
        </w:r>
      </w:ins>
    </w:p>
    <w:p w14:paraId="67BAE23F" w14:textId="77777777" w:rsidR="001C56D0" w:rsidRDefault="001C56D0" w:rsidP="001C56D0">
      <w:pPr>
        <w:pStyle w:val="PL"/>
        <w:rPr>
          <w:ins w:id="3044" w:author="作者"/>
          <w:lang w:eastAsia="ko-KR"/>
        </w:rPr>
      </w:pPr>
    </w:p>
    <w:p w14:paraId="07867091" w14:textId="77777777" w:rsidR="001C56D0" w:rsidRDefault="001C56D0" w:rsidP="001C56D0">
      <w:pPr>
        <w:pStyle w:val="PL"/>
        <w:rPr>
          <w:ins w:id="3045" w:author="作者"/>
          <w:lang w:eastAsia="ko-KR"/>
        </w:rPr>
      </w:pPr>
    </w:p>
    <w:p w14:paraId="4B9930CF" w14:textId="77777777" w:rsidR="001C56D0" w:rsidRDefault="001C56D0" w:rsidP="001C56D0">
      <w:pPr>
        <w:pStyle w:val="PL"/>
        <w:rPr>
          <w:ins w:id="3046" w:author="作者"/>
        </w:rPr>
      </w:pPr>
      <w:ins w:id="3047" w:author="作者">
        <w:r>
          <w:t>-- **************************************************************</w:t>
        </w:r>
      </w:ins>
    </w:p>
    <w:p w14:paraId="4EF24FA3" w14:textId="77777777" w:rsidR="001C56D0" w:rsidRDefault="001C56D0" w:rsidP="001C56D0">
      <w:pPr>
        <w:pStyle w:val="PL"/>
        <w:rPr>
          <w:ins w:id="3048" w:author="作者"/>
        </w:rPr>
      </w:pPr>
      <w:ins w:id="3049" w:author="作者">
        <w:r>
          <w:t>--</w:t>
        </w:r>
      </w:ins>
    </w:p>
    <w:p w14:paraId="40E60345" w14:textId="77777777" w:rsidR="001C56D0" w:rsidRDefault="001C56D0" w:rsidP="001C56D0">
      <w:pPr>
        <w:pStyle w:val="PL"/>
        <w:outlineLvl w:val="4"/>
        <w:rPr>
          <w:ins w:id="3050" w:author="作者"/>
        </w:rPr>
      </w:pPr>
      <w:ins w:id="3051" w:author="作者">
        <w:r>
          <w:t>-- DU-CU CSI-RS COORDINATION RESPONSE</w:t>
        </w:r>
      </w:ins>
    </w:p>
    <w:p w14:paraId="53184CDA" w14:textId="77777777" w:rsidR="001C56D0" w:rsidRDefault="001C56D0" w:rsidP="001C56D0">
      <w:pPr>
        <w:pStyle w:val="PL"/>
        <w:rPr>
          <w:ins w:id="3052" w:author="作者"/>
        </w:rPr>
      </w:pPr>
      <w:ins w:id="3053" w:author="作者">
        <w:r>
          <w:lastRenderedPageBreak/>
          <w:t>--</w:t>
        </w:r>
      </w:ins>
    </w:p>
    <w:p w14:paraId="6649186A" w14:textId="77777777" w:rsidR="001C56D0" w:rsidRDefault="001C56D0" w:rsidP="001C56D0">
      <w:pPr>
        <w:pStyle w:val="PL"/>
        <w:rPr>
          <w:ins w:id="3054" w:author="作者"/>
        </w:rPr>
      </w:pPr>
      <w:ins w:id="3055" w:author="作者">
        <w:r>
          <w:t>-- **************************************************************</w:t>
        </w:r>
      </w:ins>
    </w:p>
    <w:p w14:paraId="1D3A96D1" w14:textId="77777777" w:rsidR="001C56D0" w:rsidRDefault="001C56D0" w:rsidP="001C56D0">
      <w:pPr>
        <w:pStyle w:val="PL"/>
        <w:rPr>
          <w:ins w:id="3056" w:author="作者"/>
        </w:rPr>
      </w:pPr>
    </w:p>
    <w:p w14:paraId="6BB89083" w14:textId="77777777" w:rsidR="001C56D0" w:rsidRDefault="001C56D0" w:rsidP="001C56D0">
      <w:pPr>
        <w:pStyle w:val="PL"/>
        <w:rPr>
          <w:ins w:id="3057" w:author="作者"/>
        </w:rPr>
      </w:pPr>
      <w:bookmarkStart w:id="3058" w:name="OLE_LINK43"/>
      <w:ins w:id="3059" w:author="作者">
        <w:r>
          <w:t xml:space="preserve">DUCUCSIRSCoordinationResponse </w:t>
        </w:r>
        <w:bookmarkEnd w:id="3058"/>
        <w:r>
          <w:t>::= SEQUENCE {</w:t>
        </w:r>
      </w:ins>
    </w:p>
    <w:p w14:paraId="228CE176" w14:textId="77777777" w:rsidR="001C56D0" w:rsidRDefault="001C56D0" w:rsidP="001C56D0">
      <w:pPr>
        <w:pStyle w:val="PL"/>
        <w:rPr>
          <w:ins w:id="3060" w:author="作者"/>
        </w:rPr>
      </w:pPr>
      <w:ins w:id="3061" w:author="作者">
        <w:r>
          <w:tab/>
          <w:t>protocolIEs</w:t>
        </w:r>
        <w:r>
          <w:tab/>
        </w:r>
        <w:r>
          <w:tab/>
        </w:r>
        <w:r>
          <w:tab/>
          <w:t>ProtocolIE-Container       { {</w:t>
        </w:r>
        <w:bookmarkStart w:id="3062" w:name="OLE_LINK45"/>
        <w:r>
          <w:t>DUCUCSIRSCoordinationResponse-IEs</w:t>
        </w:r>
        <w:bookmarkEnd w:id="3062"/>
        <w:r>
          <w:t>} },</w:t>
        </w:r>
      </w:ins>
    </w:p>
    <w:p w14:paraId="11B226B0" w14:textId="77777777" w:rsidR="001C56D0" w:rsidRDefault="001C56D0" w:rsidP="001C56D0">
      <w:pPr>
        <w:pStyle w:val="PL"/>
        <w:rPr>
          <w:ins w:id="3063" w:author="作者"/>
        </w:rPr>
      </w:pPr>
      <w:ins w:id="3064" w:author="作者">
        <w:r>
          <w:tab/>
          <w:t>...</w:t>
        </w:r>
      </w:ins>
    </w:p>
    <w:p w14:paraId="7A82F7F7" w14:textId="77777777" w:rsidR="001C56D0" w:rsidRDefault="001C56D0" w:rsidP="001C56D0">
      <w:pPr>
        <w:pStyle w:val="PL"/>
        <w:rPr>
          <w:ins w:id="3065" w:author="作者"/>
        </w:rPr>
      </w:pPr>
      <w:ins w:id="3066" w:author="作者">
        <w:r>
          <w:t>}</w:t>
        </w:r>
      </w:ins>
    </w:p>
    <w:p w14:paraId="0D6FAA42" w14:textId="77777777" w:rsidR="001C56D0" w:rsidRDefault="001C56D0" w:rsidP="001C56D0">
      <w:pPr>
        <w:pStyle w:val="PL"/>
        <w:rPr>
          <w:ins w:id="3067" w:author="作者"/>
        </w:rPr>
      </w:pPr>
    </w:p>
    <w:p w14:paraId="0FE34C45" w14:textId="77777777" w:rsidR="001C56D0" w:rsidRDefault="001C56D0" w:rsidP="001C56D0">
      <w:pPr>
        <w:pStyle w:val="PL"/>
        <w:rPr>
          <w:ins w:id="3068" w:author="作者"/>
        </w:rPr>
      </w:pPr>
    </w:p>
    <w:p w14:paraId="1DF19F94" w14:textId="77777777" w:rsidR="001C56D0" w:rsidRDefault="001C56D0" w:rsidP="001C56D0">
      <w:pPr>
        <w:pStyle w:val="PL"/>
        <w:rPr>
          <w:ins w:id="3069" w:author="作者"/>
          <w:rFonts w:eastAsia="SimSun"/>
        </w:rPr>
      </w:pPr>
      <w:ins w:id="3070" w:author="作者">
        <w:r>
          <w:t>DUCUCSIRSCoordinationResponse-IEs F1AP-PROTOCOL-IES ::= {</w:t>
        </w:r>
      </w:ins>
    </w:p>
    <w:p w14:paraId="5983A032" w14:textId="77777777" w:rsidR="001C56D0" w:rsidRDefault="001C56D0" w:rsidP="001C56D0">
      <w:pPr>
        <w:pStyle w:val="PL"/>
        <w:rPr>
          <w:ins w:id="3071" w:author="作者"/>
          <w:lang w:eastAsia="ko-KR"/>
        </w:rPr>
      </w:pPr>
      <w:bookmarkStart w:id="3072" w:name="OLE_LINK49"/>
      <w:ins w:id="3073" w:author="作者">
        <w:r>
          <w:tab/>
          <w:t>{ ID id-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618EB9E1" w14:textId="77777777" w:rsidR="00A9525D" w:rsidRDefault="001C56D0" w:rsidP="001C56D0">
      <w:pPr>
        <w:pStyle w:val="PL"/>
        <w:rPr>
          <w:ins w:id="3074" w:author="Huawei" w:date="2025-08-29T10:23:00Z"/>
        </w:rPr>
      </w:pPr>
      <w:ins w:id="3075" w:author="作者">
        <w:r>
          <w:tab/>
          <w:t>{ ID id-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</w:ins>
      <w:ins w:id="3076" w:author="Huawei" w:date="2025-08-29T10:23:00Z">
        <w:r w:rsidR="00A9525D">
          <w:t>|</w:t>
        </w:r>
      </w:ins>
    </w:p>
    <w:p w14:paraId="29A5772E" w14:textId="67249F86" w:rsidR="001C56D0" w:rsidRPr="00A9525D" w:rsidRDefault="00A9525D" w:rsidP="001C56D0">
      <w:pPr>
        <w:pStyle w:val="PL"/>
        <w:rPr>
          <w:ins w:id="3077" w:author="作者"/>
          <w:snapToGrid w:val="0"/>
          <w:rPrChange w:id="3078" w:author="Huawei" w:date="2025-08-29T10:23:00Z">
            <w:rPr>
              <w:ins w:id="3079" w:author="作者"/>
            </w:rPr>
          </w:rPrChange>
        </w:rPr>
      </w:pPr>
      <w:ins w:id="3080" w:author="Huawei" w:date="2025-08-29T10:23:00Z">
        <w:r w:rsidRPr="00841332">
          <w:rPr>
            <w:snapToGrid w:val="0"/>
          </w:rPr>
          <w:tab/>
          <w:t>{ ID id-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</w:t>
        </w:r>
      </w:ins>
      <w:ins w:id="3081" w:author="Huawei" w:date="2025-08-29T10:24:00Z">
        <w:r w:rsidR="00D72033">
          <w:rPr>
            <w:snapToGrid w:val="0"/>
          </w:rPr>
          <w:t>esultList</w:t>
        </w:r>
      </w:ins>
      <w:ins w:id="3082" w:author="Huawei" w:date="2025-08-29T10:23:00Z"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>CRITICALITY ignore</w:t>
        </w:r>
        <w:r w:rsidRPr="00841332">
          <w:rPr>
            <w:snapToGrid w:val="0"/>
          </w:rPr>
          <w:tab/>
          <w:t xml:space="preserve">TYPE 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</w:t>
        </w:r>
      </w:ins>
      <w:ins w:id="3083" w:author="Huawei" w:date="2025-08-29T10:24:00Z">
        <w:r w:rsidR="00D72033">
          <w:rPr>
            <w:snapToGrid w:val="0"/>
          </w:rPr>
          <w:t>sult</w:t>
        </w:r>
      </w:ins>
      <w:ins w:id="3084" w:author="Huawei" w:date="2025-08-29T10:23:00Z">
        <w:r w:rsidRPr="00841332">
          <w:rPr>
            <w:snapToGrid w:val="0"/>
          </w:rPr>
          <w:tab/>
        </w:r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 xml:space="preserve">PRESENCE </w:t>
        </w:r>
        <w:r>
          <w:rPr>
            <w:snapToGrid w:val="0"/>
          </w:rPr>
          <w:t>mandatory</w:t>
        </w:r>
        <w:r w:rsidRPr="00841332">
          <w:rPr>
            <w:snapToGrid w:val="0"/>
          </w:rPr>
          <w:t>}</w:t>
        </w:r>
      </w:ins>
      <w:ins w:id="3085" w:author="作者">
        <w:r w:rsidR="001C56D0">
          <w:rPr>
            <w:lang w:eastAsia="zh-CN"/>
          </w:rPr>
          <w:t>,</w:t>
        </w:r>
      </w:ins>
    </w:p>
    <w:bookmarkEnd w:id="3072"/>
    <w:p w14:paraId="4BD9F175" w14:textId="77777777" w:rsidR="001C56D0" w:rsidRDefault="001C56D0" w:rsidP="001C56D0">
      <w:pPr>
        <w:pStyle w:val="PL"/>
        <w:rPr>
          <w:ins w:id="3086" w:author="作者"/>
        </w:rPr>
      </w:pPr>
      <w:ins w:id="3087" w:author="作者">
        <w:r>
          <w:tab/>
          <w:t>...</w:t>
        </w:r>
      </w:ins>
    </w:p>
    <w:p w14:paraId="0310F5DE" w14:textId="77777777" w:rsidR="001C56D0" w:rsidRDefault="001C56D0" w:rsidP="001C56D0">
      <w:pPr>
        <w:pStyle w:val="PL"/>
        <w:rPr>
          <w:ins w:id="3088" w:author="作者"/>
        </w:rPr>
      </w:pPr>
      <w:ins w:id="3089" w:author="作者">
        <w:r>
          <w:t>}</w:t>
        </w:r>
      </w:ins>
    </w:p>
    <w:p w14:paraId="3CB4E964" w14:textId="77777777" w:rsidR="001C56D0" w:rsidRDefault="001C56D0" w:rsidP="001C56D0">
      <w:pPr>
        <w:pStyle w:val="PL"/>
        <w:rPr>
          <w:ins w:id="3090" w:author="作者"/>
        </w:rPr>
      </w:pPr>
    </w:p>
    <w:p w14:paraId="036A6D76" w14:textId="77777777" w:rsidR="001C56D0" w:rsidRDefault="001C56D0" w:rsidP="001C56D0">
      <w:pPr>
        <w:pStyle w:val="PL"/>
        <w:rPr>
          <w:ins w:id="3091" w:author="作者"/>
          <w:snapToGrid w:val="0"/>
        </w:rPr>
      </w:pPr>
    </w:p>
    <w:p w14:paraId="24F600F7" w14:textId="77777777" w:rsidR="001C56D0" w:rsidRDefault="001C56D0" w:rsidP="001C56D0">
      <w:pPr>
        <w:pStyle w:val="PL"/>
        <w:rPr>
          <w:ins w:id="3092" w:author="作者"/>
          <w:lang w:eastAsia="ko-KR"/>
        </w:rPr>
      </w:pPr>
      <w:ins w:id="3093" w:author="作者">
        <w:r>
          <w:t>-- **************************************************************</w:t>
        </w:r>
      </w:ins>
    </w:p>
    <w:p w14:paraId="0C8FC6F2" w14:textId="77777777" w:rsidR="001C56D0" w:rsidRDefault="001C56D0" w:rsidP="001C56D0">
      <w:pPr>
        <w:pStyle w:val="PL"/>
        <w:rPr>
          <w:ins w:id="3094" w:author="作者"/>
        </w:rPr>
      </w:pPr>
      <w:ins w:id="3095" w:author="作者">
        <w:r>
          <w:t>--</w:t>
        </w:r>
      </w:ins>
    </w:p>
    <w:p w14:paraId="02CFE2C5" w14:textId="77777777" w:rsidR="001C56D0" w:rsidRDefault="001C56D0" w:rsidP="001C56D0">
      <w:pPr>
        <w:pStyle w:val="PL"/>
        <w:outlineLvl w:val="3"/>
        <w:rPr>
          <w:ins w:id="3096" w:author="作者"/>
        </w:rPr>
      </w:pPr>
      <w:ins w:id="3097" w:author="作者">
        <w:r>
          <w:t>-- CU-DU CSI-RS COORDINATION ELEMENTARY PROCEDURE</w:t>
        </w:r>
      </w:ins>
    </w:p>
    <w:p w14:paraId="7C3B6386" w14:textId="77777777" w:rsidR="001C56D0" w:rsidRDefault="001C56D0" w:rsidP="001C56D0">
      <w:pPr>
        <w:pStyle w:val="PL"/>
        <w:rPr>
          <w:ins w:id="3098" w:author="作者"/>
          <w:lang w:val="fr-FR"/>
        </w:rPr>
      </w:pPr>
      <w:ins w:id="3099" w:author="作者">
        <w:r>
          <w:rPr>
            <w:lang w:val="fr-FR"/>
          </w:rPr>
          <w:t>--</w:t>
        </w:r>
      </w:ins>
    </w:p>
    <w:p w14:paraId="0D660239" w14:textId="77777777" w:rsidR="001C56D0" w:rsidRDefault="001C56D0" w:rsidP="001C56D0">
      <w:pPr>
        <w:pStyle w:val="PL"/>
        <w:rPr>
          <w:ins w:id="3100" w:author="作者"/>
          <w:lang w:val="fr-FR"/>
        </w:rPr>
      </w:pPr>
      <w:ins w:id="3101" w:author="作者">
        <w:r>
          <w:rPr>
            <w:lang w:val="fr-FR"/>
          </w:rPr>
          <w:t>-- **************************************************************</w:t>
        </w:r>
      </w:ins>
    </w:p>
    <w:p w14:paraId="1D6FF689" w14:textId="77777777" w:rsidR="001C56D0" w:rsidRDefault="001C56D0" w:rsidP="001C56D0">
      <w:pPr>
        <w:pStyle w:val="PL"/>
        <w:rPr>
          <w:ins w:id="3102" w:author="作者"/>
          <w:lang w:val="fr-FR"/>
        </w:rPr>
      </w:pPr>
    </w:p>
    <w:p w14:paraId="6B51B797" w14:textId="77777777" w:rsidR="001C56D0" w:rsidRDefault="001C56D0" w:rsidP="001C56D0">
      <w:pPr>
        <w:pStyle w:val="PL"/>
        <w:rPr>
          <w:ins w:id="3103" w:author="作者"/>
          <w:lang w:val="fr-FR"/>
        </w:rPr>
      </w:pPr>
      <w:ins w:id="3104" w:author="作者">
        <w:r>
          <w:rPr>
            <w:lang w:val="fr-FR"/>
          </w:rPr>
          <w:t>-- **************************************************************</w:t>
        </w:r>
      </w:ins>
    </w:p>
    <w:p w14:paraId="38FD032F" w14:textId="77777777" w:rsidR="001C56D0" w:rsidRDefault="001C56D0" w:rsidP="001C56D0">
      <w:pPr>
        <w:pStyle w:val="PL"/>
        <w:rPr>
          <w:ins w:id="3105" w:author="作者"/>
          <w:lang w:val="fr-FR"/>
        </w:rPr>
      </w:pPr>
      <w:ins w:id="3106" w:author="作者">
        <w:r>
          <w:rPr>
            <w:lang w:val="fr-FR"/>
          </w:rPr>
          <w:t>--</w:t>
        </w:r>
      </w:ins>
    </w:p>
    <w:p w14:paraId="5D6FE821" w14:textId="77777777" w:rsidR="001C56D0" w:rsidRDefault="001C56D0" w:rsidP="001C56D0">
      <w:pPr>
        <w:pStyle w:val="PL"/>
        <w:outlineLvl w:val="4"/>
        <w:rPr>
          <w:ins w:id="3107" w:author="作者"/>
          <w:lang w:val="fr-FR"/>
        </w:rPr>
      </w:pPr>
      <w:ins w:id="3108" w:author="作者">
        <w:r>
          <w:rPr>
            <w:lang w:val="fr-FR"/>
          </w:rPr>
          <w:t>-- CU-DU CSI-RS COORDINATION REQUEST</w:t>
        </w:r>
      </w:ins>
    </w:p>
    <w:p w14:paraId="292933D3" w14:textId="77777777" w:rsidR="001C56D0" w:rsidRDefault="001C56D0" w:rsidP="001C56D0">
      <w:pPr>
        <w:pStyle w:val="PL"/>
        <w:rPr>
          <w:ins w:id="3109" w:author="作者"/>
          <w:lang w:val="fr-FR"/>
        </w:rPr>
      </w:pPr>
      <w:ins w:id="3110" w:author="作者">
        <w:r>
          <w:rPr>
            <w:lang w:val="fr-FR"/>
          </w:rPr>
          <w:t>--</w:t>
        </w:r>
      </w:ins>
    </w:p>
    <w:p w14:paraId="2CB5E678" w14:textId="77777777" w:rsidR="001C56D0" w:rsidRDefault="001C56D0" w:rsidP="001C56D0">
      <w:pPr>
        <w:pStyle w:val="PL"/>
        <w:rPr>
          <w:ins w:id="3111" w:author="作者"/>
          <w:lang w:val="fr-FR"/>
        </w:rPr>
      </w:pPr>
      <w:ins w:id="3112" w:author="作者">
        <w:r>
          <w:rPr>
            <w:lang w:val="fr-FR"/>
          </w:rPr>
          <w:t>-- **************************************************************</w:t>
        </w:r>
      </w:ins>
    </w:p>
    <w:p w14:paraId="595741A4" w14:textId="77777777" w:rsidR="001C56D0" w:rsidRDefault="001C56D0" w:rsidP="001C56D0">
      <w:pPr>
        <w:pStyle w:val="PL"/>
        <w:rPr>
          <w:ins w:id="3113" w:author="作者"/>
          <w:lang w:val="fr-FR"/>
        </w:rPr>
      </w:pPr>
    </w:p>
    <w:p w14:paraId="037E0553" w14:textId="77777777" w:rsidR="001C56D0" w:rsidRDefault="001C56D0" w:rsidP="001C56D0">
      <w:pPr>
        <w:pStyle w:val="PL"/>
        <w:rPr>
          <w:ins w:id="3114" w:author="作者"/>
          <w:lang w:val="fr-FR"/>
        </w:rPr>
      </w:pPr>
      <w:ins w:id="3115" w:author="作者">
        <w:r>
          <w:rPr>
            <w:lang w:val="fr-FR"/>
          </w:rPr>
          <w:t>CUDUCSIRSCoordinationRequest::= SEQUENCE {</w:t>
        </w:r>
      </w:ins>
    </w:p>
    <w:p w14:paraId="149F0557" w14:textId="77777777" w:rsidR="001C56D0" w:rsidRDefault="001C56D0" w:rsidP="001C56D0">
      <w:pPr>
        <w:pStyle w:val="PL"/>
        <w:rPr>
          <w:ins w:id="3116" w:author="作者"/>
          <w:lang w:val="fr-FR"/>
        </w:rPr>
      </w:pPr>
      <w:ins w:id="3117" w:author="作者">
        <w:r>
          <w:rPr>
            <w:lang w:val="fr-FR"/>
          </w:rPr>
          <w:tab/>
          <w:t>protocolIEs</w:t>
        </w:r>
        <w:r>
          <w:rPr>
            <w:lang w:val="fr-FR"/>
          </w:rPr>
          <w:tab/>
        </w:r>
        <w:r>
          <w:rPr>
            <w:lang w:val="fr-FR"/>
          </w:rPr>
          <w:tab/>
        </w:r>
        <w:r>
          <w:rPr>
            <w:lang w:val="fr-FR"/>
          </w:rPr>
          <w:tab/>
          <w:t>ProtocolIE-Container       { {CUDUCSIRSCoordinationRequest-IEs} },</w:t>
        </w:r>
      </w:ins>
    </w:p>
    <w:p w14:paraId="339C9952" w14:textId="77777777" w:rsidR="001C56D0" w:rsidRDefault="001C56D0" w:rsidP="001C56D0">
      <w:pPr>
        <w:pStyle w:val="PL"/>
        <w:rPr>
          <w:ins w:id="3118" w:author="作者"/>
        </w:rPr>
      </w:pPr>
      <w:ins w:id="3119" w:author="作者">
        <w:r>
          <w:rPr>
            <w:lang w:val="fr-FR"/>
          </w:rPr>
          <w:tab/>
        </w:r>
        <w:r>
          <w:t>...</w:t>
        </w:r>
      </w:ins>
    </w:p>
    <w:p w14:paraId="19B2B9E8" w14:textId="77777777" w:rsidR="001C56D0" w:rsidRDefault="001C56D0" w:rsidP="001C56D0">
      <w:pPr>
        <w:pStyle w:val="PL"/>
        <w:rPr>
          <w:ins w:id="3120" w:author="作者"/>
        </w:rPr>
      </w:pPr>
      <w:ins w:id="3121" w:author="作者">
        <w:r>
          <w:t>}</w:t>
        </w:r>
      </w:ins>
    </w:p>
    <w:p w14:paraId="7892A7F5" w14:textId="77777777" w:rsidR="001C56D0" w:rsidRDefault="001C56D0" w:rsidP="001C56D0">
      <w:pPr>
        <w:pStyle w:val="PL"/>
        <w:rPr>
          <w:ins w:id="3122" w:author="作者"/>
        </w:rPr>
      </w:pPr>
    </w:p>
    <w:p w14:paraId="2D42686D" w14:textId="77777777" w:rsidR="001C56D0" w:rsidRDefault="001C56D0" w:rsidP="001C56D0">
      <w:pPr>
        <w:pStyle w:val="PL"/>
        <w:rPr>
          <w:ins w:id="3123" w:author="作者"/>
        </w:rPr>
      </w:pPr>
      <w:ins w:id="3124" w:author="作者">
        <w:r>
          <w:rPr>
            <w:lang w:val="fr-FR"/>
          </w:rPr>
          <w:t>CUDUCSIRSCoordinationRequest-IEs</w:t>
        </w:r>
        <w:r>
          <w:t xml:space="preserve"> F1AP-PROTOCOL-IES ::= {</w:t>
        </w:r>
      </w:ins>
    </w:p>
    <w:p w14:paraId="67ACF257" w14:textId="77777777" w:rsidR="001C56D0" w:rsidRDefault="001C56D0" w:rsidP="001C56D0">
      <w:pPr>
        <w:pStyle w:val="PL"/>
        <w:rPr>
          <w:ins w:id="3125" w:author="作者"/>
          <w:lang w:eastAsia="ko-KR"/>
        </w:rPr>
      </w:pPr>
      <w:ins w:id="3126" w:author="作者">
        <w:r>
          <w:tab/>
          <w:t>{ ID id-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3336470C" w14:textId="77777777" w:rsidR="00D72033" w:rsidRDefault="001C56D0" w:rsidP="001C56D0">
      <w:pPr>
        <w:pStyle w:val="PL"/>
        <w:rPr>
          <w:ins w:id="3127" w:author="Huawei" w:date="2025-08-29T10:25:00Z"/>
        </w:rPr>
      </w:pPr>
      <w:ins w:id="3128" w:author="作者">
        <w:r>
          <w:tab/>
          <w:t>{ ID id-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</w:ins>
      <w:ins w:id="3129" w:author="Huawei" w:date="2025-08-29T10:25:00Z">
        <w:r w:rsidR="00D72033">
          <w:t>|</w:t>
        </w:r>
      </w:ins>
    </w:p>
    <w:p w14:paraId="70D9DE27" w14:textId="080E12A2" w:rsidR="001C56D0" w:rsidRPr="00D72033" w:rsidRDefault="00D72033" w:rsidP="001C56D0">
      <w:pPr>
        <w:pStyle w:val="PL"/>
        <w:rPr>
          <w:ins w:id="3130" w:author="作者"/>
          <w:snapToGrid w:val="0"/>
          <w:rPrChange w:id="3131" w:author="Huawei" w:date="2025-08-29T10:25:00Z">
            <w:rPr>
              <w:ins w:id="3132" w:author="作者"/>
            </w:rPr>
          </w:rPrChange>
        </w:rPr>
      </w:pPr>
      <w:ins w:id="3133" w:author="Huawei" w:date="2025-08-29T10:25:00Z">
        <w:r w:rsidRPr="00841332">
          <w:rPr>
            <w:snapToGrid w:val="0"/>
          </w:rPr>
          <w:tab/>
          <w:t>{ ID id-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>CRITICALITY ignore</w:t>
        </w:r>
        <w:r w:rsidRPr="00841332">
          <w:rPr>
            <w:snapToGrid w:val="0"/>
          </w:rPr>
          <w:tab/>
          <w:t xml:space="preserve">TYPE 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  <w:r w:rsidRPr="00841332">
          <w:rPr>
            <w:snapToGrid w:val="0"/>
          </w:rPr>
          <w:tab/>
        </w:r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 xml:space="preserve">PRESENCE </w:t>
        </w:r>
        <w:r>
          <w:rPr>
            <w:snapToGrid w:val="0"/>
          </w:rPr>
          <w:t>mandatory</w:t>
        </w:r>
        <w:r w:rsidRPr="00841332">
          <w:rPr>
            <w:snapToGrid w:val="0"/>
          </w:rPr>
          <w:t>}</w:t>
        </w:r>
      </w:ins>
      <w:ins w:id="3134" w:author="作者">
        <w:r w:rsidR="001C56D0">
          <w:rPr>
            <w:lang w:eastAsia="zh-CN"/>
          </w:rPr>
          <w:t>,</w:t>
        </w:r>
      </w:ins>
    </w:p>
    <w:p w14:paraId="712C633E" w14:textId="77777777" w:rsidR="001C56D0" w:rsidRDefault="001C56D0" w:rsidP="001C56D0">
      <w:pPr>
        <w:pStyle w:val="PL"/>
        <w:rPr>
          <w:ins w:id="3135" w:author="作者"/>
          <w:lang w:eastAsia="ko-KR"/>
        </w:rPr>
      </w:pPr>
      <w:ins w:id="3136" w:author="作者">
        <w:r>
          <w:tab/>
          <w:t>...</w:t>
        </w:r>
      </w:ins>
    </w:p>
    <w:p w14:paraId="4EE84313" w14:textId="77777777" w:rsidR="001C56D0" w:rsidRDefault="001C56D0" w:rsidP="001C56D0">
      <w:pPr>
        <w:pStyle w:val="PL"/>
        <w:rPr>
          <w:ins w:id="3137" w:author="作者"/>
          <w:lang w:eastAsia="zh-CN"/>
        </w:rPr>
      </w:pPr>
      <w:ins w:id="3138" w:author="作者">
        <w:r>
          <w:t xml:space="preserve">} </w:t>
        </w:r>
      </w:ins>
    </w:p>
    <w:p w14:paraId="3F620BFD" w14:textId="77777777" w:rsidR="001C56D0" w:rsidRDefault="001C56D0" w:rsidP="001C56D0">
      <w:pPr>
        <w:pStyle w:val="PL"/>
        <w:rPr>
          <w:ins w:id="3139" w:author="作者"/>
          <w:lang w:eastAsia="ko-KR"/>
        </w:rPr>
      </w:pPr>
    </w:p>
    <w:p w14:paraId="2F72CBD1" w14:textId="77777777" w:rsidR="001C56D0" w:rsidRDefault="001C56D0" w:rsidP="001C56D0">
      <w:pPr>
        <w:pStyle w:val="PL"/>
        <w:rPr>
          <w:ins w:id="3140" w:author="作者"/>
          <w:lang w:eastAsia="ko-KR"/>
        </w:rPr>
      </w:pPr>
    </w:p>
    <w:p w14:paraId="6201E1C6" w14:textId="77777777" w:rsidR="001C56D0" w:rsidRDefault="001C56D0" w:rsidP="001C56D0">
      <w:pPr>
        <w:pStyle w:val="PL"/>
        <w:rPr>
          <w:ins w:id="3141" w:author="作者"/>
        </w:rPr>
      </w:pPr>
      <w:ins w:id="3142" w:author="作者">
        <w:r>
          <w:t>-- **************************************************************</w:t>
        </w:r>
      </w:ins>
    </w:p>
    <w:p w14:paraId="7D3F4264" w14:textId="77777777" w:rsidR="001C56D0" w:rsidRDefault="001C56D0" w:rsidP="001C56D0">
      <w:pPr>
        <w:pStyle w:val="PL"/>
        <w:rPr>
          <w:ins w:id="3143" w:author="作者"/>
        </w:rPr>
      </w:pPr>
      <w:ins w:id="3144" w:author="作者">
        <w:r>
          <w:t>--</w:t>
        </w:r>
      </w:ins>
    </w:p>
    <w:p w14:paraId="7EE2F1E2" w14:textId="77777777" w:rsidR="001C56D0" w:rsidRDefault="001C56D0" w:rsidP="001C56D0">
      <w:pPr>
        <w:pStyle w:val="PL"/>
        <w:outlineLvl w:val="4"/>
        <w:rPr>
          <w:ins w:id="3145" w:author="作者"/>
        </w:rPr>
      </w:pPr>
      <w:ins w:id="3146" w:author="作者">
        <w:r>
          <w:t>-- CU-DU CSI-RS COORDINATION RESPONSE</w:t>
        </w:r>
      </w:ins>
    </w:p>
    <w:p w14:paraId="6366592B" w14:textId="77777777" w:rsidR="001C56D0" w:rsidRDefault="001C56D0" w:rsidP="001C56D0">
      <w:pPr>
        <w:pStyle w:val="PL"/>
        <w:rPr>
          <w:ins w:id="3147" w:author="作者"/>
        </w:rPr>
      </w:pPr>
      <w:ins w:id="3148" w:author="作者">
        <w:r>
          <w:t>--</w:t>
        </w:r>
      </w:ins>
    </w:p>
    <w:p w14:paraId="6877C061" w14:textId="77777777" w:rsidR="001C56D0" w:rsidRDefault="001C56D0" w:rsidP="001C56D0">
      <w:pPr>
        <w:pStyle w:val="PL"/>
        <w:rPr>
          <w:ins w:id="3149" w:author="作者"/>
        </w:rPr>
      </w:pPr>
      <w:ins w:id="3150" w:author="作者">
        <w:r>
          <w:t>-- **************************************************************</w:t>
        </w:r>
      </w:ins>
    </w:p>
    <w:p w14:paraId="551C2972" w14:textId="77777777" w:rsidR="001C56D0" w:rsidRDefault="001C56D0" w:rsidP="001C56D0">
      <w:pPr>
        <w:pStyle w:val="PL"/>
        <w:rPr>
          <w:ins w:id="3151" w:author="作者"/>
        </w:rPr>
      </w:pPr>
    </w:p>
    <w:p w14:paraId="346EDCF2" w14:textId="77777777" w:rsidR="001C56D0" w:rsidRDefault="001C56D0" w:rsidP="001C56D0">
      <w:pPr>
        <w:pStyle w:val="PL"/>
        <w:rPr>
          <w:ins w:id="3152" w:author="作者"/>
        </w:rPr>
      </w:pPr>
      <w:ins w:id="3153" w:author="作者">
        <w:r>
          <w:t>CUDUCSIRSCoordinationResponse ::= SEQUENCE {</w:t>
        </w:r>
      </w:ins>
    </w:p>
    <w:p w14:paraId="1C1F0449" w14:textId="77777777" w:rsidR="001C56D0" w:rsidRDefault="001C56D0" w:rsidP="001C56D0">
      <w:pPr>
        <w:pStyle w:val="PL"/>
        <w:rPr>
          <w:ins w:id="3154" w:author="作者"/>
        </w:rPr>
      </w:pPr>
      <w:ins w:id="3155" w:author="作者">
        <w:r>
          <w:tab/>
          <w:t>protocolIEs</w:t>
        </w:r>
        <w:r>
          <w:tab/>
        </w:r>
        <w:r>
          <w:tab/>
        </w:r>
        <w:r>
          <w:tab/>
          <w:t>ProtocolIE-Container       { {CUDUCSIRSCoordinationResponse-IEs} },</w:t>
        </w:r>
      </w:ins>
    </w:p>
    <w:p w14:paraId="6CF42C39" w14:textId="77777777" w:rsidR="001C56D0" w:rsidRDefault="001C56D0" w:rsidP="001C56D0">
      <w:pPr>
        <w:pStyle w:val="PL"/>
        <w:rPr>
          <w:ins w:id="3156" w:author="作者"/>
        </w:rPr>
      </w:pPr>
      <w:ins w:id="3157" w:author="作者">
        <w:r>
          <w:tab/>
          <w:t>...</w:t>
        </w:r>
      </w:ins>
    </w:p>
    <w:p w14:paraId="6E518063" w14:textId="77777777" w:rsidR="001C56D0" w:rsidRDefault="001C56D0" w:rsidP="001C56D0">
      <w:pPr>
        <w:pStyle w:val="PL"/>
        <w:rPr>
          <w:ins w:id="3158" w:author="作者"/>
        </w:rPr>
      </w:pPr>
      <w:ins w:id="3159" w:author="作者">
        <w:r>
          <w:t>}</w:t>
        </w:r>
      </w:ins>
    </w:p>
    <w:p w14:paraId="47B75591" w14:textId="77777777" w:rsidR="001C56D0" w:rsidRDefault="001C56D0" w:rsidP="001C56D0">
      <w:pPr>
        <w:pStyle w:val="PL"/>
        <w:rPr>
          <w:ins w:id="3160" w:author="作者"/>
        </w:rPr>
      </w:pPr>
    </w:p>
    <w:p w14:paraId="5F5A8267" w14:textId="77777777" w:rsidR="001C56D0" w:rsidRDefault="001C56D0" w:rsidP="001C56D0">
      <w:pPr>
        <w:pStyle w:val="PL"/>
        <w:rPr>
          <w:ins w:id="3161" w:author="作者"/>
        </w:rPr>
      </w:pPr>
    </w:p>
    <w:p w14:paraId="2E498462" w14:textId="77777777" w:rsidR="001C56D0" w:rsidRDefault="001C56D0" w:rsidP="001C56D0">
      <w:pPr>
        <w:pStyle w:val="PL"/>
        <w:rPr>
          <w:ins w:id="3162" w:author="作者"/>
          <w:rFonts w:eastAsia="SimSun"/>
        </w:rPr>
      </w:pPr>
      <w:ins w:id="3163" w:author="作者">
        <w:r>
          <w:t>CUDUCSIRSCoordinationResponse-IEs F1AP-PROTOCOL-IES ::= {</w:t>
        </w:r>
      </w:ins>
    </w:p>
    <w:p w14:paraId="55686AB5" w14:textId="77777777" w:rsidR="001C56D0" w:rsidRDefault="001C56D0" w:rsidP="001C56D0">
      <w:pPr>
        <w:pStyle w:val="PL"/>
        <w:rPr>
          <w:ins w:id="3164" w:author="作者"/>
          <w:lang w:eastAsia="ko-KR"/>
        </w:rPr>
      </w:pPr>
      <w:ins w:id="3165" w:author="作者">
        <w:r>
          <w:tab/>
          <w:t>{ ID id-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reject</w:t>
        </w:r>
        <w:r>
          <w:tab/>
          <w:t>TYPE GNB-C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PRESENCE mandatory</w:t>
        </w:r>
        <w:r>
          <w:tab/>
          <w:t>}|</w:t>
        </w:r>
      </w:ins>
    </w:p>
    <w:p w14:paraId="34EDF1BE" w14:textId="77777777" w:rsidR="00D72033" w:rsidRDefault="001C56D0" w:rsidP="001C56D0">
      <w:pPr>
        <w:pStyle w:val="PL"/>
        <w:rPr>
          <w:ins w:id="3166" w:author="Huawei" w:date="2025-08-29T10:26:00Z"/>
        </w:rPr>
      </w:pPr>
      <w:ins w:id="3167" w:author="作者">
        <w:r>
          <w:tab/>
          <w:t>{ ID id-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CRITICALITY ignore</w:t>
        </w:r>
        <w:r>
          <w:tab/>
          <w:t>TYPE GNB-DU-</w:t>
        </w:r>
        <w:r>
          <w:rPr>
            <w:rFonts w:eastAsia="SimSun"/>
          </w:rPr>
          <w:t>UE-</w:t>
        </w:r>
        <w:r>
          <w:t>F1AP-ID</w:t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 xml:space="preserve">PRESENCE optional </w:t>
        </w:r>
        <w:r>
          <w:tab/>
          <w:t>}</w:t>
        </w:r>
      </w:ins>
      <w:ins w:id="3168" w:author="Huawei" w:date="2025-08-29T10:26:00Z">
        <w:r w:rsidR="00D72033">
          <w:t>|</w:t>
        </w:r>
      </w:ins>
    </w:p>
    <w:p w14:paraId="21D28A0E" w14:textId="6D6E8296" w:rsidR="001C56D0" w:rsidRPr="00D72033" w:rsidRDefault="00D72033" w:rsidP="001C56D0">
      <w:pPr>
        <w:pStyle w:val="PL"/>
        <w:rPr>
          <w:ins w:id="3169" w:author="作者"/>
          <w:snapToGrid w:val="0"/>
          <w:rPrChange w:id="3170" w:author="Huawei" w:date="2025-08-29T10:26:00Z">
            <w:rPr>
              <w:ins w:id="3171" w:author="作者"/>
            </w:rPr>
          </w:rPrChange>
        </w:rPr>
      </w:pPr>
      <w:ins w:id="3172" w:author="Huawei" w:date="2025-08-29T10:26:00Z">
        <w:r w:rsidRPr="00841332">
          <w:rPr>
            <w:snapToGrid w:val="0"/>
          </w:rPr>
          <w:tab/>
          <w:t>{ ID id-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sultList</w:t>
        </w:r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>CRITICALITY ignore</w:t>
        </w:r>
        <w:r w:rsidRPr="00841332">
          <w:rPr>
            <w:snapToGrid w:val="0"/>
          </w:rPr>
          <w:tab/>
          <w:t xml:space="preserve">TYPE </w:t>
        </w:r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sult</w:t>
        </w:r>
        <w:r w:rsidRPr="00841332">
          <w:rPr>
            <w:snapToGrid w:val="0"/>
          </w:rPr>
          <w:tab/>
        </w:r>
        <w:r w:rsidRPr="00841332"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841332">
          <w:rPr>
            <w:snapToGrid w:val="0"/>
          </w:rPr>
          <w:t xml:space="preserve">PRESENCE </w:t>
        </w:r>
        <w:r>
          <w:rPr>
            <w:snapToGrid w:val="0"/>
          </w:rPr>
          <w:t>mandatory</w:t>
        </w:r>
        <w:r w:rsidRPr="00841332">
          <w:rPr>
            <w:snapToGrid w:val="0"/>
          </w:rPr>
          <w:t>}</w:t>
        </w:r>
      </w:ins>
      <w:ins w:id="3173" w:author="作者">
        <w:r w:rsidR="001C56D0">
          <w:rPr>
            <w:lang w:eastAsia="zh-CN"/>
          </w:rPr>
          <w:t>,</w:t>
        </w:r>
      </w:ins>
    </w:p>
    <w:p w14:paraId="25070EEF" w14:textId="77777777" w:rsidR="001C56D0" w:rsidRDefault="001C56D0" w:rsidP="001C56D0">
      <w:pPr>
        <w:pStyle w:val="PL"/>
        <w:rPr>
          <w:ins w:id="3174" w:author="作者"/>
        </w:rPr>
      </w:pPr>
      <w:ins w:id="3175" w:author="作者">
        <w:r>
          <w:tab/>
          <w:t>...</w:t>
        </w:r>
      </w:ins>
    </w:p>
    <w:p w14:paraId="1AD4A41E" w14:textId="77777777" w:rsidR="001C56D0" w:rsidRDefault="001C56D0" w:rsidP="001C56D0">
      <w:pPr>
        <w:pStyle w:val="PL"/>
        <w:rPr>
          <w:ins w:id="3176" w:author="作者"/>
        </w:rPr>
      </w:pPr>
      <w:ins w:id="3177" w:author="作者">
        <w:r>
          <w:t>}</w:t>
        </w:r>
      </w:ins>
    </w:p>
    <w:p w14:paraId="6AA8DCB3" w14:textId="77777777" w:rsidR="001C56D0" w:rsidRDefault="001C56D0" w:rsidP="001C56D0">
      <w:pPr>
        <w:pStyle w:val="PL"/>
        <w:rPr>
          <w:ins w:id="3178" w:author="作者"/>
        </w:rPr>
      </w:pPr>
    </w:p>
    <w:p w14:paraId="6B27BC01" w14:textId="77777777" w:rsidR="001C56D0" w:rsidRDefault="001C56D0" w:rsidP="001C56D0">
      <w:pPr>
        <w:pStyle w:val="PL"/>
        <w:rPr>
          <w:ins w:id="3179" w:author="作者"/>
        </w:rPr>
      </w:pPr>
    </w:p>
    <w:p w14:paraId="6E6471AA" w14:textId="77777777" w:rsidR="001C56D0" w:rsidRDefault="001C56D0" w:rsidP="001C56D0">
      <w:pPr>
        <w:pStyle w:val="PL"/>
      </w:pPr>
    </w:p>
    <w:p w14:paraId="1E6977FA" w14:textId="77777777" w:rsidR="001C56D0" w:rsidRDefault="001C56D0" w:rsidP="001C56D0">
      <w:pPr>
        <w:pStyle w:val="PL"/>
      </w:pPr>
      <w:r>
        <w:t>END</w:t>
      </w:r>
      <w:bookmarkEnd w:id="2947"/>
    </w:p>
    <w:p w14:paraId="4F2C76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-- ASN1STOP </w:t>
      </w:r>
    </w:p>
    <w:p w14:paraId="77DD47C2" w14:textId="77777777" w:rsidR="001C56D0" w:rsidRDefault="001C56D0" w:rsidP="001C56D0">
      <w:pPr>
        <w:pStyle w:val="PL"/>
      </w:pPr>
    </w:p>
    <w:p w14:paraId="7F16CFBD" w14:textId="77777777" w:rsidR="001C56D0" w:rsidRDefault="001C56D0" w:rsidP="001C56D0">
      <w:pPr>
        <w:pStyle w:val="3"/>
      </w:pPr>
      <w:bookmarkStart w:id="3180" w:name="_CR9_4_5"/>
      <w:bookmarkStart w:id="3181" w:name="_Toc20956003"/>
      <w:bookmarkStart w:id="3182" w:name="_Toc29893129"/>
      <w:bookmarkStart w:id="3183" w:name="_Toc36557066"/>
      <w:bookmarkStart w:id="3184" w:name="_Toc45832586"/>
      <w:bookmarkStart w:id="3185" w:name="_Toc51763908"/>
      <w:bookmarkStart w:id="3186" w:name="_Toc64449080"/>
      <w:bookmarkStart w:id="3187" w:name="_Toc66289739"/>
      <w:bookmarkStart w:id="3188" w:name="_Toc74154852"/>
      <w:bookmarkStart w:id="3189" w:name="_Toc81383596"/>
      <w:bookmarkStart w:id="3190" w:name="_Toc88658230"/>
      <w:bookmarkStart w:id="3191" w:name="_Toc97911142"/>
      <w:bookmarkStart w:id="3192" w:name="_Toc99038966"/>
      <w:bookmarkStart w:id="3193" w:name="_Toc99731229"/>
      <w:bookmarkStart w:id="3194" w:name="_Toc105511364"/>
      <w:bookmarkStart w:id="3195" w:name="_Toc105927896"/>
      <w:bookmarkStart w:id="3196" w:name="_Toc106110436"/>
      <w:bookmarkStart w:id="3197" w:name="_Toc113835878"/>
      <w:bookmarkStart w:id="3198" w:name="_Toc120124734"/>
      <w:bookmarkStart w:id="3199" w:name="_Toc200531000"/>
      <w:bookmarkEnd w:id="3180"/>
      <w:r>
        <w:lastRenderedPageBreak/>
        <w:t>9.4.5</w:t>
      </w:r>
      <w:r>
        <w:tab/>
        <w:t>Information Element Definitions</w:t>
      </w:r>
      <w:bookmarkEnd w:id="3181"/>
      <w:bookmarkEnd w:id="3182"/>
      <w:bookmarkEnd w:id="3183"/>
      <w:bookmarkEnd w:id="3184"/>
      <w:bookmarkEnd w:id="3185"/>
      <w:bookmarkEnd w:id="3186"/>
      <w:bookmarkEnd w:id="3187"/>
      <w:bookmarkEnd w:id="3188"/>
      <w:bookmarkEnd w:id="3189"/>
      <w:bookmarkEnd w:id="3190"/>
      <w:bookmarkEnd w:id="3191"/>
      <w:bookmarkEnd w:id="3192"/>
      <w:bookmarkEnd w:id="3193"/>
      <w:bookmarkEnd w:id="3194"/>
      <w:bookmarkEnd w:id="3195"/>
      <w:bookmarkEnd w:id="3196"/>
      <w:bookmarkEnd w:id="3197"/>
      <w:bookmarkEnd w:id="3198"/>
      <w:bookmarkEnd w:id="3199"/>
    </w:p>
    <w:p w14:paraId="292C860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3200" w:name="_Hlk120261234"/>
    </w:p>
    <w:p w14:paraId="2C1E00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61084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2A68B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Information Element Definitions</w:t>
      </w:r>
    </w:p>
    <w:p w14:paraId="1A3782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E858B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4506E0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C9A75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IEs {</w:t>
      </w:r>
    </w:p>
    <w:p w14:paraId="2C9BE4E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tu-t (0) identified-organization (4) etsi (0) mobileDomain (0) </w:t>
      </w:r>
    </w:p>
    <w:p w14:paraId="73AA68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gran-access (22) modules (3) f1ap (3) version1 (1) f1ap-IEs (2) }</w:t>
      </w:r>
    </w:p>
    <w:p w14:paraId="6B7177F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B143E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TAGS ::= </w:t>
      </w:r>
    </w:p>
    <w:p w14:paraId="52BF289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84497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1003780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02092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>IMPORTS</w:t>
      </w:r>
    </w:p>
    <w:p w14:paraId="2CB0E3D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gNB-CUSystemInformation,</w:t>
      </w:r>
    </w:p>
    <w:p w14:paraId="192177D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HandoverPreparationInformation,</w:t>
      </w:r>
    </w:p>
    <w:p w14:paraId="34001B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AISliceSupportList,</w:t>
      </w:r>
    </w:p>
    <w:p w14:paraId="031B6DD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ANAC,</w:t>
      </w:r>
    </w:p>
    <w:p w14:paraId="4E508A1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</w:t>
      </w:r>
      <w:r>
        <w:rPr>
          <w:snapToGrid w:val="0"/>
        </w:rPr>
        <w:t>BearerTypeChange,</w:t>
      </w:r>
    </w:p>
    <w:p w14:paraId="02CEAA2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d-Coverage-Modification-Cause,</w:t>
      </w:r>
    </w:p>
    <w:p w14:paraId="4D61F56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-Direction,</w:t>
      </w:r>
    </w:p>
    <w:p w14:paraId="420F5CF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-Type,</w:t>
      </w:r>
    </w:p>
    <w:p w14:paraId="626E283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ellGroupConfig,</w:t>
      </w:r>
    </w:p>
    <w:p w14:paraId="370A114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AvailablePLMNList,</w:t>
      </w:r>
    </w:p>
    <w:p w14:paraId="1845092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DUSessionID,</w:t>
      </w:r>
    </w:p>
    <w:p w14:paraId="2B7D513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id-ULPDUSessionAggregateMaximumBitRate, </w:t>
      </w:r>
    </w:p>
    <w:p w14:paraId="01A1BDB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C-Based-Duplication-Configured,</w:t>
      </w:r>
    </w:p>
    <w:p w14:paraId="34F6FBC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id-DC-Based-Duplication-Activation,</w:t>
      </w:r>
    </w:p>
    <w:p w14:paraId="0226D2C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Duplication-Activation,</w:t>
      </w:r>
    </w:p>
    <w:p w14:paraId="2670B91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rPr>
          <w:snapToGrid w:val="0"/>
          <w:lang w:eastAsia="zh-CN"/>
        </w:rPr>
        <w:t>DL</w:t>
      </w:r>
      <w:r>
        <w:rPr>
          <w:rFonts w:eastAsia="SimSun"/>
          <w:snapToGrid w:val="0"/>
        </w:rPr>
        <w:t>PDCPSNLength,</w:t>
      </w:r>
    </w:p>
    <w:p w14:paraId="4D7A01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LPDCPSNLength,</w:t>
      </w:r>
    </w:p>
    <w:p w14:paraId="5C9316A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LC-Status,</w:t>
      </w:r>
    </w:p>
    <w:p w14:paraId="11D7E56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easurementTimingConfiguration,</w:t>
      </w:r>
    </w:p>
    <w:p w14:paraId="228740E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id-DRB-Information,</w:t>
      </w:r>
    </w:p>
    <w:p w14:paraId="39D1E4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QoSFlowMappingIndication,</w:t>
      </w:r>
    </w:p>
    <w:p w14:paraId="443771F1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</w:r>
      <w:r>
        <w:rPr>
          <w:noProof w:val="0"/>
        </w:rPr>
        <w:t>id-ServingCellMO,</w:t>
      </w:r>
    </w:p>
    <w:p w14:paraId="1E1AFE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RLCMode,</w:t>
      </w:r>
    </w:p>
    <w:p w14:paraId="0CB26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ExtendedServedPLMNs-List,</w:t>
      </w:r>
    </w:p>
    <w:p w14:paraId="33D0A1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ExtendedAvailablePLMN-List,</w:t>
      </w:r>
    </w:p>
    <w:p w14:paraId="65CB92C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ab/>
        <w:t>id-DRX-LongCycleStartOffset,</w:t>
      </w:r>
    </w:p>
    <w:p w14:paraId="4DC9B6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lectedBandCombinationIndex,</w:t>
      </w:r>
    </w:p>
    <w:p w14:paraId="4E67616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electedFeatureSetEntryIndex,</w:t>
      </w:r>
    </w:p>
    <w:p w14:paraId="6F10EAB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h-InfoSCG,</w:t>
      </w:r>
    </w:p>
    <w:p w14:paraId="770A1638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  <w:snapToGrid w:val="0"/>
        </w:rPr>
        <w:tab/>
      </w:r>
      <w:r>
        <w:rPr>
          <w:noProof w:val="0"/>
        </w:rPr>
        <w:t>id-latest-RRC-Version-Enhanced,</w:t>
      </w:r>
    </w:p>
    <w:p w14:paraId="5903602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questedBandCombinationIndex,</w:t>
      </w:r>
    </w:p>
    <w:p w14:paraId="718C6A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questedFeatureSetEntryIndex,</w:t>
      </w:r>
    </w:p>
    <w:p w14:paraId="32E7EC2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DRX-Config,</w:t>
      </w:r>
    </w:p>
    <w:p w14:paraId="065BEBE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EAssistanceInformation,</w:t>
      </w:r>
    </w:p>
    <w:p w14:paraId="0F753B2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DCCH-BlindDetectionSCG,</w:t>
      </w:r>
    </w:p>
    <w:p w14:paraId="1F6A4EC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quested-PDCCH-BlindDetectionSCG,</w:t>
      </w:r>
    </w:p>
    <w:p w14:paraId="4C5C464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rFonts w:eastAsia="SimSun"/>
          <w:snapToGrid w:val="0"/>
        </w:rPr>
        <w:tab/>
      </w:r>
      <w:r>
        <w:rPr>
          <w:noProof w:val="0"/>
          <w:snapToGrid w:val="0"/>
        </w:rPr>
        <w:t>id-BPLMN-ID-Info-List,</w:t>
      </w:r>
    </w:p>
    <w:p w14:paraId="0B01483F" w14:textId="77777777" w:rsidR="001C56D0" w:rsidRDefault="001C56D0" w:rsidP="001C56D0">
      <w:pPr>
        <w:pStyle w:val="PL"/>
        <w:rPr>
          <w:noProof w:val="0"/>
        </w:rPr>
      </w:pPr>
      <w:r>
        <w:rPr>
          <w:rFonts w:eastAsia="SimSun"/>
          <w:snapToGrid w:val="0"/>
        </w:rPr>
        <w:tab/>
      </w:r>
      <w:r>
        <w:rPr>
          <w:noProof w:val="0"/>
        </w:rPr>
        <w:t>id-NotificationInformation,</w:t>
      </w:r>
    </w:p>
    <w:p w14:paraId="4B3D57A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NLAssociationTransportLayerAddressgNBDU,</w:t>
      </w:r>
    </w:p>
    <w:p w14:paraId="0B5969E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ortNumber,</w:t>
      </w:r>
    </w:p>
    <w:p w14:paraId="0041A06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AdditionalSIBMessageList,</w:t>
      </w:r>
    </w:p>
    <w:p w14:paraId="70B2B00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IgnorePRACHConfiguration,</w:t>
      </w:r>
    </w:p>
    <w:p w14:paraId="12181A5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G-Config,</w:t>
      </w:r>
    </w:p>
    <w:p w14:paraId="41B778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Ph-InfoMCG,</w:t>
      </w:r>
    </w:p>
    <w:p w14:paraId="36914BD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id-AggressorgNBSetID,</w:t>
      </w:r>
    </w:p>
    <w:p w14:paraId="7F168E6D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</w:rPr>
        <w:tab/>
      </w:r>
      <w:r>
        <w:rPr>
          <w:noProof w:val="0"/>
          <w:snapToGrid w:val="0"/>
        </w:rPr>
        <w:t>id-VictimgNBSetID</w:t>
      </w:r>
      <w:r>
        <w:rPr>
          <w:rFonts w:cs="Arial"/>
          <w:szCs w:val="18"/>
          <w:lang w:eastAsia="ja-JP"/>
        </w:rPr>
        <w:t>,</w:t>
      </w:r>
    </w:p>
    <w:p w14:paraId="1F62F551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id-MeasGapSharingConfig,</w:t>
      </w:r>
    </w:p>
    <w:p w14:paraId="3269F8D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id-systemInformationAreaID,</w:t>
      </w:r>
    </w:p>
    <w:p w14:paraId="267D51B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rFonts w:cs="Arial"/>
          <w:szCs w:val="18"/>
          <w:lang w:eastAsia="ja-JP"/>
        </w:rPr>
        <w:tab/>
        <w:t>id-areaScope</w:t>
      </w:r>
      <w:r>
        <w:rPr>
          <w:noProof w:val="0"/>
          <w:snapToGrid w:val="0"/>
        </w:rPr>
        <w:t>,</w:t>
      </w:r>
    </w:p>
    <w:p w14:paraId="30B39C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IntendedTDD-DL-ULConfig,</w:t>
      </w:r>
    </w:p>
    <w:p w14:paraId="7579C45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QosMonitoringRequest,</w:t>
      </w:r>
    </w:p>
    <w:p w14:paraId="5B6DADA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BHInfo,</w:t>
      </w:r>
    </w:p>
    <w:p w14:paraId="19AB78C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IAB-Info-IAB-DU,</w:t>
      </w:r>
    </w:p>
    <w:p w14:paraId="6244F1A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IAB-Info-IAB-donor-CU,</w:t>
      </w:r>
    </w:p>
    <w:p w14:paraId="09F6CC6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IAB-Barred,</w:t>
      </w:r>
    </w:p>
    <w:p w14:paraId="5C0CBBF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IB12-message,</w:t>
      </w:r>
    </w:p>
    <w:p w14:paraId="6F93310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IB13-message,</w:t>
      </w:r>
    </w:p>
    <w:p w14:paraId="7CCC5B3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IB14-message,</w:t>
      </w:r>
    </w:p>
    <w:p w14:paraId="46D340A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EAssistanceInformationEUTRA,</w:t>
      </w:r>
    </w:p>
    <w:p w14:paraId="3163A55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L-PHY-MAC-RLC-Config,</w:t>
      </w:r>
    </w:p>
    <w:p w14:paraId="56CA41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id-SL-ConfigDedicatedEUTRA-Info,</w:t>
      </w:r>
    </w:p>
    <w:p w14:paraId="284008B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AlternativeQoSParaSetList,</w:t>
      </w:r>
    </w:p>
    <w:p w14:paraId="3B9A60C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urrentQoSParaSetIndex,</w:t>
      </w:r>
    </w:p>
    <w:p w14:paraId="2C8014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arrierList,</w:t>
      </w:r>
    </w:p>
    <w:p w14:paraId="4893DB2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ULCarrierList,</w:t>
      </w:r>
    </w:p>
    <w:p w14:paraId="6B4BD70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FrequencyShift7p5khz,</w:t>
      </w:r>
    </w:p>
    <w:p w14:paraId="5784787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SB-PositionsInBurst,</w:t>
      </w:r>
    </w:p>
    <w:p w14:paraId="100F2A8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id-NRPRACHConfig, </w:t>
      </w:r>
    </w:p>
    <w:p w14:paraId="30E0469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DD-UL-DLConfigCommonNR,</w:t>
      </w:r>
    </w:p>
    <w:p w14:paraId="2700701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NPacketDelayBudgetDownlink,</w:t>
      </w:r>
    </w:p>
    <w:p w14:paraId="56D7D6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CNPacketDelayBudgetUplink,</w:t>
      </w:r>
    </w:p>
    <w:p w14:paraId="314EB6A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ExtendedPacketDelayBudget,</w:t>
      </w:r>
    </w:p>
    <w:p w14:paraId="33C270A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SCTrafficCharacteristics,</w:t>
      </w:r>
    </w:p>
    <w:p w14:paraId="45676DE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AdditionalPDCPDuplicationTNL-List,</w:t>
      </w:r>
    </w:p>
    <w:p w14:paraId="2BF152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LCDuplicationInformation,</w:t>
      </w:r>
    </w:p>
    <w:p w14:paraId="63F3E8F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ab/>
        <w:t>id-AdditionalDuplicationIndication,</w:t>
      </w:r>
    </w:p>
    <w:p w14:paraId="1F3CABD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dtConfiguration,</w:t>
      </w:r>
    </w:p>
    <w:p w14:paraId="759815D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TraceCollectionEntityURI,</w:t>
      </w:r>
    </w:p>
    <w:p w14:paraId="668BAE2D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id-NID,</w:t>
      </w:r>
    </w:p>
    <w:p w14:paraId="17A5EDF6" w14:textId="77777777" w:rsidR="001C56D0" w:rsidRDefault="001C56D0" w:rsidP="001C56D0">
      <w:pPr>
        <w:pStyle w:val="PL"/>
      </w:pPr>
      <w:r>
        <w:rPr>
          <w:noProof w:val="0"/>
          <w:snapToGrid w:val="0"/>
        </w:rPr>
        <w:tab/>
      </w:r>
      <w:r>
        <w:t>id-NPNSupportInfo,</w:t>
      </w:r>
    </w:p>
    <w:p w14:paraId="53A6A246" w14:textId="77777777" w:rsidR="001C56D0" w:rsidRDefault="001C56D0" w:rsidP="001C56D0">
      <w:pPr>
        <w:pStyle w:val="PL"/>
      </w:pPr>
      <w:r>
        <w:tab/>
        <w:t>id-NPNBroadcastInformation,</w:t>
      </w:r>
    </w:p>
    <w:p w14:paraId="3AAC42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AvailableSNPN-ID-List,</w:t>
      </w:r>
    </w:p>
    <w:p w14:paraId="7D7498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IB10-message,</w:t>
      </w:r>
    </w:p>
    <w:p w14:paraId="7D0BA85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RequestedP-MaxFR2,</w:t>
      </w:r>
    </w:p>
    <w:p w14:paraId="4345E7D9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  <w:r>
        <w:rPr>
          <w:snapToGrid w:val="0"/>
        </w:rPr>
        <w:tab/>
      </w:r>
      <w:r>
        <w:rPr>
          <w:noProof w:val="0"/>
          <w:snapToGrid w:val="0"/>
          <w:lang w:eastAsia="zh-CN"/>
        </w:rPr>
        <w:t>id-DLCarrierList,</w:t>
      </w:r>
    </w:p>
    <w:p w14:paraId="6BDC4C5E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ab/>
        <w:t>id-ExtendedTAISliceSupportList,</w:t>
      </w:r>
    </w:p>
    <w:p w14:paraId="7D6A987F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rFonts w:eastAsia="SimSun"/>
          <w:snapToGrid w:val="0"/>
        </w:rPr>
        <w:tab/>
      </w:r>
      <w:r>
        <w:rPr>
          <w:lang w:val="sv-SE"/>
        </w:rPr>
        <w:t>id-E-CID-MeasurementQuantities-Item,</w:t>
      </w:r>
    </w:p>
    <w:p w14:paraId="7D69452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ConfiguredTACIndication,</w:t>
      </w:r>
    </w:p>
    <w:p w14:paraId="4A8E1313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</w:r>
      <w:r>
        <w:rPr>
          <w:rFonts w:eastAsia="SimSun"/>
          <w:snapToGrid w:val="0"/>
        </w:rPr>
        <w:t>id-NRCGI,</w:t>
      </w:r>
    </w:p>
    <w:p w14:paraId="477EA521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id-SFN-Offset,</w:t>
      </w:r>
    </w:p>
    <w:p w14:paraId="6091CC09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ab/>
      </w:r>
      <w:r>
        <w:rPr>
          <w:noProof w:val="0"/>
          <w:snapToGrid w:val="0"/>
        </w:rPr>
        <w:t>id-TransmissionStopIndicator,</w:t>
      </w:r>
    </w:p>
    <w:p w14:paraId="544D686F" w14:textId="77777777" w:rsidR="001C56D0" w:rsidRDefault="001C56D0" w:rsidP="001C56D0">
      <w:pPr>
        <w:pStyle w:val="PL"/>
        <w:rPr>
          <w:lang w:val="sv-SE" w:eastAsia="zh-CN"/>
        </w:rPr>
      </w:pPr>
      <w:r>
        <w:rPr>
          <w:lang w:val="sv-SE"/>
        </w:rPr>
        <w:tab/>
      </w:r>
      <w:r>
        <w:rPr>
          <w:rFonts w:eastAsia="SimSun"/>
          <w:snapToGrid w:val="0"/>
        </w:rPr>
        <w:t>id-SrsFrequency</w:t>
      </w:r>
      <w:r>
        <w:rPr>
          <w:rFonts w:eastAsia="SimSun"/>
          <w:snapToGrid w:val="0"/>
          <w:lang w:eastAsia="zh-CN"/>
        </w:rPr>
        <w:t>,</w:t>
      </w:r>
    </w:p>
    <w:p w14:paraId="38AC4B22" w14:textId="77777777" w:rsidR="001C56D0" w:rsidRDefault="001C56D0" w:rsidP="001C56D0">
      <w:pPr>
        <w:pStyle w:val="PL"/>
        <w:rPr>
          <w:lang w:val="sv-SE" w:eastAsia="ko-KR"/>
        </w:rPr>
      </w:pPr>
      <w:r>
        <w:rPr>
          <w:lang w:val="sv-SE"/>
        </w:rPr>
        <w:tab/>
      </w:r>
      <w:r>
        <w:rPr>
          <w:rFonts w:eastAsia="SimSun"/>
        </w:rPr>
        <w:t>id-E</w:t>
      </w:r>
      <w:r>
        <w:rPr>
          <w:snapToGrid w:val="0"/>
        </w:rPr>
        <w:t>stimatedArrivalProbability,</w:t>
      </w:r>
    </w:p>
    <w:p w14:paraId="44CB24E7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eastAsia="zh-CN"/>
        </w:rPr>
        <w:tab/>
        <w:t>id-Supported-MBS-FSA-ID-List</w:t>
      </w:r>
      <w:r>
        <w:rPr>
          <w:lang w:eastAsia="zh-CN"/>
        </w:rPr>
        <w:t>,</w:t>
      </w:r>
    </w:p>
    <w:p w14:paraId="40538BAF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TRPType,</w:t>
      </w:r>
    </w:p>
    <w:p w14:paraId="60228347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SRSSpatialRelationPerSRSResource,</w:t>
      </w:r>
    </w:p>
    <w:p w14:paraId="2713184E" w14:textId="77777777" w:rsidR="001C56D0" w:rsidRDefault="001C56D0" w:rsidP="001C56D0">
      <w:pPr>
        <w:pStyle w:val="PL"/>
        <w:rPr>
          <w:rFonts w:eastAsia="MS Gothic"/>
          <w:lang w:val="sv-SE"/>
        </w:rPr>
      </w:pPr>
      <w:r>
        <w:rPr>
          <w:noProof w:val="0"/>
        </w:rPr>
        <w:tab/>
        <w:t>id-MBS-Broadcast-NeighbourCellList,</w:t>
      </w:r>
    </w:p>
    <w:p w14:paraId="22983630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id-PDCPTerminatingNodeDLTNLAddrInfo,</w:t>
      </w:r>
    </w:p>
    <w:p w14:paraId="44639EB6" w14:textId="77777777" w:rsidR="001C56D0" w:rsidRDefault="001C56D0" w:rsidP="001C56D0">
      <w:pPr>
        <w:pStyle w:val="PL"/>
        <w:rPr>
          <w:lang w:val="sv-SE" w:eastAsia="ko-KR"/>
        </w:rPr>
      </w:pPr>
      <w:r>
        <w:rPr>
          <w:lang w:val="sv-SE"/>
        </w:rPr>
        <w:tab/>
        <w:t>id-ENBDLTNLAddress,</w:t>
      </w:r>
    </w:p>
    <w:p w14:paraId="3CCC8CB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  <w:lang w:eastAsia="zh-CN"/>
        </w:rPr>
        <w:tab/>
      </w:r>
      <w:r>
        <w:rPr>
          <w:rFonts w:eastAsia="SimSun"/>
          <w:snapToGrid w:val="0"/>
        </w:rPr>
        <w:t>id-</w:t>
      </w:r>
      <w:r>
        <w:t>PRS-Resource-ID,</w:t>
      </w:r>
    </w:p>
    <w:p w14:paraId="0E3E8E0A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snapToGrid w:val="0"/>
        </w:rPr>
        <w:tab/>
      </w:r>
      <w:r>
        <w:t>id-LocationMeasurementInformation,</w:t>
      </w:r>
    </w:p>
    <w:p w14:paraId="10DBD566" w14:textId="77777777" w:rsidR="001C56D0" w:rsidRDefault="001C56D0" w:rsidP="001C56D0">
      <w:pPr>
        <w:pStyle w:val="PL"/>
      </w:pPr>
      <w:r>
        <w:tab/>
        <w:t>id-</w:t>
      </w:r>
      <w:r>
        <w:rPr>
          <w:rFonts w:eastAsia="SimSun"/>
        </w:rPr>
        <w:t>SliceRadioResourceStatus,</w:t>
      </w:r>
    </w:p>
    <w:p w14:paraId="5C9673A2" w14:textId="77777777" w:rsidR="001C56D0" w:rsidRDefault="001C56D0" w:rsidP="001C56D0">
      <w:pPr>
        <w:pStyle w:val="PL"/>
        <w:rPr>
          <w:rFonts w:eastAsia="SimSun"/>
        </w:rPr>
      </w:pPr>
      <w:r>
        <w:tab/>
        <w:t>id-</w:t>
      </w:r>
      <w:r>
        <w:rPr>
          <w:rFonts w:eastAsia="SimSun"/>
        </w:rPr>
        <w:t>CompositeAvailableCapacity-SUL,</w:t>
      </w:r>
    </w:p>
    <w:p w14:paraId="12DEF5E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</w:r>
      <w:r>
        <w:t>id-NR-U,</w:t>
      </w:r>
    </w:p>
    <w:p w14:paraId="0E8D6A67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cs="Arial"/>
          <w:noProof w:val="0"/>
          <w:szCs w:val="18"/>
          <w:lang w:eastAsia="ja-JP"/>
        </w:rPr>
        <w:tab/>
        <w:t>id-NR-U-Channel-List,</w:t>
      </w:r>
    </w:p>
    <w:p w14:paraId="6237BB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d-MIMOPRBusageInformation,</w:t>
      </w:r>
    </w:p>
    <w:p w14:paraId="0F109096" w14:textId="77777777" w:rsidR="001C56D0" w:rsidRDefault="001C56D0" w:rsidP="001C56D0">
      <w:pPr>
        <w:pStyle w:val="PL"/>
      </w:pPr>
      <w:r>
        <w:tab/>
        <w:t>id-IngressNonF1terminatingTopologyIndicator,</w:t>
      </w:r>
    </w:p>
    <w:p w14:paraId="09878551" w14:textId="77777777" w:rsidR="001C56D0" w:rsidRDefault="001C56D0" w:rsidP="001C56D0">
      <w:pPr>
        <w:pStyle w:val="PL"/>
      </w:pPr>
      <w:r>
        <w:tab/>
        <w:t>id-NonF1terminatingTopologyIndicator,</w:t>
      </w:r>
    </w:p>
    <w:p w14:paraId="2F121818" w14:textId="77777777" w:rsidR="001C56D0" w:rsidRDefault="001C56D0" w:rsidP="001C56D0">
      <w:pPr>
        <w:pStyle w:val="PL"/>
      </w:pPr>
      <w:r>
        <w:tab/>
        <w:t>id-EgressNonF1terminatingTopologyIndicator,</w:t>
      </w:r>
    </w:p>
    <w:p w14:paraId="643315E0" w14:textId="77777777" w:rsidR="001C56D0" w:rsidRDefault="001C56D0" w:rsidP="001C56D0">
      <w:pPr>
        <w:pStyle w:val="PL"/>
      </w:pPr>
      <w:r>
        <w:tab/>
        <w:t>id-rBSetConfiguration,</w:t>
      </w:r>
    </w:p>
    <w:p w14:paraId="16DB2551" w14:textId="77777777" w:rsidR="001C56D0" w:rsidRDefault="001C56D0" w:rsidP="001C56D0">
      <w:pPr>
        <w:pStyle w:val="PL"/>
      </w:pPr>
      <w:r>
        <w:tab/>
        <w:t>id-frequency-Domain-HSNA-Configuration-List,</w:t>
      </w:r>
    </w:p>
    <w:p w14:paraId="70336053" w14:textId="77777777" w:rsidR="001C56D0" w:rsidRDefault="001C56D0" w:rsidP="001C56D0">
      <w:pPr>
        <w:pStyle w:val="PL"/>
      </w:pPr>
      <w:r>
        <w:tab/>
        <w:t>id-child-IAB-Nodes-NA-Resource-List,</w:t>
      </w:r>
    </w:p>
    <w:p w14:paraId="7E03506D" w14:textId="77777777" w:rsidR="001C56D0" w:rsidRDefault="001C56D0" w:rsidP="001C56D0">
      <w:pPr>
        <w:pStyle w:val="PL"/>
      </w:pPr>
      <w:r>
        <w:tab/>
        <w:t>id-Parent-IAB-Nodes-NA-Resource-Configuration-List,</w:t>
      </w:r>
    </w:p>
    <w:p w14:paraId="60316499" w14:textId="77777777" w:rsidR="001C56D0" w:rsidRDefault="001C56D0" w:rsidP="001C56D0">
      <w:pPr>
        <w:pStyle w:val="PL"/>
      </w:pPr>
      <w:r>
        <w:tab/>
        <w:t>id-uL-FreqInfo,</w:t>
      </w:r>
    </w:p>
    <w:p w14:paraId="61ED3D49" w14:textId="77777777" w:rsidR="001C56D0" w:rsidRDefault="001C56D0" w:rsidP="001C56D0">
      <w:pPr>
        <w:pStyle w:val="PL"/>
      </w:pPr>
      <w:r>
        <w:tab/>
        <w:t>id-uL-Transmission-Bandwidth,</w:t>
      </w:r>
    </w:p>
    <w:p w14:paraId="65551573" w14:textId="77777777" w:rsidR="001C56D0" w:rsidRDefault="001C56D0" w:rsidP="001C56D0">
      <w:pPr>
        <w:pStyle w:val="PL"/>
      </w:pPr>
      <w:r>
        <w:tab/>
        <w:t>id-dL-FreqInfo,</w:t>
      </w:r>
    </w:p>
    <w:p w14:paraId="0C24C741" w14:textId="77777777" w:rsidR="001C56D0" w:rsidRDefault="001C56D0" w:rsidP="001C56D0">
      <w:pPr>
        <w:pStyle w:val="PL"/>
      </w:pPr>
      <w:r>
        <w:tab/>
        <w:t>id-dL-Transmission-Bandwidth,</w:t>
      </w:r>
    </w:p>
    <w:p w14:paraId="79FCC05B" w14:textId="77777777" w:rsidR="001C56D0" w:rsidRDefault="001C56D0" w:rsidP="001C56D0">
      <w:pPr>
        <w:pStyle w:val="PL"/>
      </w:pPr>
      <w:r>
        <w:tab/>
        <w:t>id-uL-NR-Carrier-List,</w:t>
      </w:r>
    </w:p>
    <w:p w14:paraId="706C68A7" w14:textId="77777777" w:rsidR="001C56D0" w:rsidRDefault="001C56D0" w:rsidP="001C56D0">
      <w:pPr>
        <w:pStyle w:val="PL"/>
      </w:pPr>
      <w:r>
        <w:tab/>
        <w:t>id-dL-NR-Carrier-List,</w:t>
      </w:r>
    </w:p>
    <w:p w14:paraId="09F7C9C7" w14:textId="77777777" w:rsidR="001C56D0" w:rsidRDefault="001C56D0" w:rsidP="001C56D0">
      <w:pPr>
        <w:pStyle w:val="PL"/>
      </w:pPr>
      <w:r>
        <w:tab/>
        <w:t>id-nRFreqInfo,</w:t>
      </w:r>
    </w:p>
    <w:p w14:paraId="02049B8F" w14:textId="77777777" w:rsidR="001C56D0" w:rsidRDefault="001C56D0" w:rsidP="001C56D0">
      <w:pPr>
        <w:pStyle w:val="PL"/>
      </w:pPr>
      <w:r>
        <w:tab/>
        <w:t>id-transmission-Bandwidth,</w:t>
      </w:r>
    </w:p>
    <w:p w14:paraId="05D05C46" w14:textId="77777777" w:rsidR="001C56D0" w:rsidRDefault="001C56D0" w:rsidP="001C56D0">
      <w:pPr>
        <w:pStyle w:val="PL"/>
      </w:pPr>
      <w:r>
        <w:tab/>
        <w:t>id-nR-Carrier-List,</w:t>
      </w:r>
    </w:p>
    <w:p w14:paraId="25709A10" w14:textId="77777777" w:rsidR="001C56D0" w:rsidRDefault="001C56D0" w:rsidP="001C56D0">
      <w:pPr>
        <w:pStyle w:val="PL"/>
      </w:pPr>
      <w:r>
        <w:tab/>
        <w:t>id-permutation,</w:t>
      </w:r>
    </w:p>
    <w:p w14:paraId="6BD31DD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M5ReportAmount</w:t>
      </w:r>
      <w:r>
        <w:rPr>
          <w:lang w:val="sv-SE"/>
        </w:rPr>
        <w:t>,</w:t>
      </w:r>
    </w:p>
    <w:p w14:paraId="1D2D6B83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M6ReportAmount</w:t>
      </w:r>
      <w:r>
        <w:rPr>
          <w:lang w:val="sv-SE"/>
        </w:rPr>
        <w:t>,</w:t>
      </w:r>
    </w:p>
    <w:p w14:paraId="72822FB8" w14:textId="77777777" w:rsidR="001C56D0" w:rsidRDefault="001C56D0" w:rsidP="001C56D0">
      <w:pPr>
        <w:pStyle w:val="PL"/>
        <w:rPr>
          <w:rFonts w:eastAsia="맑은 고딕"/>
          <w:lang w:val="sv-SE"/>
        </w:rPr>
      </w:pPr>
      <w:r>
        <w:rPr>
          <w:snapToGrid w:val="0"/>
        </w:rPr>
        <w:tab/>
        <w:t>id-M7ReportAmount</w:t>
      </w:r>
      <w:r>
        <w:rPr>
          <w:lang w:val="sv-SE"/>
        </w:rPr>
        <w:t>,</w:t>
      </w:r>
    </w:p>
    <w:p w14:paraId="076D895A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snapToGrid w:val="0"/>
        </w:rPr>
        <w:tab/>
      </w:r>
      <w:r>
        <w:t>id-SurvivalTime,</w:t>
      </w:r>
    </w:p>
    <w:p w14:paraId="103AFD91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PDCMeasurementQuantities-Item,</w:t>
      </w:r>
    </w:p>
    <w:p w14:paraId="421E5C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OnDemandPRS,</w:t>
      </w:r>
    </w:p>
    <w:p w14:paraId="21C2DC2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AoA-SearchWindow,</w:t>
      </w:r>
    </w:p>
    <w:p w14:paraId="4B857C2B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ab/>
        <w:t>id-ZoAInformation,</w:t>
      </w:r>
      <w:r>
        <w:t xml:space="preserve"> </w:t>
      </w:r>
    </w:p>
    <w:p w14:paraId="5AF964F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</w:r>
      <w:r>
        <w:rPr>
          <w:rFonts w:eastAsia="SimSun"/>
          <w:snapToGrid w:val="0"/>
        </w:rPr>
        <w:t>id-ARPLocationInfo,</w:t>
      </w:r>
    </w:p>
    <w:p w14:paraId="2CA2844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ARP-ID,</w:t>
      </w:r>
    </w:p>
    <w:p w14:paraId="71B8CAD7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MultipleULAoA,</w:t>
      </w:r>
    </w:p>
    <w:p w14:paraId="594A8567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UL-SRS-RSRPP,</w:t>
      </w:r>
    </w:p>
    <w:p w14:paraId="1AEC9E75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SRSResourcetype,</w:t>
      </w:r>
    </w:p>
    <w:p w14:paraId="0287A069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ExtendedAdditionalPathList,</w:t>
      </w:r>
    </w:p>
    <w:p w14:paraId="28218E93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SimSun"/>
          <w:snapToGrid w:val="0"/>
        </w:rPr>
        <w:tab/>
        <w:t>id-LoS-NLoSInformation</w:t>
      </w:r>
      <w:r>
        <w:rPr>
          <w:rFonts w:eastAsia="Calibri"/>
          <w:lang w:eastAsia="ja-JP"/>
        </w:rPr>
        <w:t>,</w:t>
      </w:r>
    </w:p>
    <w:p w14:paraId="2A675A40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lastRenderedPageBreak/>
        <w:tab/>
        <w:t>id-NumberOfTRPRxTEG,</w:t>
      </w:r>
    </w:p>
    <w:p w14:paraId="59FE003F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NumberOfTRPRxTxTEG,</w:t>
      </w:r>
    </w:p>
    <w:p w14:paraId="005C572B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TRPTxTEGAssociation,</w:t>
      </w:r>
    </w:p>
    <w:p w14:paraId="7188BDC5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TRPTEGInformation,</w:t>
      </w:r>
    </w:p>
    <w:p w14:paraId="25E534C4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</w:r>
      <w:bookmarkStart w:id="3201" w:name="_Hlk120261944"/>
      <w:r>
        <w:rPr>
          <w:rFonts w:eastAsia="Calibri"/>
          <w:lang w:eastAsia="ja-JP"/>
        </w:rPr>
        <w:t>id-TRPRx-TEGInformation</w:t>
      </w:r>
      <w:bookmarkEnd w:id="3201"/>
      <w:r>
        <w:rPr>
          <w:rFonts w:eastAsia="Calibri"/>
          <w:lang w:eastAsia="ja-JP"/>
        </w:rPr>
        <w:t>,</w:t>
      </w:r>
    </w:p>
    <w:p w14:paraId="6526115A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ab/>
        <w:t>id-TRPBeamAntennaInformation,</w:t>
      </w:r>
    </w:p>
    <w:p w14:paraId="007494D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맑은 고딕"/>
          <w:lang w:eastAsia="zh-CN"/>
        </w:rPr>
        <w:tab/>
        <w:t>id-Redcap-Bcast-Information,</w:t>
      </w:r>
    </w:p>
    <w:p w14:paraId="137EF292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NR-TADV,</w:t>
      </w:r>
    </w:p>
    <w:p w14:paraId="082C8530" w14:textId="77777777" w:rsidR="001C56D0" w:rsidRDefault="001C56D0" w:rsidP="001C56D0">
      <w:pPr>
        <w:pStyle w:val="PL"/>
      </w:pPr>
      <w:r>
        <w:rPr>
          <w:snapToGrid w:val="0"/>
        </w:rPr>
        <w:tab/>
        <w:t>id-</w:t>
      </w:r>
      <w:r>
        <w:rPr>
          <w:rFonts w:eastAsia="SimSun"/>
          <w:snapToGrid w:val="0"/>
        </w:rPr>
        <w:t>SDT-MAC-PHY-CG-Config</w:t>
      </w:r>
      <w:r>
        <w:rPr>
          <w:snapToGrid w:val="0"/>
        </w:rPr>
        <w:t>,</w:t>
      </w:r>
    </w:p>
    <w:p w14:paraId="2EFE3F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G-SDTindicatorSetup,</w:t>
      </w:r>
    </w:p>
    <w:p w14:paraId="6ADB62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CG-SDTindicatorMod,</w:t>
      </w:r>
    </w:p>
    <w:p w14:paraId="7D6F3470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snapToGrid w:val="0"/>
        </w:rPr>
        <w:tab/>
        <w:t>id-SDTRLCBearerConfiguration,</w:t>
      </w:r>
    </w:p>
    <w:p w14:paraId="2E3BAB8B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lang w:val="sv-SE"/>
        </w:rPr>
        <w:tab/>
        <w:t>id-SRBMappingInfo,</w:t>
      </w:r>
    </w:p>
    <w:p w14:paraId="4230BAE7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DRBMappingInfo,</w:t>
      </w:r>
    </w:p>
    <w:p w14:paraId="627F0DBA" w14:textId="77777777" w:rsidR="001C56D0" w:rsidRDefault="001C56D0" w:rsidP="001C56D0">
      <w:pPr>
        <w:pStyle w:val="PL"/>
      </w:pPr>
      <w:r>
        <w:rPr>
          <w:lang w:val="sv-SE" w:eastAsia="zh-CN"/>
        </w:rPr>
        <w:tab/>
      </w:r>
      <w:r>
        <w:t>id-LastUsedCellIndication,</w:t>
      </w:r>
    </w:p>
    <w:p w14:paraId="3F3E824B" w14:textId="77777777" w:rsidR="001C56D0" w:rsidRDefault="001C56D0" w:rsidP="001C56D0">
      <w:pPr>
        <w:pStyle w:val="PL"/>
      </w:pPr>
      <w:r>
        <w:tab/>
        <w:t>id-Recommended-SSBs-List,</w:t>
      </w:r>
    </w:p>
    <w:p w14:paraId="5C195C66" w14:textId="77777777" w:rsidR="001C56D0" w:rsidRDefault="001C56D0" w:rsidP="001C56D0">
      <w:pPr>
        <w:pStyle w:val="PL"/>
      </w:pPr>
      <w:r>
        <w:tab/>
      </w:r>
      <w:r>
        <w:rPr>
          <w:rFonts w:eastAsia="SimSun"/>
        </w:rPr>
        <w:t>id-SSBs-withinTheCell-tobe-Activated-List</w:t>
      </w:r>
      <w:r>
        <w:t>,</w:t>
      </w:r>
    </w:p>
    <w:p w14:paraId="53FA9723" w14:textId="77777777" w:rsidR="001C56D0" w:rsidRDefault="001C56D0" w:rsidP="001C56D0">
      <w:pPr>
        <w:pStyle w:val="PL"/>
        <w:rPr>
          <w:lang w:val="sv-SE" w:eastAsia="zh-CN"/>
        </w:rPr>
      </w:pPr>
      <w:r>
        <w:tab/>
        <w:t>id-SIB17-message,</w:t>
      </w:r>
    </w:p>
    <w:p w14:paraId="4F84EAA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ab/>
      </w:r>
      <w:r>
        <w:rPr>
          <w:rFonts w:eastAsia="SimSun"/>
          <w:snapToGrid w:val="0"/>
        </w:rPr>
        <w:t>id-MUSIM-GapConfig,</w:t>
      </w:r>
    </w:p>
    <w:p w14:paraId="392A4FA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ab/>
        <w:t>id-SIB20-message,</w:t>
      </w:r>
    </w:p>
    <w:p w14:paraId="273E6461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맑은 고딕"/>
        </w:rPr>
        <w:tab/>
      </w:r>
      <w:r>
        <w:rPr>
          <w:rFonts w:eastAsia="Calibri"/>
          <w:lang w:eastAsia="ja-JP"/>
        </w:rPr>
        <w:t>id-pathPower,</w:t>
      </w:r>
    </w:p>
    <w:p w14:paraId="1F9DA53F" w14:textId="77777777" w:rsidR="001C56D0" w:rsidRDefault="001C56D0" w:rsidP="001C56D0">
      <w:pPr>
        <w:pStyle w:val="PL"/>
        <w:rPr>
          <w:rFonts w:eastAsia="Times New Roman"/>
          <w:lang w:val="sv-SE" w:eastAsia="ko-KR"/>
        </w:rPr>
      </w:pPr>
      <w:r>
        <w:rPr>
          <w:rFonts w:eastAsia="SimSun"/>
          <w:snapToGrid w:val="0"/>
          <w:lang w:eastAsia="zh-CN"/>
        </w:rPr>
        <w:tab/>
      </w:r>
      <w:r>
        <w:rPr>
          <w:snapToGrid w:val="0"/>
          <w:lang w:val="sv-SE"/>
        </w:rPr>
        <w:t>id-</w:t>
      </w:r>
      <w:r>
        <w:rPr>
          <w:lang w:val="sv-SE"/>
        </w:rPr>
        <w:t>DU-RX-MT-RX-Extend,</w:t>
      </w:r>
    </w:p>
    <w:p w14:paraId="7DD92AB7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ab/>
        <w:t>id-</w:t>
      </w:r>
      <w:r>
        <w:rPr>
          <w:lang w:val="sv-SE"/>
        </w:rPr>
        <w:t>DU-TX-MT-TX-Extend,</w:t>
      </w:r>
    </w:p>
    <w:p w14:paraId="0F489D9A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ab/>
        <w:t>id-</w:t>
      </w:r>
      <w:r>
        <w:rPr>
          <w:lang w:val="sv-SE"/>
        </w:rPr>
        <w:t>DU-RX-MT-TX-Extend,</w:t>
      </w:r>
    </w:p>
    <w:p w14:paraId="6FD2DECE" w14:textId="77777777" w:rsidR="001C56D0" w:rsidRDefault="001C56D0" w:rsidP="001C56D0">
      <w:pPr>
        <w:pStyle w:val="PL"/>
        <w:rPr>
          <w:rFonts w:eastAsia="SimSun"/>
          <w:snapToGrid w:val="0"/>
          <w:lang w:val="sv-SE" w:eastAsia="zh-CN"/>
        </w:rPr>
      </w:pPr>
      <w:r>
        <w:rPr>
          <w:snapToGrid w:val="0"/>
          <w:lang w:val="sv-SE"/>
        </w:rPr>
        <w:tab/>
        <w:t>id-</w:t>
      </w:r>
      <w:r>
        <w:rPr>
          <w:lang w:val="sv-SE"/>
        </w:rPr>
        <w:t>DU-TX-MT-RX-Extend,</w:t>
      </w:r>
    </w:p>
    <w:p w14:paraId="07BA7814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id-TAINSAGSupportList,</w:t>
      </w:r>
    </w:p>
    <w:p w14:paraId="179D58D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SL-RLC-ChannelToAddModList,</w:t>
      </w:r>
    </w:p>
    <w:p w14:paraId="0A65946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</w:rPr>
        <w:t>id-SIB15-message,</w:t>
      </w:r>
    </w:p>
    <w:p w14:paraId="75FA457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>
        <w:t>id-InterFrequencyConfig-NoGap,</w:t>
      </w:r>
    </w:p>
    <w:p w14:paraId="1D49076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t>MBSInterestIndication,</w:t>
      </w:r>
    </w:p>
    <w:p w14:paraId="15AEEF3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L571Info,</w:t>
      </w:r>
    </w:p>
    <w:p w14:paraId="731AD1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L1151Info,</w:t>
      </w:r>
    </w:p>
    <w:p w14:paraId="66DCD1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CS-480,</w:t>
      </w:r>
    </w:p>
    <w:p w14:paraId="406AEE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CS-960,</w:t>
      </w:r>
    </w:p>
    <w:p w14:paraId="6150B7C7" w14:textId="77777777" w:rsidR="001C56D0" w:rsidRDefault="001C56D0" w:rsidP="001C56D0">
      <w:pPr>
        <w:pStyle w:val="PL"/>
        <w:rPr>
          <w:rFonts w:eastAsia="SimSun"/>
          <w:snapToGrid w:val="0"/>
          <w:lang w:val="sv-SE" w:eastAsia="sv-SE"/>
        </w:rPr>
      </w:pPr>
      <w:r>
        <w:rPr>
          <w:rFonts w:eastAsia="SimSun"/>
          <w:snapToGrid w:val="0"/>
          <w:lang w:val="sv-SE" w:eastAsia="sv-SE"/>
        </w:rPr>
        <w:tab/>
        <w:t>id-SRSPortIndex,</w:t>
      </w:r>
    </w:p>
    <w:p w14:paraId="70A736B7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tab/>
        <w:t>id-PEISubgroupingSupportIndication,</w:t>
      </w:r>
    </w:p>
    <w:p w14:paraId="59EAFA1F" w14:textId="77777777" w:rsidR="001C56D0" w:rsidRDefault="001C56D0" w:rsidP="001C56D0">
      <w:pPr>
        <w:pStyle w:val="PL"/>
      </w:pPr>
      <w:r>
        <w:tab/>
        <w:t>id-NeedForGapsInfoNR,</w:t>
      </w:r>
    </w:p>
    <w:p w14:paraId="268A69FB" w14:textId="77777777" w:rsidR="001C56D0" w:rsidRDefault="001C56D0" w:rsidP="001C56D0">
      <w:pPr>
        <w:pStyle w:val="PL"/>
      </w:pPr>
      <w:r>
        <w:tab/>
        <w:t>id-NeedForGapNCSGInfoNR,</w:t>
      </w:r>
    </w:p>
    <w:p w14:paraId="2710792F" w14:textId="77777777" w:rsidR="001C56D0" w:rsidRDefault="001C56D0" w:rsidP="001C56D0">
      <w:pPr>
        <w:pStyle w:val="PL"/>
      </w:pPr>
      <w:r>
        <w:tab/>
        <w:t>id-NeedForGapNCSGInfoEUTRA,</w:t>
      </w:r>
    </w:p>
    <w:p w14:paraId="3E05BFF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Source-MRB-ID</w:t>
      </w:r>
      <w:r>
        <w:rPr>
          <w:noProof w:val="0"/>
        </w:rPr>
        <w:t>,</w:t>
      </w:r>
    </w:p>
    <w:p w14:paraId="7DA3246C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  <w:r>
        <w:rPr>
          <w:rFonts w:eastAsia="SimSun"/>
          <w:snapToGrid w:val="0"/>
        </w:rPr>
        <w:tab/>
        <w:t>id-RedCapIndication</w:t>
      </w:r>
      <w:r>
        <w:rPr>
          <w:snapToGrid w:val="0"/>
          <w:lang w:val="en-US" w:eastAsia="zh-CN"/>
        </w:rPr>
        <w:t>,</w:t>
      </w:r>
    </w:p>
    <w:p w14:paraId="76B9496E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tab/>
        <w:t>id-UL-GapFR2-Config,</w:t>
      </w:r>
    </w:p>
    <w:p w14:paraId="3D42E71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</w:t>
      </w:r>
      <w:r>
        <w:rPr>
          <w:lang w:eastAsia="zh-CN"/>
        </w:rPr>
        <w:t>ConfigRestrictInfoDAPS,</w:t>
      </w:r>
    </w:p>
    <w:p w14:paraId="4AA82702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tab/>
      </w:r>
      <w:r>
        <w:rPr>
          <w:noProof w:val="0"/>
        </w:rPr>
        <w:t>id-MulticastF1UContextReferenceCU,</w:t>
      </w:r>
    </w:p>
    <w:p w14:paraId="2FED66C6" w14:textId="77777777" w:rsidR="001C56D0" w:rsidRDefault="001C56D0" w:rsidP="001C56D0">
      <w:pPr>
        <w:pStyle w:val="PL"/>
      </w:pPr>
      <w:r>
        <w:tab/>
        <w:t>id-TwoPHRModeMCG,</w:t>
      </w:r>
    </w:p>
    <w:p w14:paraId="418C74C0" w14:textId="77777777" w:rsidR="001C56D0" w:rsidRDefault="001C56D0" w:rsidP="001C56D0">
      <w:pPr>
        <w:pStyle w:val="PL"/>
      </w:pPr>
      <w:r>
        <w:rPr>
          <w:snapToGrid w:val="0"/>
        </w:rPr>
        <w:tab/>
        <w:t>id-</w:t>
      </w:r>
      <w:r>
        <w:t>TwoPHRModeSCG,</w:t>
      </w:r>
    </w:p>
    <w:p w14:paraId="4467B3C7" w14:textId="77777777" w:rsidR="001C56D0" w:rsidRDefault="001C56D0" w:rsidP="001C56D0">
      <w:pPr>
        <w:pStyle w:val="PL"/>
      </w:pPr>
      <w:r>
        <w:tab/>
        <w:t>id-ncd-SSB-RedCapInitialBWP-SDT,</w:t>
      </w:r>
    </w:p>
    <w:p w14:paraId="5968C4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rofSymbolsExtended,</w:t>
      </w:r>
    </w:p>
    <w:p w14:paraId="235352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etitionFactorExtended,</w:t>
      </w:r>
    </w:p>
    <w:p w14:paraId="4E90EA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tartRBHopping,</w:t>
      </w:r>
    </w:p>
    <w:p w14:paraId="288B3B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tartRBIndex,</w:t>
      </w:r>
    </w:p>
    <w:p w14:paraId="0067C6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transmissionCombn8,</w:t>
      </w:r>
    </w:p>
    <w:p w14:paraId="283871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ervCellInfoList,</w:t>
      </w:r>
    </w:p>
    <w:p w14:paraId="18634B06" w14:textId="77777777" w:rsidR="001C56D0" w:rsidRDefault="001C56D0" w:rsidP="001C56D0">
      <w:pPr>
        <w:pStyle w:val="PL"/>
      </w:pPr>
      <w:r>
        <w:tab/>
        <w:t>id-Preconfigured-measurement-GAP-Request,</w:t>
      </w:r>
    </w:p>
    <w:p w14:paraId="3441D56F" w14:textId="77777777" w:rsidR="001C56D0" w:rsidRDefault="001C56D0" w:rsidP="001C56D0">
      <w:pPr>
        <w:pStyle w:val="PL"/>
        <w:rPr>
          <w:snapToGrid w:val="0"/>
        </w:rPr>
      </w:pPr>
      <w:r>
        <w:tab/>
        <w:t>id-BWP-Id,</w:t>
      </w:r>
    </w:p>
    <w:p w14:paraId="5CA5DC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 w:eastAsia="zh-CN"/>
        </w:rPr>
        <w:tab/>
      </w:r>
      <w:r>
        <w:t>id-ExtendedResourceSymbolOffset</w:t>
      </w:r>
      <w:r>
        <w:rPr>
          <w:lang w:val="en-US" w:eastAsia="zh-CN"/>
        </w:rPr>
        <w:t>,</w:t>
      </w:r>
    </w:p>
    <w:p w14:paraId="61FFE77B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ab/>
        <w:t>id-MusimCapabilityRestrictionIndication,</w:t>
      </w:r>
    </w:p>
    <w:p w14:paraId="31603E2A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>id-duplicationIndication,</w:t>
      </w:r>
    </w:p>
    <w:p w14:paraId="543D9AFD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d-dRB-List,</w:t>
      </w:r>
    </w:p>
    <w:p w14:paraId="5A6FAB8F" w14:textId="77777777" w:rsidR="001C56D0" w:rsidRDefault="001C56D0" w:rsidP="001C56D0">
      <w:pPr>
        <w:pStyle w:val="PL"/>
        <w:rPr>
          <w:rFonts w:eastAsia="SimSun" w:cs="Courier New"/>
          <w:szCs w:val="16"/>
          <w:lang w:eastAsia="zh-CN"/>
        </w:rPr>
      </w:pPr>
      <w:bookmarkStart w:id="3202" w:name="_Hlk148540007"/>
      <w:r>
        <w:rPr>
          <w:rFonts w:eastAsia="SimSun" w:cs="Courier New"/>
          <w:szCs w:val="16"/>
          <w:lang w:eastAsia="zh-CN"/>
        </w:rPr>
        <w:tab/>
        <w:t>id-ChannelOccupancyTimePercentageUL,</w:t>
      </w:r>
    </w:p>
    <w:p w14:paraId="09156A04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SimSun" w:cs="Courier New"/>
          <w:szCs w:val="16"/>
          <w:lang w:val="en-US" w:eastAsia="zh-CN"/>
        </w:rPr>
        <w:tab/>
        <w:t>id-RadioResourceStatusNR-U,</w:t>
      </w:r>
    </w:p>
    <w:p w14:paraId="1590BF7F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ab/>
      </w:r>
      <w:r>
        <w:rPr>
          <w:noProof w:val="0"/>
          <w:snapToGrid w:val="0"/>
        </w:rPr>
        <w:t>id-</w:t>
      </w:r>
      <w:r>
        <w:rPr>
          <w:rFonts w:cs="Arial"/>
          <w:lang w:eastAsia="ja-JP"/>
        </w:rPr>
        <w:t>FiveG-ProSeLayer2Multipath,</w:t>
      </w:r>
    </w:p>
    <w:p w14:paraId="6D0F2C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FiveG-ProSeLayer2UEtoUERelay,</w:t>
      </w:r>
    </w:p>
    <w:p w14:paraId="7A358643" w14:textId="77777777" w:rsidR="001C56D0" w:rsidRDefault="001C56D0" w:rsidP="001C56D0">
      <w:pPr>
        <w:pStyle w:val="PL"/>
        <w:rPr>
          <w:rFonts w:eastAsia="SimSun" w:cs="Courier New"/>
          <w:szCs w:val="16"/>
          <w:lang w:eastAsia="zh-CN"/>
        </w:rPr>
      </w:pPr>
      <w:r>
        <w:rPr>
          <w:snapToGrid w:val="0"/>
        </w:rPr>
        <w:tab/>
        <w:t>id-FiveG-ProSeLayer2UEtoUERemote,</w:t>
      </w:r>
    </w:p>
    <w:bookmarkEnd w:id="3202"/>
    <w:p w14:paraId="726CAC8D" w14:textId="77777777" w:rsidR="001C56D0" w:rsidRDefault="001C56D0" w:rsidP="001C56D0">
      <w:pPr>
        <w:pStyle w:val="PL"/>
        <w:rPr>
          <w:rFonts w:eastAsia="MS Mincho" w:cs="Arial"/>
          <w:lang w:eastAsia="ko-KR"/>
        </w:rPr>
      </w:pPr>
      <w:r>
        <w:rPr>
          <w:snapToGrid w:val="0"/>
        </w:rPr>
        <w:tab/>
      </w:r>
      <w:r>
        <w:rPr>
          <w:rFonts w:eastAsia="MS Mincho" w:cs="Arial"/>
        </w:rPr>
        <w:t>id-TSCTrafficCharacteristicsFeedback,</w:t>
      </w:r>
    </w:p>
    <w:p w14:paraId="4E2492E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RANfeedbacktype,</w:t>
      </w:r>
    </w:p>
    <w:p w14:paraId="6C25C27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rFonts w:eastAsia="SimSun"/>
          <w:snapToGrid w:val="0"/>
        </w:rPr>
        <w:t>,</w:t>
      </w:r>
    </w:p>
    <w:p w14:paraId="7FA197A1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tab/>
      </w:r>
      <w:r>
        <w:rPr>
          <w:snapToGrid w:val="0"/>
        </w:rPr>
        <w:t>id-Mobile-IAB-MT-UE-ID</w:t>
      </w:r>
      <w:r>
        <w:rPr>
          <w:rFonts w:eastAsia="SimSun"/>
          <w:snapToGrid w:val="0"/>
        </w:rPr>
        <w:t>,</w:t>
      </w:r>
    </w:p>
    <w:p w14:paraId="75430461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d-Mobile</w:t>
      </w:r>
      <w:r>
        <w:rPr>
          <w:lang w:eastAsia="zh-CN"/>
        </w:rPr>
        <w:t>AccessPointLocation</w:t>
      </w:r>
      <w:r>
        <w:rPr>
          <w:rFonts w:eastAsia="SimSun"/>
          <w:snapToGrid w:val="0"/>
        </w:rPr>
        <w:t>,</w:t>
      </w:r>
    </w:p>
    <w:p w14:paraId="270BF8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SIB24-message,</w:t>
      </w:r>
    </w:p>
    <w:p w14:paraId="1137B3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PDUSetQoSParameters,</w:t>
      </w:r>
    </w:p>
    <w:p w14:paraId="20DF0F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N6JitterInformation,</w:t>
      </w:r>
    </w:p>
    <w:p w14:paraId="285C52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CNMarkingorCongestionInformationReportingRequest,</w:t>
      </w:r>
    </w:p>
    <w:p w14:paraId="78C66C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ECNMarkingorCongestionInformationReportingStatus,</w:t>
      </w:r>
    </w:p>
    <w:p w14:paraId="6F4098B8" w14:textId="77777777" w:rsidR="001C56D0" w:rsidRDefault="001C56D0" w:rsidP="001C56D0">
      <w:pPr>
        <w:pStyle w:val="PL"/>
        <w:rPr>
          <w:rFonts w:eastAsia="맑은 고딕"/>
          <w:lang w:eastAsia="zh-CN"/>
        </w:rPr>
      </w:pPr>
      <w:r>
        <w:rPr>
          <w:snapToGrid w:val="0"/>
        </w:rPr>
        <w:tab/>
        <w:t>id-</w:t>
      </w:r>
      <w:r>
        <w:rPr>
          <w:rFonts w:eastAsia="맑은 고딕"/>
          <w:lang w:eastAsia="zh-CN"/>
        </w:rPr>
        <w:t>ERedcap-Bcast-Information,</w:t>
      </w:r>
    </w:p>
    <w:p w14:paraId="1C2FD025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ab/>
        <w:t>id-NeedForInterruptionInfoNR,</w:t>
      </w:r>
    </w:p>
    <w:p w14:paraId="7150D44F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</w:rPr>
        <w:tab/>
      </w:r>
      <w:r>
        <w:rPr>
          <w:rFonts w:eastAsia="SimSun"/>
        </w:rPr>
        <w:t>id-SCPAC-Request,</w:t>
      </w:r>
    </w:p>
    <w:p w14:paraId="44EDD5B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ab/>
        <w:t>id-MobileIAB-Barred,</w:t>
      </w:r>
    </w:p>
    <w:p w14:paraId="732D4AA9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lastRenderedPageBreak/>
        <w:tab/>
        <w:t>id-F1UTunnelNotEstablished,</w:t>
      </w:r>
    </w:p>
    <w:p w14:paraId="2B962C8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</w:t>
      </w:r>
      <w:r>
        <w:rPr>
          <w:snapToGrid w:val="0"/>
          <w:lang w:eastAsia="zh-CN"/>
        </w:rPr>
        <w:t>S-CPACLowerLayer</w:t>
      </w:r>
      <w:r>
        <w:rPr>
          <w:snapToGrid w:val="0"/>
        </w:rPr>
        <w:t>ReferenceConfigRequest,</w:t>
      </w:r>
    </w:p>
    <w:p w14:paraId="3B3730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MusimCandidateBandList,</w:t>
      </w:r>
    </w:p>
    <w:p w14:paraId="4F3B49F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PSIbasedSDUdiscardUL,</w:t>
      </w:r>
    </w:p>
    <w:p w14:paraId="3091BAD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id-SIB22-message,</w:t>
      </w:r>
    </w:p>
    <w:p w14:paraId="61B9745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</w:r>
      <w:r>
        <w:t>id-</w:t>
      </w:r>
      <w:r>
        <w:rPr>
          <w:rFonts w:eastAsia="Tahoma" w:cs="Arial"/>
          <w:lang w:eastAsia="zh-CN"/>
        </w:rPr>
        <w:t>U2URLCChannelQoS,</w:t>
      </w:r>
    </w:p>
    <w:p w14:paraId="22B1FEB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id-SL-PHY-MAC-RLC-ConfigExt,</w:t>
      </w:r>
    </w:p>
    <w:p w14:paraId="2185475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</w:rPr>
        <w:t>id-UL-RSCP,</w:t>
      </w:r>
    </w:p>
    <w:p w14:paraId="110D8E9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d-BW-Aggregation-Request-Indication,</w:t>
      </w:r>
    </w:p>
    <w:p w14:paraId="50234DF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d-ReportingGranularitykminus1,</w:t>
      </w:r>
    </w:p>
    <w:p w14:paraId="75727E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1additionalpath,</w:t>
      </w:r>
    </w:p>
    <w:p w14:paraId="446A08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2,</w:t>
      </w:r>
    </w:p>
    <w:p w14:paraId="32E060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2additionalpath,</w:t>
      </w:r>
    </w:p>
    <w:p w14:paraId="64D8CD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3,</w:t>
      </w:r>
    </w:p>
    <w:p w14:paraId="6C59B3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3additionalpath,</w:t>
      </w:r>
    </w:p>
    <w:p w14:paraId="485118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4,</w:t>
      </w:r>
    </w:p>
    <w:p w14:paraId="6A2995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4additionalpath,</w:t>
      </w:r>
    </w:p>
    <w:p w14:paraId="585CFD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5,</w:t>
      </w:r>
    </w:p>
    <w:p w14:paraId="027AC4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5additionalpath,</w:t>
      </w:r>
    </w:p>
    <w:p w14:paraId="3AC9D4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6,</w:t>
      </w:r>
    </w:p>
    <w:p w14:paraId="6BF2CF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ReportingGranularitykminus6additionalpath,</w:t>
      </w:r>
    </w:p>
    <w:p w14:paraId="5CFFAF4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  <w:t>id-</w:t>
      </w:r>
      <w:r>
        <w:rPr>
          <w:lang w:val="sv-SE"/>
        </w:rPr>
        <w:t>TimingReportingGranularityFactorExtended,</w:t>
      </w:r>
    </w:p>
    <w:p w14:paraId="57F4DFE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d-PosValidityAreaCellList,</w:t>
      </w:r>
    </w:p>
    <w:p w14:paraId="683DC2CE" w14:textId="77777777" w:rsidR="001C56D0" w:rsidRDefault="001C56D0" w:rsidP="001C56D0">
      <w:pPr>
        <w:pStyle w:val="PL"/>
        <w:rPr>
          <w:snapToGrid w:val="0"/>
        </w:rPr>
      </w:pPr>
      <w:r>
        <w:rPr>
          <w:lang w:val="sv-SE"/>
        </w:rPr>
        <w:tab/>
      </w:r>
      <w:r>
        <w:rPr>
          <w:snapToGrid w:val="0"/>
        </w:rPr>
        <w:t>id-SymbolIndex,</w:t>
      </w:r>
    </w:p>
    <w:p w14:paraId="246753A5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  <w:t>id-AggregatedPosSRSResourceIDList,</w:t>
      </w:r>
    </w:p>
    <w:p w14:paraId="2B00AF9E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sv-SE"/>
        </w:rPr>
        <w:t>id-</w:t>
      </w:r>
      <w:r>
        <w:rPr>
          <w:rFonts w:eastAsia="SimSun"/>
          <w:snapToGrid w:val="0"/>
          <w:lang w:val="en-US" w:eastAsia="zh-CN"/>
        </w:rPr>
        <w:t>PhaseQuality,</w:t>
      </w:r>
    </w:p>
    <w:p w14:paraId="545E0F99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sv-SE"/>
        </w:rPr>
        <w:t>id-</w:t>
      </w:r>
      <w:r>
        <w:rPr>
          <w:rFonts w:eastAsia="SimSun"/>
          <w:snapToGrid w:val="0"/>
          <w:lang w:val="en-US" w:eastAsia="zh-CN"/>
        </w:rPr>
        <w:t>PRSBWAggregationRequestInfoList,</w:t>
      </w:r>
    </w:p>
    <w:p w14:paraId="37893A32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</w:rPr>
        <w:t>id-</w:t>
      </w:r>
      <w:r>
        <w:rPr>
          <w:rFonts w:eastAsia="SimSun"/>
          <w:snapToGrid w:val="0"/>
          <w:lang w:val="en-US" w:eastAsia="zh-CN"/>
        </w:rPr>
        <w:t>AggregatedPRSResourceSetList,</w:t>
      </w:r>
    </w:p>
    <w:p w14:paraId="268A734C" w14:textId="77777777" w:rsidR="001C56D0" w:rsidRDefault="001C56D0" w:rsidP="001C56D0">
      <w:pPr>
        <w:pStyle w:val="PL"/>
        <w:rPr>
          <w:rFonts w:eastAsia="SimSun"/>
          <w:lang w:eastAsia="ko-KR"/>
        </w:rPr>
      </w:pPr>
      <w:r>
        <w:rPr>
          <w:rFonts w:eastAsia="SimSun"/>
        </w:rPr>
        <w:tab/>
        <w:t>id-MeasuredFrequencyHops,</w:t>
      </w:r>
    </w:p>
    <w:p w14:paraId="2875EA0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</w:rPr>
        <w:tab/>
      </w:r>
      <w:r>
        <w:rPr>
          <w:snapToGrid w:val="0"/>
        </w:rPr>
        <w:t>id-TxHoppingConfiguration,</w:t>
      </w:r>
    </w:p>
    <w:p w14:paraId="4E9ECF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AggregatedPosSRSResourceSetList,</w:t>
      </w:r>
    </w:p>
    <w:p w14:paraId="3D7BEE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ValidityAreaSpecificSRSInformation,</w:t>
      </w:r>
    </w:p>
    <w:p w14:paraId="568392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  <w:lang w:val="en-US" w:eastAsia="zh-CN"/>
        </w:rPr>
        <w:t>id-PeerUE-ID,</w:t>
      </w:r>
    </w:p>
    <w:p w14:paraId="108F3C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id-</w:t>
      </w:r>
      <w:r>
        <w:rPr>
          <w:rFonts w:eastAsia="SimSun"/>
        </w:rPr>
        <w:t>MeasBasedOn</w:t>
      </w:r>
      <w:r>
        <w:rPr>
          <w:snapToGrid w:val="0"/>
        </w:rPr>
        <w:t>AggregatedResources</w:t>
      </w:r>
      <w:r>
        <w:rPr>
          <w:rFonts w:eastAsia="SimSun"/>
        </w:rPr>
        <w:t>,</w:t>
      </w:r>
    </w:p>
    <w:p w14:paraId="620A457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</w:rPr>
        <w:t>id-SIB</w:t>
      </w:r>
      <w:r>
        <w:rPr>
          <w:rFonts w:eastAsia="SimSun"/>
          <w:snapToGrid w:val="0"/>
          <w:lang w:val="en-US" w:eastAsia="zh-CN"/>
        </w:rPr>
        <w:t>23</w:t>
      </w:r>
      <w:r>
        <w:rPr>
          <w:rFonts w:eastAsia="SimSun"/>
          <w:snapToGrid w:val="0"/>
        </w:rPr>
        <w:t>-message,</w:t>
      </w:r>
    </w:p>
    <w:p w14:paraId="3F18F0F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PointA,</w:t>
      </w:r>
    </w:p>
    <w:p w14:paraId="3AE095F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id-SCS-SpecificCarrier,</w:t>
      </w:r>
    </w:p>
    <w:p w14:paraId="54E6BA1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d-NR-PCI,</w:t>
      </w:r>
    </w:p>
    <w:p w14:paraId="327ED502" w14:textId="77777777" w:rsidR="001C56D0" w:rsidRDefault="001C56D0" w:rsidP="001C56D0">
      <w:pPr>
        <w:pStyle w:val="PL"/>
        <w:rPr>
          <w:lang w:eastAsia="ko-KR"/>
        </w:rPr>
      </w:pPr>
      <w:r>
        <w:tab/>
      </w:r>
      <w:bookmarkStart w:id="3203" w:name="_Hlk168380387"/>
      <w:r>
        <w:t>id-E-CID-MeasuredResultsAssociatedInfoList,</w:t>
      </w:r>
    </w:p>
    <w:p w14:paraId="46BE8B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XR-Bcast-Information,</w:t>
      </w:r>
    </w:p>
    <w:p w14:paraId="17076F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d-MaxDataBurstVolume,</w:t>
      </w:r>
    </w:p>
    <w:p w14:paraId="135F9E7E" w14:textId="77777777" w:rsidR="001C56D0" w:rsidRDefault="001C56D0" w:rsidP="001C56D0">
      <w:pPr>
        <w:pStyle w:val="PL"/>
        <w:rPr>
          <w:rFonts w:eastAsia="DengXian"/>
          <w:snapToGrid w:val="0"/>
          <w:lang w:eastAsia="ja-JP"/>
        </w:rPr>
      </w:pPr>
      <w:r>
        <w:rPr>
          <w:lang w:eastAsia="ja-JP"/>
        </w:rPr>
        <w:tab/>
      </w:r>
      <w:r>
        <w:rPr>
          <w:rFonts w:eastAsia="DengXian"/>
          <w:snapToGrid w:val="0"/>
          <w:lang w:eastAsia="ja-JP"/>
        </w:rPr>
        <w:t>id-BarringExemption</w:t>
      </w:r>
      <w:r>
        <w:rPr>
          <w:snapToGrid w:val="0"/>
          <w:lang w:eastAsia="zh-CN"/>
        </w:rPr>
        <w:t>forEmerCallInfo</w:t>
      </w:r>
      <w:r>
        <w:rPr>
          <w:rFonts w:eastAsia="DengXian"/>
          <w:snapToGrid w:val="0"/>
          <w:lang w:eastAsia="ja-JP"/>
        </w:rPr>
        <w:t>,</w:t>
      </w:r>
    </w:p>
    <w:p w14:paraId="565004FD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lang w:eastAsia="zh-CN"/>
        </w:rPr>
        <w:tab/>
      </w:r>
      <w:r>
        <w:t>id-SIB1</w:t>
      </w:r>
      <w:r>
        <w:rPr>
          <w:lang w:eastAsia="zh-CN"/>
        </w:rPr>
        <w:t>7bis</w:t>
      </w:r>
      <w:r>
        <w:t>-message</w:t>
      </w:r>
      <w:r>
        <w:rPr>
          <w:lang w:eastAsia="zh-CN"/>
        </w:rPr>
        <w:t>,</w:t>
      </w:r>
    </w:p>
    <w:p w14:paraId="56DC471C" w14:textId="77777777" w:rsidR="001C56D0" w:rsidRDefault="001C56D0" w:rsidP="001C56D0">
      <w:pPr>
        <w:pStyle w:val="PL"/>
        <w:rPr>
          <w:snapToGrid w:val="0"/>
        </w:rPr>
      </w:pP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eastAsia="zh-CN"/>
        </w:rPr>
        <w:t>id-</w:t>
      </w:r>
      <w:r>
        <w:rPr>
          <w:rFonts w:cs="Courier New"/>
          <w:szCs w:val="22"/>
          <w:lang w:val="en-US" w:eastAsia="zh-CN"/>
        </w:rPr>
        <w:t>ReportingIntervalIMs,</w:t>
      </w:r>
    </w:p>
    <w:p w14:paraId="5BA0D7E9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</w:r>
      <w:r>
        <w:t>id-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rPr>
          <w:lang w:eastAsia="zh-CN"/>
        </w:rPr>
        <w:t>,</w:t>
      </w:r>
    </w:p>
    <w:p w14:paraId="4487DE36" w14:textId="77777777" w:rsidR="001C56D0" w:rsidRDefault="001C56D0" w:rsidP="001C56D0">
      <w:pPr>
        <w:pStyle w:val="PL"/>
        <w:rPr>
          <w:rFonts w:eastAsia="Times New Roman" w:cs="Courier New"/>
          <w:snapToGrid w:val="0"/>
          <w:lang w:val="en-US" w:eastAsia="zh-CN"/>
        </w:rPr>
      </w:pPr>
      <w:r>
        <w:tab/>
      </w:r>
      <w:r>
        <w:rPr>
          <w:rFonts w:cs="Courier New"/>
          <w:snapToGrid w:val="0"/>
          <w:lang w:val="en-US" w:eastAsia="zh-CN"/>
        </w:rPr>
        <w:t>id-TagIDPointer,</w:t>
      </w:r>
    </w:p>
    <w:p w14:paraId="2B648BEB" w14:textId="77777777" w:rsidR="001C56D0" w:rsidRDefault="001C56D0" w:rsidP="001C56D0">
      <w:pPr>
        <w:pStyle w:val="PL"/>
        <w:rPr>
          <w:rFonts w:cs="Courier New"/>
          <w:snapToGrid w:val="0"/>
          <w:lang w:val="en-US" w:eastAsia="zh-CN"/>
        </w:rPr>
      </w:pPr>
      <w:r>
        <w:rPr>
          <w:snapToGrid w:val="0"/>
        </w:rPr>
        <w:tab/>
        <w:t>id-LocalOrigin,</w:t>
      </w:r>
    </w:p>
    <w:p w14:paraId="4B588917" w14:textId="77777777" w:rsidR="001C56D0" w:rsidRDefault="001C56D0" w:rsidP="001C56D0">
      <w:pPr>
        <w:pStyle w:val="PL"/>
        <w:rPr>
          <w:rFonts w:cs="Courier New"/>
          <w:snapToGrid w:val="0"/>
          <w:lang w:val="en-US" w:eastAsia="zh-CN"/>
        </w:rPr>
      </w:pPr>
      <w:r>
        <w:rPr>
          <w:rFonts w:cs="Courier New"/>
          <w:snapToGrid w:val="0"/>
          <w:lang w:val="en-US" w:eastAsia="zh-CN"/>
        </w:rPr>
        <w:tab/>
        <w:t>id-SRSPosPeriodicConfigHyperSFNIndex,</w:t>
      </w:r>
    </w:p>
    <w:p w14:paraId="1E90259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id-candidatePSCellsToCancel,</w:t>
      </w:r>
    </w:p>
    <w:p w14:paraId="1AFE59A9" w14:textId="77777777" w:rsidR="001C56D0" w:rsidRDefault="001C56D0" w:rsidP="001C56D0">
      <w:pPr>
        <w:pStyle w:val="PL"/>
        <w:rPr>
          <w:ins w:id="3204" w:author="作者"/>
          <w:rFonts w:cs="Courier New"/>
          <w:snapToGrid w:val="0"/>
          <w:lang w:val="en-US" w:eastAsia="zh-CN"/>
        </w:rPr>
      </w:pPr>
      <w:r>
        <w:rPr>
          <w:snapToGrid w:val="0"/>
        </w:rPr>
        <w:tab/>
        <w:t>id-ValidityAreaSpecificSRSInformationExtended,</w:t>
      </w:r>
    </w:p>
    <w:p w14:paraId="2AC27965" w14:textId="77777777" w:rsidR="001C56D0" w:rsidRDefault="001C56D0" w:rsidP="001C56D0">
      <w:pPr>
        <w:pStyle w:val="PL"/>
        <w:rPr>
          <w:ins w:id="3205" w:author="作者"/>
          <w:snapToGrid w:val="0"/>
        </w:rPr>
      </w:pPr>
      <w:ins w:id="3206" w:author="作者">
        <w:r>
          <w:rPr>
            <w:snapToGrid w:val="0"/>
          </w:rPr>
          <w:tab/>
          <w:t>id-LTMgNB-ID,</w:t>
        </w:r>
      </w:ins>
    </w:p>
    <w:p w14:paraId="01B7D8BC" w14:textId="77777777" w:rsidR="001C56D0" w:rsidRDefault="001C56D0" w:rsidP="001C56D0">
      <w:pPr>
        <w:pStyle w:val="PL"/>
        <w:rPr>
          <w:ins w:id="3207" w:author="作者"/>
          <w:snapToGrid w:val="0"/>
        </w:rPr>
      </w:pPr>
      <w:ins w:id="3208" w:author="作者">
        <w:r>
          <w:rPr>
            <w:snapToGrid w:val="0"/>
          </w:rPr>
          <w:tab/>
          <w:t>id-L1ExecutionConditionList,</w:t>
        </w:r>
      </w:ins>
    </w:p>
    <w:p w14:paraId="05024AE4" w14:textId="77777777" w:rsidR="001C56D0" w:rsidRDefault="001C56D0" w:rsidP="001C56D0">
      <w:pPr>
        <w:pStyle w:val="PL"/>
        <w:rPr>
          <w:ins w:id="3209" w:author="作者"/>
          <w:noProof w:val="0"/>
        </w:rPr>
      </w:pPr>
      <w:ins w:id="3210" w:author="作者">
        <w:r>
          <w:rPr>
            <w:noProof w:val="0"/>
          </w:rPr>
          <w:tab/>
          <w:t>id-RequestforCSI-RSResourceConfig,</w:t>
        </w:r>
      </w:ins>
    </w:p>
    <w:p w14:paraId="43FFAED9" w14:textId="77777777" w:rsidR="001C56D0" w:rsidRDefault="001C56D0" w:rsidP="001C56D0">
      <w:pPr>
        <w:pStyle w:val="PL"/>
        <w:rPr>
          <w:ins w:id="3211" w:author="作者"/>
          <w:snapToGrid w:val="0"/>
        </w:rPr>
      </w:pPr>
      <w:ins w:id="3212" w:author="作者">
        <w:r>
          <w:rPr>
            <w:snapToGrid w:val="0"/>
          </w:rPr>
          <w:tab/>
          <w:t>id-CSI-RSResourceConfig,</w:t>
        </w:r>
      </w:ins>
    </w:p>
    <w:p w14:paraId="42E39722" w14:textId="77777777" w:rsidR="001C56D0" w:rsidRDefault="001C56D0" w:rsidP="001C56D0">
      <w:pPr>
        <w:pStyle w:val="PL"/>
        <w:rPr>
          <w:ins w:id="3213" w:author="作者"/>
          <w:rFonts w:eastAsia="Times New Roman"/>
          <w:snapToGrid w:val="0"/>
        </w:rPr>
      </w:pPr>
      <w:bookmarkStart w:id="3214" w:name="OLE_LINK57"/>
      <w:ins w:id="3215" w:author="作者">
        <w:r>
          <w:rPr>
            <w:snapToGrid w:val="0"/>
          </w:rPr>
          <w:tab/>
          <w:t>id-</w:t>
        </w:r>
        <w:r>
          <w:rPr>
            <w:rFonts w:eastAsia="Times New Roman"/>
            <w:snapToGrid w:val="0"/>
          </w:rPr>
          <w:t>RequestforL1ExecutionCondition,</w:t>
        </w:r>
      </w:ins>
    </w:p>
    <w:p w14:paraId="3029DBE1" w14:textId="77777777" w:rsidR="001C56D0" w:rsidRDefault="001C56D0" w:rsidP="001C56D0">
      <w:pPr>
        <w:pStyle w:val="PL"/>
        <w:rPr>
          <w:ins w:id="3216" w:author="作者"/>
          <w:snapToGrid w:val="0"/>
        </w:rPr>
      </w:pPr>
      <w:ins w:id="3217" w:author="作者">
        <w:r>
          <w:rPr>
            <w:rFonts w:eastAsia="Times New Roman"/>
            <w:snapToGrid w:val="0"/>
          </w:rPr>
          <w:tab/>
          <w:t>id-TATValue,</w:t>
        </w:r>
      </w:ins>
    </w:p>
    <w:bookmarkEnd w:id="3214"/>
    <w:p w14:paraId="50E50920" w14:textId="77777777" w:rsidR="001C56D0" w:rsidRDefault="001C56D0" w:rsidP="001C56D0">
      <w:pPr>
        <w:pStyle w:val="PL"/>
        <w:rPr>
          <w:snapToGrid w:val="0"/>
          <w:lang w:eastAsia="ko-KR"/>
        </w:rPr>
      </w:pPr>
    </w:p>
    <w:bookmarkEnd w:id="3203"/>
    <w:p w14:paraId="7D9BE7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RARFCN,</w:t>
      </w:r>
    </w:p>
    <w:p w14:paraId="611CED4C" w14:textId="77777777" w:rsidR="001C56D0" w:rsidRDefault="001C56D0" w:rsidP="001C56D0">
      <w:pPr>
        <w:pStyle w:val="PL"/>
      </w:pPr>
      <w:r>
        <w:tab/>
        <w:t>maxnoofErrors,</w:t>
      </w:r>
    </w:p>
    <w:p w14:paraId="2DC86F07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maxnoofBPLMNs</w:t>
      </w:r>
      <w:r>
        <w:rPr>
          <w:rFonts w:eastAsia="SimSun"/>
          <w:snapToGrid w:val="0"/>
          <w:lang w:val="sv-SE"/>
        </w:rPr>
        <w:t>,</w:t>
      </w:r>
    </w:p>
    <w:p w14:paraId="7D582107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</w:r>
      <w:r>
        <w:rPr>
          <w:noProof w:val="0"/>
          <w:lang w:val="sv-SE"/>
        </w:rPr>
        <w:t>maxnoofBPLMNsNR,</w:t>
      </w:r>
    </w:p>
    <w:p w14:paraId="38F8004E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</w:t>
      </w:r>
      <w:r>
        <w:rPr>
          <w:snapToGrid w:val="0"/>
          <w:lang w:val="sv-SE"/>
        </w:rPr>
        <w:t>DLUPTNLInformation</w:t>
      </w:r>
      <w:r>
        <w:rPr>
          <w:rFonts w:eastAsia="SimSun"/>
          <w:snapToGrid w:val="0"/>
          <w:lang w:val="sv-SE"/>
        </w:rPr>
        <w:t>,</w:t>
      </w:r>
    </w:p>
    <w:p w14:paraId="1D30866E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NrCellBands,</w:t>
      </w:r>
    </w:p>
    <w:p w14:paraId="69A1F87C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</w:t>
      </w:r>
      <w:r>
        <w:rPr>
          <w:snapToGrid w:val="0"/>
          <w:lang w:val="sv-SE"/>
        </w:rPr>
        <w:t>ULUPTNLInformation</w:t>
      </w:r>
      <w:r>
        <w:rPr>
          <w:rFonts w:eastAsia="SimSun"/>
          <w:snapToGrid w:val="0"/>
          <w:lang w:val="sv-SE"/>
        </w:rPr>
        <w:t>,</w:t>
      </w:r>
    </w:p>
    <w:p w14:paraId="05C694AD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QoSFlows,</w:t>
      </w:r>
    </w:p>
    <w:p w14:paraId="2E426C58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SliceItems,</w:t>
      </w:r>
    </w:p>
    <w:p w14:paraId="454327FC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SIBTypes,</w:t>
      </w:r>
    </w:p>
    <w:p w14:paraId="3C61DB58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SITypes,</w:t>
      </w:r>
    </w:p>
    <w:p w14:paraId="11288EEC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CellineNB,</w:t>
      </w:r>
    </w:p>
    <w:p w14:paraId="5BFF9FF1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ExtendedBPLMNs,</w:t>
      </w:r>
    </w:p>
    <w:p w14:paraId="78A7C0D5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maxnoofAdditionalSIBs,</w:t>
      </w:r>
    </w:p>
    <w:p w14:paraId="569D94E0" w14:textId="77777777" w:rsidR="001C56D0" w:rsidRDefault="001C56D0" w:rsidP="001C56D0">
      <w:pPr>
        <w:pStyle w:val="PL"/>
        <w:rPr>
          <w:rFonts w:eastAsia="Times New Roman"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UACPLMNs,</w:t>
      </w:r>
    </w:p>
    <w:p w14:paraId="76654BFC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UACperPLMN,</w:t>
      </w:r>
    </w:p>
    <w:p w14:paraId="2720F0FE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CellingNBDU,</w:t>
      </w:r>
    </w:p>
    <w:p w14:paraId="35CA1039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TLAs,</w:t>
      </w:r>
    </w:p>
    <w:p w14:paraId="23DD2D4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GTPTLAs,</w:t>
      </w:r>
    </w:p>
    <w:p w14:paraId="771EDD13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slots,</w:t>
      </w:r>
    </w:p>
    <w:p w14:paraId="76140B66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NonUPTrafficMappings,</w:t>
      </w:r>
    </w:p>
    <w:p w14:paraId="7A063EAA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lastRenderedPageBreak/>
        <w:tab/>
        <w:t>maxnoofServingCells,</w:t>
      </w:r>
    </w:p>
    <w:p w14:paraId="5C9EEE47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ServedCellsIAB,</w:t>
      </w:r>
    </w:p>
    <w:p w14:paraId="5827F0A2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ChildIABNodes,</w:t>
      </w:r>
    </w:p>
    <w:p w14:paraId="0F4764B3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IABSTCInfo,</w:t>
      </w:r>
    </w:p>
    <w:p w14:paraId="40EEE571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DUFSlots,</w:t>
      </w:r>
    </w:p>
    <w:p w14:paraId="27E505A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HSNASlots,</w:t>
      </w:r>
    </w:p>
    <w:p w14:paraId="1816BD33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EgressLinks,</w:t>
      </w:r>
    </w:p>
    <w:p w14:paraId="3B6505B9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MappingEntries,</w:t>
      </w:r>
    </w:p>
    <w:p w14:paraId="2D996CE4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DSInfo,</w:t>
      </w:r>
    </w:p>
    <w:p w14:paraId="71F322C5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QoSParaSets,</w:t>
      </w:r>
    </w:p>
    <w:p w14:paraId="1789C566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PC5QoSFlows,</w:t>
      </w:r>
    </w:p>
    <w:p w14:paraId="1B6687D7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SSBAreas,</w:t>
      </w:r>
    </w:p>
    <w:p w14:paraId="4775F5E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NRSCSs,</w:t>
      </w:r>
    </w:p>
    <w:p w14:paraId="1367A4F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PhysicalResourceBlocks,</w:t>
      </w:r>
    </w:p>
    <w:p w14:paraId="0A306FDA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PhysicalResourceBlocks-1,</w:t>
      </w:r>
    </w:p>
    <w:p w14:paraId="7F3FA2AF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PRACHconfigs,</w:t>
      </w:r>
    </w:p>
    <w:p w14:paraId="4750FF05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RAReports,</w:t>
      </w:r>
    </w:p>
    <w:p w14:paraId="09544EF1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RLFReports,</w:t>
      </w:r>
    </w:p>
    <w:p w14:paraId="02652B27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AdditionalPDCPDuplicationTNL,</w:t>
      </w:r>
    </w:p>
    <w:p w14:paraId="7E352219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RLCDuplicationState,</w:t>
      </w:r>
    </w:p>
    <w:p w14:paraId="576A1C5C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CHOcells,</w:t>
      </w:r>
    </w:p>
    <w:p w14:paraId="1CCEC8F8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MDTPLMNs,</w:t>
      </w:r>
    </w:p>
    <w:p w14:paraId="440099E0" w14:textId="77777777" w:rsidR="001C56D0" w:rsidRDefault="001C56D0" w:rsidP="001C56D0">
      <w:pPr>
        <w:pStyle w:val="PL"/>
        <w:rPr>
          <w:rFonts w:cs="Arial"/>
          <w:szCs w:val="18"/>
          <w:lang w:val="sv-SE" w:eastAsia="ja-JP"/>
        </w:rPr>
      </w:pPr>
      <w:r>
        <w:rPr>
          <w:rFonts w:cs="Arial"/>
          <w:szCs w:val="18"/>
          <w:lang w:val="sv-SE" w:eastAsia="ja-JP"/>
        </w:rPr>
        <w:tab/>
        <w:t>maxnoofCAGsupported,</w:t>
      </w:r>
    </w:p>
    <w:p w14:paraId="661C00A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val="sv-SE" w:eastAsia="ja-JP"/>
        </w:rPr>
        <w:tab/>
      </w:r>
      <w:r>
        <w:rPr>
          <w:rFonts w:cs="Arial"/>
          <w:szCs w:val="18"/>
          <w:lang w:eastAsia="ja-JP"/>
        </w:rPr>
        <w:t>maxnoofNIDsupported,</w:t>
      </w:r>
    </w:p>
    <w:p w14:paraId="5B524EE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ExtSliceItems,</w:t>
      </w:r>
    </w:p>
    <w:p w14:paraId="7FA8CE66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PosMeas,</w:t>
      </w:r>
    </w:p>
    <w:p w14:paraId="0A0315E5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TRPInfoTypes,</w:t>
      </w:r>
    </w:p>
    <w:p w14:paraId="336BA8F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rFonts w:cs="Arial"/>
          <w:szCs w:val="18"/>
          <w:lang w:eastAsia="ja-JP"/>
        </w:rPr>
        <w:tab/>
      </w:r>
      <w:r>
        <w:rPr>
          <w:snapToGrid w:val="0"/>
        </w:rPr>
        <w:t>maxnoofSRSTriggerStates,</w:t>
      </w:r>
    </w:p>
    <w:p w14:paraId="443DDD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ofSpatialRelations,</w:t>
      </w:r>
    </w:p>
    <w:p w14:paraId="145812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BcastCell,</w:t>
      </w:r>
    </w:p>
    <w:p w14:paraId="11C3D8DD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</w:rPr>
        <w:tab/>
      </w:r>
      <w:r>
        <w:rPr>
          <w:rFonts w:cs="Arial"/>
          <w:szCs w:val="18"/>
          <w:lang w:eastAsia="ja-JP"/>
        </w:rPr>
        <w:t>maxnoofTRPs,</w:t>
      </w:r>
    </w:p>
    <w:p w14:paraId="2163608B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lcs-gcs-translation,</w:t>
      </w:r>
    </w:p>
    <w:p w14:paraId="7C7B6831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Path,</w:t>
      </w:r>
    </w:p>
    <w:p w14:paraId="25592CBE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cs="Arial"/>
          <w:szCs w:val="18"/>
          <w:lang w:eastAsia="ja-JP"/>
        </w:rPr>
        <w:tab/>
      </w:r>
      <w:r>
        <w:rPr>
          <w:rFonts w:eastAsia="SimSun"/>
          <w:snapToGrid w:val="0"/>
        </w:rPr>
        <w:t>maxnoofMeasE-CID,</w:t>
      </w:r>
    </w:p>
    <w:p w14:paraId="691642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ofSSBs,</w:t>
      </w:r>
    </w:p>
    <w:p w14:paraId="15F39BF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SRS-ResourceSets,</w:t>
      </w:r>
    </w:p>
    <w:p w14:paraId="3DB24FF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SRS-ResourcePerSet,</w:t>
      </w:r>
    </w:p>
    <w:p w14:paraId="7CB32B7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maxnoSRS-Carriers,</w:t>
      </w:r>
    </w:p>
    <w:p w14:paraId="009697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CSs,</w:t>
      </w:r>
    </w:p>
    <w:p w14:paraId="2C3AD59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Resources,</w:t>
      </w:r>
    </w:p>
    <w:p w14:paraId="682091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PosResources,</w:t>
      </w:r>
    </w:p>
    <w:p w14:paraId="447879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PosResourceSets,</w:t>
      </w:r>
    </w:p>
    <w:p w14:paraId="5CC6C8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SRS-PosResourcePerSet,</w:t>
      </w:r>
    </w:p>
    <w:p w14:paraId="50FA0B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ofPRS-ResourceSets,</w:t>
      </w:r>
    </w:p>
    <w:p w14:paraId="238FDE6A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</w:r>
      <w:r>
        <w:rPr>
          <w:noProof w:val="0"/>
        </w:rPr>
        <w:t>maxnoofPRS-ResourcesPerSet,</w:t>
      </w:r>
    </w:p>
    <w:p w14:paraId="61545BC0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ab/>
      </w:r>
      <w:r>
        <w:rPr>
          <w:snapToGrid w:val="0"/>
        </w:rPr>
        <w:t>maxNoOfMeasTRPs,</w:t>
      </w:r>
    </w:p>
    <w:p w14:paraId="7C50CD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maxnoofPRSresourceSets</w:t>
      </w:r>
      <w:r>
        <w:rPr>
          <w:snapToGrid w:val="0"/>
        </w:rPr>
        <w:t>,</w:t>
      </w:r>
    </w:p>
    <w:p w14:paraId="42E4136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</w:rPr>
        <w:tab/>
      </w:r>
      <w:r>
        <w:rPr>
          <w:noProof w:val="0"/>
        </w:rPr>
        <w:t>maxnoofPRSresources,</w:t>
      </w:r>
    </w:p>
    <w:p w14:paraId="42C81D92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noofSuccessfulHOReports,</w:t>
      </w:r>
    </w:p>
    <w:p w14:paraId="12233FC3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noofNR-UChannelIDs,</w:t>
      </w:r>
    </w:p>
    <w:p w14:paraId="6D51C785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ServedCellforSON,</w:t>
      </w:r>
    </w:p>
    <w:p w14:paraId="7560358B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NeighbourCellforSON,</w:t>
      </w:r>
    </w:p>
    <w:p w14:paraId="06F31BFF" w14:textId="77777777" w:rsidR="001C56D0" w:rsidRDefault="001C56D0" w:rsidP="001C56D0">
      <w:pPr>
        <w:pStyle w:val="PL"/>
        <w:rPr>
          <w:rFonts w:cs="Arial"/>
          <w:noProof w:val="0"/>
          <w:szCs w:val="18"/>
          <w:lang w:eastAsia="ja-JP"/>
        </w:rPr>
      </w:pPr>
      <w:r>
        <w:rPr>
          <w:rFonts w:cs="Arial"/>
          <w:noProof w:val="0"/>
          <w:szCs w:val="18"/>
          <w:lang w:eastAsia="ja-JP"/>
        </w:rPr>
        <w:tab/>
        <w:t>maxAffectedCells,</w:t>
      </w:r>
    </w:p>
    <w:p w14:paraId="3785BAE9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maxnoofMBSQoSFlows,</w:t>
      </w:r>
    </w:p>
    <w:p w14:paraId="20605C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maxnoofMBSFSAs</w:t>
      </w:r>
      <w:r>
        <w:rPr>
          <w:noProof w:val="0"/>
        </w:rPr>
        <w:t>,</w:t>
      </w:r>
    </w:p>
    <w:p w14:paraId="2BBA3B05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maxnoofMBSAreaSessionIDs,</w:t>
      </w:r>
    </w:p>
    <w:p w14:paraId="22770609" w14:textId="77777777" w:rsidR="001C56D0" w:rsidRDefault="001C56D0" w:rsidP="001C56D0">
      <w:pPr>
        <w:pStyle w:val="PL"/>
      </w:pPr>
      <w:r>
        <w:tab/>
        <w:t>maxnoofMBSServiceAreaInformation,</w:t>
      </w:r>
    </w:p>
    <w:p w14:paraId="4B2F4B3B" w14:textId="77777777" w:rsidR="001C56D0" w:rsidRDefault="001C56D0" w:rsidP="001C56D0">
      <w:pPr>
        <w:pStyle w:val="PL"/>
      </w:pPr>
      <w:r>
        <w:tab/>
        <w:t>maxnoofTAIforMBS,</w:t>
      </w:r>
    </w:p>
    <w:p w14:paraId="7065E69B" w14:textId="77777777" w:rsidR="001C56D0" w:rsidRDefault="001C56D0" w:rsidP="001C56D0">
      <w:pPr>
        <w:pStyle w:val="PL"/>
        <w:rPr>
          <w:noProof w:val="0"/>
        </w:rPr>
      </w:pPr>
      <w:r>
        <w:tab/>
      </w:r>
      <w:r>
        <w:rPr>
          <w:noProof w:val="0"/>
        </w:rPr>
        <w:t>maxnoofCellsforMBS,</w:t>
      </w:r>
    </w:p>
    <w:p w14:paraId="104CAF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IABCongInd,</w:t>
      </w:r>
    </w:p>
    <w:p w14:paraId="690086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BHRLCChannels,</w:t>
      </w:r>
    </w:p>
    <w:p w14:paraId="542212A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TLAsIAB,</w:t>
      </w:r>
    </w:p>
    <w:p w14:paraId="3A3385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RBsetsPerCell,</w:t>
      </w:r>
    </w:p>
    <w:p w14:paraId="658767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RBsetsPerCell-1,</w:t>
      </w:r>
    </w:p>
    <w:p w14:paraId="168A62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noofNeighbourNodeCellsIAB,</w:t>
      </w:r>
    </w:p>
    <w:p w14:paraId="55F29CF9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tab/>
        <w:t>maxnoofMeasPDC,</w:t>
      </w:r>
    </w:p>
    <w:p w14:paraId="577CE4AE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maxnoARPs,</w:t>
      </w:r>
    </w:p>
    <w:p w14:paraId="6D5DDA7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noofULAoAs,</w:t>
      </w:r>
    </w:p>
    <w:p w14:paraId="449255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NoPathExtended,</w:t>
      </w:r>
    </w:p>
    <w:p w14:paraId="3CE8F2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noTRPTEGs,</w:t>
      </w:r>
    </w:p>
    <w:p w14:paraId="4F9C3D76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noProof w:val="0"/>
        </w:rPr>
        <w:tab/>
      </w:r>
      <w:r>
        <w:rPr>
          <w:rFonts w:eastAsia="Calibri"/>
          <w:lang w:eastAsia="ja-JP"/>
        </w:rPr>
        <w:t>maxFreqLayers,</w:t>
      </w:r>
    </w:p>
    <w:p w14:paraId="37EEC14B" w14:textId="77777777" w:rsidR="001C56D0" w:rsidRDefault="001C56D0" w:rsidP="001C56D0">
      <w:pPr>
        <w:pStyle w:val="PL"/>
        <w:rPr>
          <w:rFonts w:eastAsia="Times New Roman"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umResourcesPerAngle,</w:t>
      </w:r>
    </w:p>
    <w:p w14:paraId="5D7A2386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AzimuthAngles,</w:t>
      </w:r>
    </w:p>
    <w:p w14:paraId="31B1BE3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ElevationAngles,</w:t>
      </w:r>
    </w:p>
    <w:p w14:paraId="0ADC4650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tab/>
        <w:t>maxnoofPRSTRPs,</w:t>
      </w:r>
    </w:p>
    <w:p w14:paraId="3F823338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tab/>
      </w:r>
      <w:r>
        <w:rPr>
          <w:snapToGrid w:val="0"/>
        </w:rPr>
        <w:t>maxnoofQoEInformation,</w:t>
      </w:r>
    </w:p>
    <w:p w14:paraId="00F3C21D" w14:textId="77777777" w:rsidR="001C56D0" w:rsidRDefault="001C56D0" w:rsidP="001C56D0">
      <w:pPr>
        <w:pStyle w:val="PL"/>
        <w:rPr>
          <w:rFonts w:cs="CG Times (WN)"/>
          <w:szCs w:val="18"/>
          <w:lang w:eastAsia="ja-JP"/>
        </w:rPr>
      </w:pPr>
      <w:r>
        <w:rPr>
          <w:rFonts w:cs="CG Times (WN)"/>
          <w:szCs w:val="18"/>
          <w:lang w:eastAsia="ja-JP"/>
        </w:rPr>
        <w:tab/>
        <w:t>maxnoofUuRLCChannels,</w:t>
      </w:r>
    </w:p>
    <w:p w14:paraId="226A930D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CG Times (WN)"/>
          <w:szCs w:val="18"/>
          <w:lang w:eastAsia="ja-JP"/>
        </w:rPr>
        <w:tab/>
        <w:t>maxnoofPC5RLCChannels</w:t>
      </w:r>
      <w:r>
        <w:rPr>
          <w:rFonts w:cs="Arial"/>
          <w:szCs w:val="18"/>
          <w:lang w:eastAsia="ja-JP"/>
        </w:rPr>
        <w:t>,</w:t>
      </w:r>
    </w:p>
    <w:p w14:paraId="6D981C42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rFonts w:cs="Arial"/>
          <w:szCs w:val="18"/>
          <w:lang w:eastAsia="ja-JP"/>
        </w:rPr>
        <w:lastRenderedPageBreak/>
        <w:tab/>
        <w:t>maxnoofSMBRValues,</w:t>
      </w:r>
    </w:p>
    <w:p w14:paraId="7F8100B4" w14:textId="77777777" w:rsidR="001C56D0" w:rsidRDefault="001C56D0" w:rsidP="001C56D0">
      <w:pPr>
        <w:pStyle w:val="PL"/>
        <w:rPr>
          <w:lang w:eastAsia="ko-KR"/>
        </w:rPr>
      </w:pPr>
      <w:r>
        <w:tab/>
        <w:t>maxnoofMBSSessionsofUE,</w:t>
      </w:r>
    </w:p>
    <w:p w14:paraId="1304F134" w14:textId="77777777" w:rsidR="001C56D0" w:rsidRDefault="001C56D0" w:rsidP="001C56D0">
      <w:pPr>
        <w:pStyle w:val="PL"/>
      </w:pPr>
      <w:r>
        <w:tab/>
      </w:r>
      <w:r>
        <w:rPr>
          <w:rFonts w:eastAsia="Courier"/>
        </w:rPr>
        <w:t>maxnoof</w:t>
      </w:r>
      <w:r>
        <w:rPr>
          <w:rFonts w:eastAsia="SimSun"/>
        </w:rPr>
        <w:t>SL</w:t>
      </w:r>
      <w:r>
        <w:rPr>
          <w:rFonts w:eastAsia="Courier"/>
        </w:rPr>
        <w:t>destination</w:t>
      </w:r>
      <w:r>
        <w:t>s,</w:t>
      </w:r>
    </w:p>
    <w:p w14:paraId="3FA61C7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maxnoofNSAGs</w:t>
      </w:r>
      <w:r>
        <w:rPr>
          <w:snapToGrid w:val="0"/>
          <w:lang w:eastAsia="zh-CN"/>
        </w:rPr>
        <w:t>,</w:t>
      </w:r>
    </w:p>
    <w:p w14:paraId="629E4955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snapToGrid w:val="0"/>
          <w:lang w:eastAsia="zh-CN"/>
        </w:rPr>
        <w:tab/>
        <w:t>maxnoofSDTBearers,</w:t>
      </w:r>
    </w:p>
    <w:p w14:paraId="6D702EBF" w14:textId="77777777" w:rsidR="001C56D0" w:rsidRDefault="001C56D0" w:rsidP="001C56D0">
      <w:pPr>
        <w:pStyle w:val="PL"/>
        <w:rPr>
          <w:rFonts w:cs="Arial"/>
          <w:szCs w:val="18"/>
          <w:lang w:eastAsia="ja-JP"/>
        </w:rPr>
      </w:pPr>
      <w:r>
        <w:rPr>
          <w:noProof w:val="0"/>
          <w:snapToGrid w:val="0"/>
        </w:rPr>
        <w:tab/>
        <w:t>maxnoofPosSITypes,</w:t>
      </w:r>
    </w:p>
    <w:p w14:paraId="03BE52AC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ab/>
        <w:t>maxnoofMRBs</w:t>
      </w:r>
      <w:r>
        <w:t>,</w:t>
      </w:r>
    </w:p>
    <w:p w14:paraId="37763892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tab/>
        <w:t>maxNrofBWPs</w:t>
      </w:r>
      <w:r>
        <w:rPr>
          <w:rFonts w:eastAsia="맑은 고딕"/>
          <w:snapToGrid w:val="0"/>
        </w:rPr>
        <w:t>,</w:t>
      </w:r>
    </w:p>
    <w:p w14:paraId="4D6519B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맑은 고딕"/>
          <w:snapToGrid w:val="0"/>
        </w:rPr>
        <w:tab/>
        <w:t>maxnoofUETypes</w:t>
      </w:r>
      <w:r>
        <w:t>,</w:t>
      </w:r>
    </w:p>
    <w:p w14:paraId="3A97A7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ofLTMCells,</w:t>
      </w:r>
    </w:p>
    <w:p w14:paraId="670720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maxnoofLTMgNB-DUs,</w:t>
      </w:r>
    </w:p>
    <w:p w14:paraId="1779E47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  <w:lang w:eastAsia="zh-CN"/>
        </w:rPr>
        <w:tab/>
        <w:t>maxnoofTAList</w:t>
      </w:r>
      <w:r>
        <w:t>,</w:t>
      </w:r>
    </w:p>
    <w:p w14:paraId="3A3DCDF8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ab/>
      </w:r>
      <w:r>
        <w:rPr>
          <w:rFonts w:eastAsia="SimSun"/>
          <w:snapToGrid w:val="0"/>
          <w:lang w:eastAsia="zh-CN"/>
        </w:rPr>
        <w:t>maxnoofDRBs,</w:t>
      </w:r>
    </w:p>
    <w:p w14:paraId="701373CA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ab/>
        <w:t>maxnoofUEsInQMCTransferControlMessage,</w:t>
      </w:r>
    </w:p>
    <w:p w14:paraId="354DFE46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  <w:lang w:eastAsia="zh-CN"/>
        </w:rPr>
        <w:tab/>
      </w:r>
      <w:bookmarkStart w:id="3218" w:name="_Hlk133929443"/>
      <w:r>
        <w:rPr>
          <w:rFonts w:eastAsia="SimSun"/>
        </w:rPr>
        <w:t>maxnoofUEsforRAReport</w:t>
      </w:r>
      <w:r>
        <w:rPr>
          <w:lang w:eastAsia="ja-JP"/>
        </w:rPr>
        <w:t>Indication</w:t>
      </w:r>
      <w:r>
        <w:rPr>
          <w:rFonts w:eastAsia="SimSun"/>
        </w:rPr>
        <w:t>s</w:t>
      </w:r>
      <w:bookmarkEnd w:id="3218"/>
      <w:r>
        <w:rPr>
          <w:rFonts w:eastAsia="SimSun"/>
        </w:rPr>
        <w:t>,</w:t>
      </w:r>
    </w:p>
    <w:p w14:paraId="0C20A0DE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ab/>
        <w:t>maxnoofSuccessfulPSCellChangeReports</w:t>
      </w:r>
      <w:r>
        <w:t>,</w:t>
      </w:r>
    </w:p>
    <w:p w14:paraId="5AC82B87" w14:textId="77777777" w:rsidR="001C56D0" w:rsidRDefault="001C56D0" w:rsidP="001C56D0">
      <w:pPr>
        <w:pStyle w:val="PL"/>
      </w:pPr>
      <w:r>
        <w:tab/>
        <w:t>maxnoofPeriodicities,</w:t>
      </w:r>
    </w:p>
    <w:p w14:paraId="4C3AD3CD" w14:textId="77777777" w:rsidR="001C56D0" w:rsidRDefault="001C56D0" w:rsidP="001C56D0">
      <w:pPr>
        <w:pStyle w:val="PL"/>
      </w:pPr>
      <w:r>
        <w:tab/>
        <w:t>maxnoofThresholdMBS</w:t>
      </w:r>
      <w:r>
        <w:rPr>
          <w:lang w:eastAsia="zh-CN"/>
        </w:rPr>
        <w:t>-1</w:t>
      </w:r>
      <w:r>
        <w:t>,</w:t>
      </w:r>
    </w:p>
    <w:p w14:paraId="07DC3FAF" w14:textId="77777777" w:rsidR="001C56D0" w:rsidRDefault="001C56D0" w:rsidP="001C56D0">
      <w:pPr>
        <w:pStyle w:val="PL"/>
      </w:pPr>
      <w:r>
        <w:tab/>
      </w:r>
      <w:r>
        <w:rPr>
          <w:rFonts w:eastAsia="MS Mincho"/>
        </w:rPr>
        <w:t>maxMBSSessionsinSessionInfoList,</w:t>
      </w:r>
    </w:p>
    <w:p w14:paraId="2783D8BE" w14:textId="77777777" w:rsidR="001C56D0" w:rsidRDefault="001C56D0" w:rsidP="001C56D0">
      <w:pPr>
        <w:pStyle w:val="PL"/>
        <w:rPr>
          <w:rFonts w:eastAsia="MS Mincho"/>
        </w:rPr>
      </w:pPr>
      <w:r>
        <w:rPr>
          <w:rFonts w:cs="Arial"/>
        </w:rPr>
        <w:tab/>
        <w:t>maxnoofLBTFailureInformation</w:t>
      </w:r>
      <w:r>
        <w:rPr>
          <w:rFonts w:eastAsia="MS Mincho"/>
        </w:rPr>
        <w:t>,</w:t>
      </w:r>
    </w:p>
    <w:p w14:paraId="081EC565" w14:textId="77777777" w:rsidR="001C56D0" w:rsidRDefault="001C56D0" w:rsidP="001C56D0">
      <w:pPr>
        <w:pStyle w:val="PL"/>
        <w:rPr>
          <w:rFonts w:eastAsia="Times New Roman"/>
          <w:snapToGrid w:val="0"/>
          <w:lang w:val="sv-SE"/>
        </w:rPr>
      </w:pPr>
      <w:r>
        <w:rPr>
          <w:snapToGrid w:val="0"/>
          <w:lang w:val="sv-SE"/>
        </w:rPr>
        <w:tab/>
        <w:t>maxnoofRSPPQoSFlows,</w:t>
      </w:r>
    </w:p>
    <w:p w14:paraId="1F877B66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maxnoVACell,</w:t>
      </w:r>
    </w:p>
    <w:p w14:paraId="2B95CB60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  <w:t>maxnoAggregatedSRS-Resources,</w:t>
      </w:r>
    </w:p>
    <w:p w14:paraId="2CA7FB1E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  <w:t>maxnoAggregatedPosSRSResourceSets,</w:t>
      </w:r>
    </w:p>
    <w:p w14:paraId="43596E30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ab/>
        <w:t>maxnoAggregatedPosPRSResourceSets,</w:t>
      </w:r>
    </w:p>
    <w:p w14:paraId="58E4FB6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</w:r>
      <w:r>
        <w:rPr>
          <w:bCs/>
          <w:lang w:eastAsia="zh-CN"/>
        </w:rPr>
        <w:t>m</w:t>
      </w:r>
      <w:r>
        <w:rPr>
          <w:snapToGrid w:val="0"/>
        </w:rPr>
        <w:t>axnoofTimeWindowSRS,</w:t>
      </w:r>
    </w:p>
    <w:p w14:paraId="638E9C8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maxnoofTimeWindowMea,</w:t>
      </w:r>
    </w:p>
    <w:p w14:paraId="7118B5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axnoPreconfiguredSRS,</w:t>
      </w:r>
    </w:p>
    <w:p w14:paraId="5BEA4A2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axnoHopsMinusOne,</w:t>
      </w:r>
    </w:p>
    <w:p w14:paraId="462C4C0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bCs/>
          <w:lang w:eastAsia="zh-CN"/>
        </w:rPr>
        <w:tab/>
        <w:t>maxnoAggCombinations</w:t>
      </w:r>
      <w:r>
        <w:rPr>
          <w:snapToGrid w:val="0"/>
        </w:rPr>
        <w:t>,</w:t>
      </w:r>
    </w:p>
    <w:p w14:paraId="2C6DA4C7" w14:textId="77777777" w:rsidR="001C56D0" w:rsidRDefault="001C56D0" w:rsidP="001C56D0">
      <w:pPr>
        <w:pStyle w:val="PL"/>
        <w:rPr>
          <w:bCs/>
          <w:lang w:eastAsia="zh-CN"/>
        </w:rPr>
      </w:pPr>
      <w:r>
        <w:rPr>
          <w:bCs/>
          <w:lang w:eastAsia="zh-CN"/>
        </w:rPr>
        <w:tab/>
        <w:t>maxnoAggregatedPosSRSCombinations,</w:t>
      </w:r>
    </w:p>
    <w:p w14:paraId="05571FEB" w14:textId="77777777" w:rsidR="001C56D0" w:rsidRDefault="001C56D0" w:rsidP="001C56D0">
      <w:pPr>
        <w:pStyle w:val="PL"/>
        <w:rPr>
          <w:bCs/>
          <w:lang w:eastAsia="zh-CN"/>
        </w:rPr>
      </w:pPr>
      <w:r>
        <w:rPr>
          <w:bCs/>
          <w:lang w:eastAsia="zh-CN"/>
        </w:rPr>
        <w:tab/>
        <w:t>maxnoofCandidateCells,</w:t>
      </w:r>
    </w:p>
    <w:p w14:paraId="7A7021A1" w14:textId="77777777" w:rsidR="001C56D0" w:rsidRDefault="001C56D0" w:rsidP="001C56D0">
      <w:pPr>
        <w:pStyle w:val="PL"/>
        <w:rPr>
          <w:ins w:id="3219" w:author="作者"/>
          <w:bCs/>
          <w:lang w:eastAsia="zh-CN"/>
        </w:rPr>
      </w:pPr>
      <w:r>
        <w:rPr>
          <w:bCs/>
          <w:lang w:eastAsia="zh-CN"/>
        </w:rPr>
        <w:tab/>
        <w:t>maxnoofSSBIndices</w:t>
      </w:r>
      <w:ins w:id="3220" w:author="作者">
        <w:r>
          <w:rPr>
            <w:bCs/>
            <w:lang w:eastAsia="zh-CN"/>
          </w:rPr>
          <w:t>,</w:t>
        </w:r>
      </w:ins>
    </w:p>
    <w:p w14:paraId="3AC72496" w14:textId="77777777" w:rsidR="001C56D0" w:rsidRDefault="001C56D0" w:rsidP="001C56D0">
      <w:pPr>
        <w:pStyle w:val="PL"/>
        <w:rPr>
          <w:ins w:id="3221" w:author="作者"/>
          <w:rFonts w:eastAsia="SimSun"/>
        </w:rPr>
      </w:pPr>
      <w:ins w:id="3222" w:author="作者">
        <w:r>
          <w:rPr>
            <w:rFonts w:eastAsia="SimSun"/>
          </w:rPr>
          <w:tab/>
          <w:t>maxnoofL1Conditions</w:t>
        </w:r>
      </w:ins>
    </w:p>
    <w:p w14:paraId="04D35527" w14:textId="77777777" w:rsidR="001C56D0" w:rsidRDefault="001C56D0" w:rsidP="001C56D0">
      <w:pPr>
        <w:pStyle w:val="PL"/>
        <w:rPr>
          <w:rFonts w:eastAsia="Times New Roman"/>
          <w:snapToGrid w:val="0"/>
          <w:lang w:val="sv-SE" w:eastAsia="ko-KR"/>
        </w:rPr>
      </w:pPr>
    </w:p>
    <w:p w14:paraId="3A7677A9" w14:textId="77777777" w:rsidR="001C56D0" w:rsidRDefault="001C56D0" w:rsidP="001C56D0">
      <w:pPr>
        <w:pStyle w:val="PL"/>
      </w:pPr>
    </w:p>
    <w:p w14:paraId="6DD9549A" w14:textId="77777777" w:rsidR="001C56D0" w:rsidRDefault="001C56D0" w:rsidP="001C56D0">
      <w:pPr>
        <w:pStyle w:val="PL"/>
        <w:rPr>
          <w:lang w:val="en-US" w:eastAsia="zh-CN"/>
        </w:rPr>
      </w:pPr>
    </w:p>
    <w:p w14:paraId="458F795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C2F50A2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</w:p>
    <w:p w14:paraId="2E350FA6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44A621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nstants</w:t>
      </w:r>
    </w:p>
    <w:p w14:paraId="344D0B1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AE4DA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,</w:t>
      </w:r>
    </w:p>
    <w:p w14:paraId="5BE5447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cedureCode,</w:t>
      </w:r>
    </w:p>
    <w:p w14:paraId="0580C3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ID,</w:t>
      </w:r>
    </w:p>
    <w:p w14:paraId="37CA956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riggeringMessage</w:t>
      </w:r>
    </w:p>
    <w:p w14:paraId="71D2E7D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314DE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mmonDataTypes</w:t>
      </w:r>
    </w:p>
    <w:p w14:paraId="12B7F59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655B27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ProtocolExtensionContainer{},</w:t>
      </w:r>
    </w:p>
    <w:p w14:paraId="10AC6EC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F1AP-PROTOCOL-EXTENSION,</w:t>
      </w:r>
    </w:p>
    <w:p w14:paraId="422373B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ProtocolIE-SingleContainer{},</w:t>
      </w:r>
    </w:p>
    <w:p w14:paraId="651ABA4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F1AP-PROTOCOL-IES</w:t>
      </w:r>
    </w:p>
    <w:p w14:paraId="4D69E3C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2533D6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ntainers;</w:t>
      </w:r>
    </w:p>
    <w:p w14:paraId="7E676D8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0E207CB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A</w:t>
      </w:r>
    </w:p>
    <w:p w14:paraId="5A51EDA8" w14:textId="77777777" w:rsidR="001C56D0" w:rsidRDefault="001C56D0" w:rsidP="001C56D0">
      <w:pPr>
        <w:pStyle w:val="PL"/>
        <w:rPr>
          <w:rFonts w:eastAsia="SimSun"/>
        </w:rPr>
      </w:pPr>
    </w:p>
    <w:p w14:paraId="141729F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bortTransmission ::= CHOICE {</w:t>
      </w:r>
    </w:p>
    <w:p w14:paraId="57B28E3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SResourceSetID</w:t>
      </w:r>
      <w:r>
        <w:rPr>
          <w:rFonts w:eastAsia="SimSun"/>
        </w:rPr>
        <w:tab/>
      </w:r>
      <w:r>
        <w:rPr>
          <w:rFonts w:eastAsia="SimSun"/>
        </w:rPr>
        <w:tab/>
        <w:t>SRSResourceSetID,</w:t>
      </w:r>
    </w:p>
    <w:p w14:paraId="78070D3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releaseALL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ULL,</w:t>
      </w:r>
    </w:p>
    <w:p w14:paraId="41925E5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ice-extension</w:t>
      </w:r>
      <w:r>
        <w:rPr>
          <w:rFonts w:eastAsia="SimSun"/>
        </w:rPr>
        <w:tab/>
      </w:r>
      <w:r>
        <w:rPr>
          <w:rFonts w:eastAsia="SimSun"/>
        </w:rPr>
        <w:tab/>
        <w:t>ProtocolIE-SingleContainer { { AbortTransmission-ExtIEs } }</w:t>
      </w:r>
    </w:p>
    <w:p w14:paraId="27399FA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8AE62B1" w14:textId="77777777" w:rsidR="001C56D0" w:rsidRDefault="001C56D0" w:rsidP="001C56D0">
      <w:pPr>
        <w:pStyle w:val="PL"/>
        <w:rPr>
          <w:rFonts w:eastAsia="SimSun"/>
        </w:rPr>
      </w:pPr>
    </w:p>
    <w:p w14:paraId="050D13C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bortTransmission-ExtIEs F1AP-PROTOCOL-IES ::= {</w:t>
      </w:r>
    </w:p>
    <w:p w14:paraId="61BC1C85" w14:textId="77777777" w:rsidR="001C56D0" w:rsidRDefault="001C56D0" w:rsidP="001C56D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rFonts w:ascii="Courier New" w:eastAsia="SimSun" w:hAnsi="Courier New"/>
          <w:noProof/>
          <w:sz w:val="16"/>
        </w:rPr>
      </w:pPr>
      <w:r>
        <w:rPr>
          <w:rFonts w:eastAsia="SimSun"/>
        </w:rPr>
        <w:tab/>
      </w:r>
      <w:r>
        <w:rPr>
          <w:rFonts w:ascii="Courier New" w:eastAsia="SimSun" w:hAnsi="Courier New"/>
          <w:noProof/>
          <w:sz w:val="16"/>
        </w:rPr>
        <w:t xml:space="preserve">{ ID </w:t>
      </w:r>
      <w:r>
        <w:rPr>
          <w:rFonts w:ascii="Courier New" w:hAnsi="Courier New"/>
          <w:noProof/>
          <w:snapToGrid w:val="0"/>
          <w:sz w:val="16"/>
        </w:rPr>
        <w:t>id-AggregatedPosSRSResourceSetList</w:t>
      </w:r>
      <w:r>
        <w:rPr>
          <w:rFonts w:ascii="Courier New" w:eastAsia="SimSun" w:hAnsi="Courier New"/>
          <w:noProof/>
          <w:sz w:val="16"/>
        </w:rPr>
        <w:tab/>
        <w:t xml:space="preserve">CRITICALITY ignore TYPE </w:t>
      </w:r>
      <w:r>
        <w:rPr>
          <w:rFonts w:ascii="Courier New" w:eastAsia="SimSun" w:hAnsi="Courier New"/>
          <w:noProof/>
          <w:snapToGrid w:val="0"/>
          <w:sz w:val="16"/>
          <w:lang w:val="en-US" w:eastAsia="zh-CN"/>
        </w:rPr>
        <w:t>AggregatedPosSRSResourceSetList</w:t>
      </w:r>
      <w:r>
        <w:rPr>
          <w:rFonts w:ascii="Courier New" w:eastAsia="SimSun" w:hAnsi="Courier New"/>
          <w:noProof/>
          <w:sz w:val="16"/>
        </w:rPr>
        <w:tab/>
        <w:t>PRESENCE mandatory },</w:t>
      </w:r>
    </w:p>
    <w:p w14:paraId="089EFDC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67963A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9F0BA4A" w14:textId="77777777" w:rsidR="001C56D0" w:rsidRDefault="001C56D0" w:rsidP="001C56D0">
      <w:pPr>
        <w:pStyle w:val="PL"/>
        <w:rPr>
          <w:rFonts w:eastAsia="SimSun"/>
        </w:rPr>
      </w:pPr>
    </w:p>
    <w:p w14:paraId="73275A5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AccessPointPosition ::= SEQUENCE {</w:t>
      </w:r>
    </w:p>
    <w:p w14:paraId="47C16A96" w14:textId="77777777" w:rsidR="001C56D0" w:rsidRDefault="001C56D0" w:rsidP="001C56D0">
      <w:pPr>
        <w:pStyle w:val="PL"/>
      </w:pPr>
      <w:r>
        <w:tab/>
        <w:t>latitudeSign</w:t>
      </w:r>
      <w:r>
        <w:tab/>
      </w:r>
      <w:r>
        <w:tab/>
      </w:r>
      <w:r>
        <w:tab/>
      </w:r>
      <w:r>
        <w:tab/>
        <w:t>ENUMERATED {north, south},</w:t>
      </w:r>
    </w:p>
    <w:p w14:paraId="6222D222" w14:textId="77777777" w:rsidR="001C56D0" w:rsidRDefault="001C56D0" w:rsidP="001C56D0">
      <w:pPr>
        <w:pStyle w:val="PL"/>
      </w:pPr>
      <w:r>
        <w:tab/>
        <w:t>latitude</w:t>
      </w:r>
      <w:r>
        <w:tab/>
      </w:r>
      <w:r>
        <w:tab/>
      </w:r>
      <w:r>
        <w:tab/>
      </w:r>
      <w:r>
        <w:tab/>
      </w:r>
      <w:r>
        <w:tab/>
        <w:t>INTEGER (0..8388607),</w:t>
      </w:r>
    </w:p>
    <w:p w14:paraId="6CE453CA" w14:textId="77777777" w:rsidR="001C56D0" w:rsidRDefault="001C56D0" w:rsidP="001C56D0">
      <w:pPr>
        <w:pStyle w:val="PL"/>
      </w:pPr>
      <w:r>
        <w:tab/>
        <w:t>longitude</w:t>
      </w:r>
      <w:r>
        <w:tab/>
      </w:r>
      <w:r>
        <w:tab/>
      </w:r>
      <w:r>
        <w:tab/>
      </w:r>
      <w:r>
        <w:tab/>
      </w:r>
      <w:r>
        <w:tab/>
        <w:t>INTEGER (-8388608..8388607),</w:t>
      </w:r>
    </w:p>
    <w:p w14:paraId="0E6F6CBD" w14:textId="77777777" w:rsidR="001C56D0" w:rsidRDefault="001C56D0" w:rsidP="001C56D0">
      <w:pPr>
        <w:pStyle w:val="PL"/>
      </w:pPr>
      <w:r>
        <w:tab/>
        <w:t>directionOfAltitude</w:t>
      </w:r>
      <w:r>
        <w:tab/>
      </w:r>
      <w:r>
        <w:tab/>
      </w:r>
      <w:r>
        <w:tab/>
        <w:t>ENUMERATED {height, depth},</w:t>
      </w:r>
    </w:p>
    <w:p w14:paraId="63AB47FA" w14:textId="77777777" w:rsidR="001C56D0" w:rsidRDefault="001C56D0" w:rsidP="001C56D0">
      <w:pPr>
        <w:pStyle w:val="PL"/>
      </w:pPr>
      <w:r>
        <w:tab/>
        <w:t>altitude</w:t>
      </w:r>
      <w:r>
        <w:tab/>
      </w:r>
      <w:r>
        <w:tab/>
      </w:r>
      <w:r>
        <w:tab/>
      </w:r>
      <w:r>
        <w:tab/>
      </w:r>
      <w:r>
        <w:tab/>
        <w:t>INTEGER (0..32767),</w:t>
      </w:r>
    </w:p>
    <w:p w14:paraId="3CF5404D" w14:textId="77777777" w:rsidR="001C56D0" w:rsidRDefault="001C56D0" w:rsidP="001C56D0">
      <w:pPr>
        <w:pStyle w:val="PL"/>
      </w:pPr>
      <w:r>
        <w:tab/>
        <w:t>uncertaintySemi-major</w:t>
      </w:r>
      <w:r>
        <w:tab/>
      </w:r>
      <w:r>
        <w:tab/>
        <w:t>INTEGER (0..127),</w:t>
      </w:r>
    </w:p>
    <w:p w14:paraId="27B094D4" w14:textId="77777777" w:rsidR="001C56D0" w:rsidRDefault="001C56D0" w:rsidP="001C56D0">
      <w:pPr>
        <w:pStyle w:val="PL"/>
      </w:pPr>
      <w:r>
        <w:tab/>
        <w:t>uncertaintySemi-minor</w:t>
      </w:r>
      <w:r>
        <w:tab/>
      </w:r>
      <w:r>
        <w:tab/>
        <w:t>INTEGER (0..127),</w:t>
      </w:r>
    </w:p>
    <w:p w14:paraId="3C4A4E1A" w14:textId="77777777" w:rsidR="001C56D0" w:rsidRDefault="001C56D0" w:rsidP="001C56D0">
      <w:pPr>
        <w:pStyle w:val="PL"/>
      </w:pPr>
      <w:r>
        <w:lastRenderedPageBreak/>
        <w:tab/>
        <w:t>orientationOfMajorAxis</w:t>
      </w:r>
      <w:r>
        <w:tab/>
      </w:r>
      <w:r>
        <w:tab/>
        <w:t>INTEGER (0..179),</w:t>
      </w:r>
    </w:p>
    <w:p w14:paraId="09A3010F" w14:textId="77777777" w:rsidR="001C56D0" w:rsidRDefault="001C56D0" w:rsidP="001C56D0">
      <w:pPr>
        <w:pStyle w:val="PL"/>
      </w:pPr>
      <w:r>
        <w:tab/>
        <w:t>uncertaintyAltitude</w:t>
      </w:r>
      <w:r>
        <w:tab/>
      </w:r>
      <w:r>
        <w:tab/>
      </w:r>
      <w:r>
        <w:tab/>
        <w:t>INTEGER (0..127),</w:t>
      </w:r>
    </w:p>
    <w:p w14:paraId="4D6C461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confidence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INTEGER (0..100),</w:t>
      </w:r>
    </w:p>
    <w:p w14:paraId="4DCA79B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AccessPointPosition-ExtIEs} } OPTIONAL</w:t>
      </w:r>
    </w:p>
    <w:p w14:paraId="6BAC174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405E8AB" w14:textId="77777777" w:rsidR="001C56D0" w:rsidRDefault="001C56D0" w:rsidP="001C56D0">
      <w:pPr>
        <w:pStyle w:val="PL"/>
        <w:rPr>
          <w:lang w:val="fr-FR"/>
        </w:rPr>
      </w:pPr>
    </w:p>
    <w:p w14:paraId="31BBB4E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AccessPointPosition-ExtIEs F1AP-PROTOCOL-EXTENSION ::= {</w:t>
      </w:r>
    </w:p>
    <w:p w14:paraId="0918A28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11207C0D" w14:textId="77777777" w:rsidR="001C56D0" w:rsidRDefault="001C56D0" w:rsidP="001C56D0">
      <w:pPr>
        <w:pStyle w:val="PL"/>
        <w:rPr>
          <w:rFonts w:eastAsia="SimSun"/>
        </w:rPr>
      </w:pPr>
      <w:r>
        <w:t>}</w:t>
      </w:r>
    </w:p>
    <w:p w14:paraId="2643B220" w14:textId="77777777" w:rsidR="001C56D0" w:rsidRDefault="001C56D0" w:rsidP="001C56D0">
      <w:pPr>
        <w:pStyle w:val="PL"/>
        <w:rPr>
          <w:rFonts w:eastAsia="Times New Roman"/>
        </w:rPr>
      </w:pPr>
    </w:p>
    <w:p w14:paraId="0E154055" w14:textId="77777777" w:rsidR="001C56D0" w:rsidRDefault="001C56D0" w:rsidP="001C56D0">
      <w:pPr>
        <w:pStyle w:val="PL"/>
        <w:rPr>
          <w:rFonts w:eastAsia="SimSun"/>
        </w:rPr>
      </w:pPr>
      <w:r>
        <w:t>Activated-Cells-Mapping-List-Item</w:t>
      </w:r>
      <w:r>
        <w:rPr>
          <w:rFonts w:eastAsia="SimSun"/>
        </w:rPr>
        <w:tab/>
        <w:t>::= SEQUENCE {</w:t>
      </w:r>
    </w:p>
    <w:p w14:paraId="6051B40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forTargetLogicalDU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39743E6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forSourceLogicalDU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3B8A77F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 xml:space="preserve">ProtocolExtensionContainer { { </w:t>
      </w:r>
      <w:r>
        <w:t>Activated-Cells-Mapping-List-Item</w:t>
      </w:r>
      <w:r>
        <w:rPr>
          <w:rFonts w:eastAsia="SimSun"/>
        </w:rPr>
        <w:t>ExtIEs } }</w:t>
      </w:r>
      <w:r>
        <w:rPr>
          <w:rFonts w:eastAsia="SimSun"/>
        </w:rPr>
        <w:tab/>
        <w:t>OPTIONAL,</w:t>
      </w:r>
    </w:p>
    <w:p w14:paraId="4A291F5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6A31F1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AEBDBAA" w14:textId="77777777" w:rsidR="001C56D0" w:rsidRDefault="001C56D0" w:rsidP="001C56D0">
      <w:pPr>
        <w:pStyle w:val="PL"/>
        <w:rPr>
          <w:rFonts w:eastAsia="SimSun"/>
        </w:rPr>
      </w:pPr>
    </w:p>
    <w:p w14:paraId="2556F8B4" w14:textId="77777777" w:rsidR="001C56D0" w:rsidRDefault="001C56D0" w:rsidP="001C56D0">
      <w:pPr>
        <w:pStyle w:val="PL"/>
        <w:rPr>
          <w:rFonts w:eastAsia="SimSun"/>
        </w:rPr>
      </w:pPr>
      <w:r>
        <w:t>Activated-Cells-Mapping-List-Item</w:t>
      </w:r>
      <w:r>
        <w:rPr>
          <w:rFonts w:eastAsia="SimSun"/>
        </w:rPr>
        <w:t xml:space="preserve">ExtIEs </w:t>
      </w:r>
      <w:r>
        <w:rPr>
          <w:rFonts w:eastAsia="SimSun"/>
        </w:rPr>
        <w:tab/>
        <w:t>F1AP-PROTOCOL-EXTENSION ::= {</w:t>
      </w:r>
    </w:p>
    <w:p w14:paraId="148FD31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CA271B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EF29C68" w14:textId="77777777" w:rsidR="001C56D0" w:rsidRDefault="001C56D0" w:rsidP="001C56D0">
      <w:pPr>
        <w:pStyle w:val="PL"/>
        <w:rPr>
          <w:rFonts w:eastAsia="Times New Roman"/>
        </w:rPr>
      </w:pPr>
    </w:p>
    <w:p w14:paraId="2C670A8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ctivated-Cells-to-be-Updated-List ::= SEQUENCE (SIZE(1..maxnoofServedCellsIAB)) OF Activated-Cells-to-be-Updated-List-Item</w:t>
      </w:r>
    </w:p>
    <w:p w14:paraId="080C11EC" w14:textId="77777777" w:rsidR="001C56D0" w:rsidRDefault="001C56D0" w:rsidP="001C56D0">
      <w:pPr>
        <w:pStyle w:val="PL"/>
        <w:rPr>
          <w:rFonts w:eastAsia="SimSun"/>
        </w:rPr>
      </w:pPr>
    </w:p>
    <w:p w14:paraId="521850A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ctivated-Cells-to-be-Updated-List-Item ::=</w:t>
      </w:r>
      <w:r>
        <w:rPr>
          <w:rFonts w:eastAsia="SimSun"/>
        </w:rPr>
        <w:tab/>
        <w:t>SEQUENCE{</w:t>
      </w:r>
    </w:p>
    <w:p w14:paraId="09DA8F7A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nRCGI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NRCGI,</w:t>
      </w:r>
    </w:p>
    <w:p w14:paraId="20BF046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AB-DU-Cell-Resource-Configuration-Mode-Info</w:t>
      </w:r>
      <w:r>
        <w:rPr>
          <w:rFonts w:eastAsia="SimSun"/>
          <w:lang w:val="fr-FR"/>
        </w:rPr>
        <w:tab/>
        <w:t>IAB-DU-Cell-Resource-Configuration-Mode-Info,</w:t>
      </w:r>
    </w:p>
    <w:p w14:paraId="5B17B48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Activated-Cells-to-be-Updated-List-Item-ExtIEs} } OPTIONAL</w:t>
      </w:r>
    </w:p>
    <w:p w14:paraId="3775C78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C757FFB" w14:textId="77777777" w:rsidR="001C56D0" w:rsidRDefault="001C56D0" w:rsidP="001C56D0">
      <w:pPr>
        <w:pStyle w:val="PL"/>
        <w:rPr>
          <w:rFonts w:eastAsia="SimSun"/>
        </w:rPr>
      </w:pPr>
    </w:p>
    <w:p w14:paraId="02BBA18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ctivated-Cells-to-be-Updated-List-Item-ExtIEs F1AP-PROTOCOL-EXTENSION ::= {</w:t>
      </w:r>
    </w:p>
    <w:p w14:paraId="73301CE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7D246A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8ED58FE" w14:textId="77777777" w:rsidR="001C56D0" w:rsidRDefault="001C56D0" w:rsidP="001C56D0">
      <w:pPr>
        <w:pStyle w:val="PL"/>
        <w:rPr>
          <w:rFonts w:eastAsia="SimSun"/>
        </w:rPr>
      </w:pPr>
    </w:p>
    <w:p w14:paraId="447C10C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ActivationRequestType ::= ENUMERATED {activate, deactivate, ...}</w:t>
      </w:r>
    </w:p>
    <w:p w14:paraId="669D13C9" w14:textId="77777777" w:rsidR="001C56D0" w:rsidRDefault="001C56D0" w:rsidP="001C56D0">
      <w:pPr>
        <w:pStyle w:val="PL"/>
        <w:rPr>
          <w:rFonts w:eastAsia="SimSun"/>
        </w:rPr>
      </w:pPr>
    </w:p>
    <w:p w14:paraId="330CF045" w14:textId="77777777" w:rsidR="001C56D0" w:rsidRDefault="001C56D0" w:rsidP="001C56D0">
      <w:pPr>
        <w:pStyle w:val="PL"/>
        <w:rPr>
          <w:rFonts w:eastAsia="Times New Roman"/>
        </w:rPr>
      </w:pPr>
      <w:r>
        <w:t>ActiveULBWP  ::= SEQUENCE {</w:t>
      </w:r>
    </w:p>
    <w:p w14:paraId="126A5046" w14:textId="77777777" w:rsidR="001C56D0" w:rsidRDefault="001C56D0" w:rsidP="001C56D0">
      <w:pPr>
        <w:pStyle w:val="PL"/>
      </w:pPr>
      <w:r>
        <w:tab/>
        <w:t>locationAndBandwidth</w:t>
      </w:r>
      <w:r>
        <w:tab/>
      </w:r>
      <w:r>
        <w:tab/>
        <w:t>INTEGER (0..37949,...),</w:t>
      </w:r>
    </w:p>
    <w:p w14:paraId="139652AB" w14:textId="77777777" w:rsidR="001C56D0" w:rsidRDefault="001C56D0" w:rsidP="001C56D0">
      <w:pPr>
        <w:pStyle w:val="PL"/>
      </w:pPr>
      <w:r>
        <w:tab/>
        <w:t>subcarrierSpacing           ENUMERATED {kHz15, kHz30, kHz60, kHz120,..., kHz480, kHz960},</w:t>
      </w:r>
    </w:p>
    <w:p w14:paraId="08EE174E" w14:textId="77777777" w:rsidR="001C56D0" w:rsidRDefault="001C56D0" w:rsidP="001C56D0">
      <w:pPr>
        <w:pStyle w:val="PL"/>
      </w:pPr>
      <w:r>
        <w:tab/>
        <w:t>cyclicPrefix</w:t>
      </w:r>
      <w:r>
        <w:tab/>
      </w:r>
      <w:r>
        <w:tab/>
      </w:r>
      <w:r>
        <w:tab/>
      </w:r>
      <w:r>
        <w:tab/>
        <w:t>ENUMERATED {normal, extended},</w:t>
      </w:r>
    </w:p>
    <w:p w14:paraId="3100D31E" w14:textId="77777777" w:rsidR="001C56D0" w:rsidRDefault="001C56D0" w:rsidP="001C56D0">
      <w:pPr>
        <w:pStyle w:val="PL"/>
      </w:pPr>
      <w:r>
        <w:tab/>
        <w:t>txDirectCurrentLocation</w:t>
      </w:r>
      <w:r>
        <w:tab/>
      </w:r>
      <w:r>
        <w:tab/>
        <w:t>INTEGER (0..3301,...),</w:t>
      </w:r>
    </w:p>
    <w:p w14:paraId="07B00031" w14:textId="77777777" w:rsidR="001C56D0" w:rsidRDefault="001C56D0" w:rsidP="001C56D0">
      <w:pPr>
        <w:pStyle w:val="PL"/>
      </w:pPr>
      <w:r>
        <w:tab/>
        <w:t>shift7dot5kHz</w:t>
      </w:r>
      <w:r>
        <w:tab/>
      </w:r>
      <w:r>
        <w:tab/>
      </w:r>
      <w:r>
        <w:tab/>
      </w:r>
      <w:r>
        <w:tab/>
        <w:t>ENUMERATED {true, ...} OPTIONAL,</w:t>
      </w:r>
    </w:p>
    <w:p w14:paraId="0604068F" w14:textId="77777777" w:rsidR="001C56D0" w:rsidRDefault="001C56D0" w:rsidP="001C56D0">
      <w:pPr>
        <w:pStyle w:val="PL"/>
      </w:pPr>
      <w:r>
        <w:tab/>
        <w:t>sRSConfig</w:t>
      </w:r>
      <w:r>
        <w:tab/>
      </w:r>
      <w:r>
        <w:tab/>
      </w:r>
      <w:r>
        <w:tab/>
      </w:r>
      <w:r>
        <w:tab/>
      </w:r>
      <w:r>
        <w:tab/>
        <w:t>SRSConfig,</w:t>
      </w:r>
    </w:p>
    <w:p w14:paraId="637C5C9C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ActiveULBWP-ExtIEs} } OPTIONAL</w:t>
      </w:r>
    </w:p>
    <w:p w14:paraId="34F9C382" w14:textId="77777777" w:rsidR="001C56D0" w:rsidRDefault="001C56D0" w:rsidP="001C56D0">
      <w:pPr>
        <w:pStyle w:val="PL"/>
      </w:pPr>
      <w:r>
        <w:t>}</w:t>
      </w:r>
    </w:p>
    <w:p w14:paraId="6CCE2F36" w14:textId="77777777" w:rsidR="001C56D0" w:rsidRDefault="001C56D0" w:rsidP="001C56D0">
      <w:pPr>
        <w:pStyle w:val="PL"/>
      </w:pPr>
    </w:p>
    <w:p w14:paraId="3CF6146B" w14:textId="77777777" w:rsidR="001C56D0" w:rsidRDefault="001C56D0" w:rsidP="001C56D0">
      <w:pPr>
        <w:pStyle w:val="PL"/>
      </w:pPr>
      <w:r>
        <w:t>ActiveULBWP-ExtIEs F1AP-PROTOCOL-EXTENSION ::= {</w:t>
      </w:r>
    </w:p>
    <w:p w14:paraId="477A12A1" w14:textId="77777777" w:rsidR="001C56D0" w:rsidRDefault="001C56D0" w:rsidP="001C56D0">
      <w:pPr>
        <w:pStyle w:val="PL"/>
      </w:pPr>
      <w:r>
        <w:tab/>
        <w:t>...</w:t>
      </w:r>
    </w:p>
    <w:p w14:paraId="31298873" w14:textId="77777777" w:rsidR="001C56D0" w:rsidRDefault="001C56D0" w:rsidP="001C56D0">
      <w:pPr>
        <w:pStyle w:val="PL"/>
      </w:pPr>
      <w:r>
        <w:t>}</w:t>
      </w:r>
    </w:p>
    <w:p w14:paraId="21647514" w14:textId="77777777" w:rsidR="001C56D0" w:rsidRDefault="001C56D0" w:rsidP="001C56D0">
      <w:pPr>
        <w:pStyle w:val="PL"/>
        <w:rPr>
          <w:rFonts w:eastAsia="SimSun"/>
        </w:rPr>
      </w:pPr>
    </w:p>
    <w:p w14:paraId="25EC36D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AdditionalDuplicationIndication ::= ENUMERATED { </w:t>
      </w:r>
    </w:p>
    <w:p w14:paraId="71FFAC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three,</w:t>
      </w:r>
    </w:p>
    <w:p w14:paraId="7885689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four,</w:t>
      </w:r>
    </w:p>
    <w:p w14:paraId="310986C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5843CC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D1BCEB8" w14:textId="77777777" w:rsidR="001C56D0" w:rsidRDefault="001C56D0" w:rsidP="001C56D0">
      <w:pPr>
        <w:pStyle w:val="PL"/>
        <w:rPr>
          <w:rFonts w:eastAsia="SimSun"/>
        </w:rPr>
      </w:pPr>
    </w:p>
    <w:p w14:paraId="3ED6466E" w14:textId="77777777" w:rsidR="001C56D0" w:rsidRDefault="001C56D0" w:rsidP="001C56D0">
      <w:pPr>
        <w:pStyle w:val="PL"/>
        <w:rPr>
          <w:rFonts w:eastAsia="SimSun"/>
        </w:rPr>
      </w:pPr>
    </w:p>
    <w:p w14:paraId="3D58BEC8" w14:textId="77777777" w:rsidR="001C56D0" w:rsidRDefault="001C56D0" w:rsidP="001C56D0">
      <w:pPr>
        <w:pStyle w:val="PL"/>
        <w:rPr>
          <w:rFonts w:eastAsia="SimSun"/>
        </w:rPr>
      </w:pPr>
      <w:r>
        <w:t>AdditionalPath-List</w:t>
      </w:r>
      <w:r>
        <w:rPr>
          <w:rFonts w:eastAsia="SimSun"/>
        </w:rPr>
        <w:t xml:space="preserve">::= SEQUENCE (SIZE(1..maxnoofPath)) OF </w:t>
      </w:r>
      <w:r>
        <w:t>AdditionalPath</w:t>
      </w:r>
      <w:r>
        <w:rPr>
          <w:rFonts w:eastAsia="SimSun"/>
        </w:rPr>
        <w:t>-Item</w:t>
      </w:r>
    </w:p>
    <w:p w14:paraId="109BC9D0" w14:textId="77777777" w:rsidR="001C56D0" w:rsidRDefault="001C56D0" w:rsidP="001C56D0">
      <w:pPr>
        <w:pStyle w:val="PL"/>
        <w:rPr>
          <w:rFonts w:eastAsia="SimSun"/>
        </w:rPr>
      </w:pPr>
    </w:p>
    <w:p w14:paraId="4399EB28" w14:textId="77777777" w:rsidR="001C56D0" w:rsidRDefault="001C56D0" w:rsidP="001C56D0">
      <w:pPr>
        <w:pStyle w:val="PL"/>
        <w:rPr>
          <w:rFonts w:eastAsia="SimSun"/>
        </w:rPr>
      </w:pPr>
      <w:r>
        <w:t>AdditionalPath</w:t>
      </w:r>
      <w:r>
        <w:rPr>
          <w:rFonts w:eastAsia="SimSun"/>
        </w:rPr>
        <w:t>-Item ::=SEQUENCE {</w:t>
      </w:r>
    </w:p>
    <w:p w14:paraId="02DF390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relativePathDelay</w:t>
      </w:r>
      <w:r>
        <w:rPr>
          <w:rFonts w:eastAsia="SimSun"/>
        </w:rPr>
        <w:tab/>
        <w:t xml:space="preserve">RelativePathDelay, </w:t>
      </w:r>
    </w:p>
    <w:p w14:paraId="489B465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</w:r>
      <w:r>
        <w:rPr>
          <w:lang w:eastAsia="zh-CN"/>
        </w:rPr>
        <w:t>pathQuality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 xml:space="preserve">TRPMeasurementQuality </w:t>
      </w:r>
      <w:r>
        <w:rPr>
          <w:lang w:eastAsia="zh-CN"/>
        </w:rPr>
        <w:tab/>
        <w:t>OPTIONAL,</w:t>
      </w:r>
    </w:p>
    <w:p w14:paraId="07E6431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t>AdditionalPath</w:t>
      </w:r>
      <w:r>
        <w:rPr>
          <w:rFonts w:eastAsia="SimSun"/>
        </w:rPr>
        <w:t>-Item-ExtIEs } }</w:t>
      </w:r>
      <w:r>
        <w:rPr>
          <w:rFonts w:eastAsia="SimSun"/>
        </w:rPr>
        <w:tab/>
        <w:t>OPTIONAL</w:t>
      </w:r>
    </w:p>
    <w:p w14:paraId="27A783E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07CB6AB" w14:textId="77777777" w:rsidR="001C56D0" w:rsidRDefault="001C56D0" w:rsidP="001C56D0">
      <w:pPr>
        <w:pStyle w:val="PL"/>
        <w:rPr>
          <w:rFonts w:eastAsia="SimSun"/>
        </w:rPr>
      </w:pPr>
    </w:p>
    <w:p w14:paraId="2B78B855" w14:textId="77777777" w:rsidR="001C56D0" w:rsidRDefault="001C56D0" w:rsidP="001C56D0">
      <w:pPr>
        <w:pStyle w:val="PL"/>
        <w:rPr>
          <w:rFonts w:eastAsia="SimSun"/>
        </w:rPr>
      </w:pPr>
      <w:r>
        <w:t>AdditionalPath</w:t>
      </w:r>
      <w:r>
        <w:rPr>
          <w:rFonts w:eastAsia="SimSun"/>
        </w:rPr>
        <w:t xml:space="preserve">-Item-ExtIEs </w:t>
      </w:r>
      <w:r>
        <w:rPr>
          <w:rFonts w:eastAsia="SimSun"/>
        </w:rPr>
        <w:tab/>
        <w:t>F1AP-PROTOCOL-EXTENSION ::= {</w:t>
      </w:r>
    </w:p>
    <w:p w14:paraId="5144522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 xml:space="preserve">{ ID </w:t>
      </w:r>
      <w:r>
        <w:rPr>
          <w:rFonts w:eastAsia="Calibri"/>
          <w:lang w:eastAsia="ja-JP"/>
        </w:rPr>
        <w:t>id-MultipleULAoA</w:t>
      </w:r>
      <w:r>
        <w:rPr>
          <w:rFonts w:eastAsia="SimSun"/>
          <w:snapToGrid w:val="0"/>
        </w:rPr>
        <w:tab/>
        <w:t xml:space="preserve">CRITICALITY ignore EXTENSION </w:t>
      </w:r>
      <w:r>
        <w:rPr>
          <w:rFonts w:eastAsia="Calibri"/>
          <w:lang w:eastAsia="ja-JP"/>
        </w:rPr>
        <w:t>MultipleULAoA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}</w:t>
      </w:r>
      <w:r>
        <w:rPr>
          <w:snapToGrid w:val="0"/>
        </w:rPr>
        <w:t>|</w:t>
      </w:r>
    </w:p>
    <w:p w14:paraId="45112B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</w:rPr>
        <w:t xml:space="preserve">{ ID </w:t>
      </w:r>
      <w:r>
        <w:rPr>
          <w:rFonts w:eastAsia="Calibri"/>
          <w:lang w:eastAsia="ja-JP"/>
        </w:rPr>
        <w:t>id-pathPower</w:t>
      </w:r>
      <w:r>
        <w:rPr>
          <w:rFonts w:eastAsia="Calibri"/>
          <w:lang w:eastAsia="ja-JP"/>
        </w:rPr>
        <w:tab/>
      </w:r>
      <w:r>
        <w:rPr>
          <w:rFonts w:eastAsia="SimSun"/>
          <w:snapToGrid w:val="0"/>
        </w:rPr>
        <w:tab/>
        <w:t xml:space="preserve">CRITICALITY ignore </w:t>
      </w:r>
      <w:r>
        <w:rPr>
          <w:rFonts w:eastAsia="Calibri" w:cs="Courier New"/>
          <w:snapToGrid w:val="0"/>
        </w:rPr>
        <w:t>EXTENSION</w:t>
      </w:r>
      <w:r>
        <w:rPr>
          <w:rFonts w:eastAsia="SimSun"/>
          <w:snapToGrid w:val="0"/>
        </w:rPr>
        <w:t xml:space="preserve"> </w:t>
      </w:r>
      <w:r>
        <w:t>UL-SRS-RSRPP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}</w:t>
      </w:r>
      <w:r>
        <w:rPr>
          <w:snapToGrid w:val="0"/>
        </w:rPr>
        <w:t>,</w:t>
      </w:r>
    </w:p>
    <w:p w14:paraId="3EC9BB0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C17C7F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75E3355" w14:textId="77777777" w:rsidR="001C56D0" w:rsidRDefault="001C56D0" w:rsidP="001C56D0">
      <w:pPr>
        <w:pStyle w:val="PL"/>
        <w:rPr>
          <w:rFonts w:eastAsia="SimSun"/>
        </w:rPr>
      </w:pPr>
    </w:p>
    <w:p w14:paraId="13E401FF" w14:textId="77777777" w:rsidR="001C56D0" w:rsidRDefault="001C56D0" w:rsidP="001C56D0">
      <w:pPr>
        <w:pStyle w:val="PL"/>
        <w:rPr>
          <w:rFonts w:eastAsia="SimSun"/>
        </w:rPr>
      </w:pPr>
      <w:r>
        <w:t xml:space="preserve">ExtendedAdditionalPathList </w:t>
      </w:r>
      <w:r>
        <w:rPr>
          <w:rFonts w:eastAsia="SimSun"/>
        </w:rPr>
        <w:t xml:space="preserve">::= SEQUENCE (SIZE (1.. maxNoPathExtended)) OF </w:t>
      </w:r>
      <w:r>
        <w:t>ExtendedAdditionalPathList</w:t>
      </w:r>
      <w:r>
        <w:rPr>
          <w:rFonts w:eastAsia="SimSun"/>
        </w:rPr>
        <w:t>-Item</w:t>
      </w:r>
    </w:p>
    <w:p w14:paraId="2D2D5D5E" w14:textId="77777777" w:rsidR="001C56D0" w:rsidRDefault="001C56D0" w:rsidP="001C56D0">
      <w:pPr>
        <w:pStyle w:val="PL"/>
        <w:rPr>
          <w:rFonts w:eastAsia="SimSun"/>
        </w:rPr>
      </w:pPr>
    </w:p>
    <w:p w14:paraId="4063AECC" w14:textId="77777777" w:rsidR="001C56D0" w:rsidRDefault="001C56D0" w:rsidP="001C56D0">
      <w:pPr>
        <w:pStyle w:val="PL"/>
        <w:rPr>
          <w:rFonts w:eastAsia="SimSun"/>
        </w:rPr>
      </w:pPr>
    </w:p>
    <w:p w14:paraId="4B35A52C" w14:textId="77777777" w:rsidR="001C56D0" w:rsidRDefault="001C56D0" w:rsidP="001C56D0">
      <w:pPr>
        <w:pStyle w:val="PL"/>
        <w:rPr>
          <w:rFonts w:eastAsia="SimSun"/>
        </w:rPr>
      </w:pPr>
      <w:r>
        <w:lastRenderedPageBreak/>
        <w:t>ExtendedAdditionalPathList</w:t>
      </w:r>
      <w:r>
        <w:rPr>
          <w:rFonts w:eastAsia="SimSun"/>
        </w:rPr>
        <w:t>-Item ::= SEQUENCE {</w:t>
      </w:r>
    </w:p>
    <w:p w14:paraId="640E536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relativeTimeOfPath</w:t>
      </w:r>
      <w:r>
        <w:rPr>
          <w:rFonts w:eastAsia="SimSun"/>
        </w:rPr>
        <w:tab/>
        <w:t>RelativePathDelay,</w:t>
      </w:r>
    </w:p>
    <w:p w14:paraId="14A1E4F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athQuality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lang w:eastAsia="zh-CN"/>
        </w:rPr>
        <w:t>TRPMeasurementQuality</w:t>
      </w:r>
      <w:r>
        <w:rPr>
          <w:rFonts w:eastAsia="SimSun"/>
        </w:rPr>
        <w:tab/>
        <w:t>OPTIONAL,</w:t>
      </w:r>
    </w:p>
    <w:p w14:paraId="21D9B61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multipleULAoA</w:t>
      </w:r>
      <w:r>
        <w:rPr>
          <w:rFonts w:eastAsia="SimSun"/>
        </w:rPr>
        <w:tab/>
      </w:r>
      <w:r>
        <w:rPr>
          <w:rFonts w:eastAsia="SimSun"/>
        </w:rPr>
        <w:tab/>
        <w:t xml:space="preserve">MultipleULAoA  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382A77F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athPower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UL-SRS-RSRPP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504893F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t>ExtendedAdditionalPathList</w:t>
      </w:r>
      <w:r>
        <w:rPr>
          <w:rFonts w:eastAsia="SimSun"/>
        </w:rPr>
        <w:t>-Item-ExtIEs} } OPTIONAL,</w:t>
      </w:r>
    </w:p>
    <w:p w14:paraId="0B608F9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2727F0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D803F8E" w14:textId="77777777" w:rsidR="001C56D0" w:rsidRDefault="001C56D0" w:rsidP="001C56D0">
      <w:pPr>
        <w:pStyle w:val="PL"/>
        <w:rPr>
          <w:rFonts w:eastAsia="SimSun"/>
        </w:rPr>
      </w:pPr>
    </w:p>
    <w:p w14:paraId="4C1308C5" w14:textId="77777777" w:rsidR="001C56D0" w:rsidRDefault="001C56D0" w:rsidP="001C56D0">
      <w:pPr>
        <w:pStyle w:val="PL"/>
        <w:rPr>
          <w:rFonts w:eastAsia="SimSun"/>
        </w:rPr>
      </w:pPr>
      <w:r>
        <w:t>ExtendedAdditionalPathList</w:t>
      </w:r>
      <w:r>
        <w:rPr>
          <w:rFonts w:eastAsia="SimSun"/>
        </w:rPr>
        <w:t>-Item-ExtIEs F1AP-PROTOCOL-EXTENSION ::= {</w:t>
      </w:r>
    </w:p>
    <w:p w14:paraId="114453C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54E7D1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F22A57E" w14:textId="77777777" w:rsidR="001C56D0" w:rsidRDefault="001C56D0" w:rsidP="001C56D0">
      <w:pPr>
        <w:pStyle w:val="PL"/>
        <w:rPr>
          <w:rFonts w:eastAsia="SimSun"/>
        </w:rPr>
      </w:pPr>
    </w:p>
    <w:p w14:paraId="5F33921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dditionalPDCPDuplicationTNL-List ::= SEQUENCE (SIZE(1..maxnoofAdditionalPDCPDuplicationTNL)) OF AdditionalPDCPDuplicationTNL-Item</w:t>
      </w:r>
    </w:p>
    <w:p w14:paraId="5878427D" w14:textId="77777777" w:rsidR="001C56D0" w:rsidRDefault="001C56D0" w:rsidP="001C56D0">
      <w:pPr>
        <w:pStyle w:val="PL"/>
        <w:rPr>
          <w:rFonts w:eastAsia="SimSun"/>
        </w:rPr>
      </w:pPr>
    </w:p>
    <w:p w14:paraId="189B8FD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dditionalPDCPDuplicationTNL-Item ::=SEQUENCE {</w:t>
      </w:r>
    </w:p>
    <w:p w14:paraId="22EA5AE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additionalPDCPDuplicationUPTNLInformation</w:t>
      </w:r>
      <w:r>
        <w:rPr>
          <w:rFonts w:eastAsia="SimSun"/>
        </w:rPr>
        <w:tab/>
      </w:r>
      <w:r>
        <w:rPr>
          <w:rFonts w:eastAsia="SimSun"/>
        </w:rPr>
        <w:tab/>
        <w:t xml:space="preserve">UPTransportLayerInformation, </w:t>
      </w:r>
    </w:p>
    <w:p w14:paraId="13AD954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  <w:t>ProtocolExtensionContainer { { AdditionalPDCPDuplicationTNL-ItemExtIEs } }</w:t>
      </w:r>
      <w:r>
        <w:rPr>
          <w:rFonts w:eastAsia="SimSun"/>
          <w:lang w:val="fr-FR"/>
        </w:rPr>
        <w:tab/>
        <w:t>OPTIONAL,</w:t>
      </w:r>
    </w:p>
    <w:p w14:paraId="0543897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0AFDBCE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344AA82" w14:textId="77777777" w:rsidR="001C56D0" w:rsidRDefault="001C56D0" w:rsidP="001C56D0">
      <w:pPr>
        <w:pStyle w:val="PL"/>
        <w:rPr>
          <w:rFonts w:eastAsia="SimSun"/>
        </w:rPr>
      </w:pPr>
    </w:p>
    <w:p w14:paraId="3C4E06B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AdditionalPDCPDuplicationTNL-ItemExtIEs </w:t>
      </w:r>
      <w:r>
        <w:rPr>
          <w:rFonts w:eastAsia="SimSun"/>
        </w:rPr>
        <w:tab/>
        <w:t>F1AP-PROTOCOL-EXTENSION ::= {</w:t>
      </w:r>
    </w:p>
    <w:p w14:paraId="1865150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{ ID id-BHInfo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BHInfo</w:t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,</w:t>
      </w:r>
    </w:p>
    <w:p w14:paraId="78E50A0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5BFAAB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505944A" w14:textId="77777777" w:rsidR="001C56D0" w:rsidRDefault="001C56D0" w:rsidP="001C56D0">
      <w:pPr>
        <w:pStyle w:val="PL"/>
        <w:rPr>
          <w:rFonts w:eastAsia="SimSun"/>
        </w:rPr>
      </w:pPr>
    </w:p>
    <w:p w14:paraId="621691E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dditionalSIBMessageList ::= SEQUENCE (SIZE(1..maxnoofAdditionalSIBs)) OF AdditionalSIBMessageList-Item</w:t>
      </w:r>
    </w:p>
    <w:p w14:paraId="16E74B05" w14:textId="77777777" w:rsidR="001C56D0" w:rsidRDefault="001C56D0" w:rsidP="001C56D0">
      <w:pPr>
        <w:pStyle w:val="PL"/>
        <w:rPr>
          <w:rFonts w:eastAsia="SimSun"/>
        </w:rPr>
      </w:pPr>
    </w:p>
    <w:p w14:paraId="4235AFF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dditionalSIBMessageList-Item ::= SEQUENCE {</w:t>
      </w:r>
    </w:p>
    <w:p w14:paraId="20AC9CE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additionalSIB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CTET STRING,</w:t>
      </w:r>
    </w:p>
    <w:p w14:paraId="190D162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AdditionalSIBMessageList-Item-ExtIEs} } OPTIONAL</w:t>
      </w:r>
    </w:p>
    <w:p w14:paraId="261798C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24CF67D" w14:textId="77777777" w:rsidR="001C56D0" w:rsidRDefault="001C56D0" w:rsidP="001C56D0">
      <w:pPr>
        <w:pStyle w:val="PL"/>
        <w:rPr>
          <w:rFonts w:eastAsia="SimSun"/>
        </w:rPr>
      </w:pPr>
    </w:p>
    <w:p w14:paraId="0D98FE5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dditionalSIBMessageList-Item-ExtIEs F1AP-PROTOCOL-EXTENSION ::= {</w:t>
      </w:r>
    </w:p>
    <w:p w14:paraId="41621CD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BF9E1C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C58C3BF" w14:textId="77777777" w:rsidR="001C56D0" w:rsidRDefault="001C56D0" w:rsidP="001C56D0">
      <w:pPr>
        <w:pStyle w:val="PL"/>
        <w:rPr>
          <w:rFonts w:eastAsia="SimSun"/>
        </w:rPr>
      </w:pPr>
    </w:p>
    <w:p w14:paraId="245A78D7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AdditionalRRMPriorityIndex ::= BIT STRING (SIZE(32))</w:t>
      </w:r>
    </w:p>
    <w:p w14:paraId="3DDA8CB9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04556D07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AffectedCellsAndBeams-List ::= SEQUENCE (SIZE (1..</w:t>
      </w:r>
      <w:r>
        <w:rPr>
          <w:noProof w:val="0"/>
        </w:rPr>
        <w:t xml:space="preserve"> </w:t>
      </w:r>
      <w:r>
        <w:rPr>
          <w:rFonts w:eastAsia="SimSun"/>
          <w:noProof w:val="0"/>
        </w:rPr>
        <w:t>maxAffectedCells)) OF AffectedCellsAndBeams-Item</w:t>
      </w:r>
    </w:p>
    <w:p w14:paraId="5C445486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446B6E3F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AffectedCellsAndBeams-Item::= SEQUENCE {</w:t>
      </w:r>
    </w:p>
    <w:p w14:paraId="6871515C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nRCGI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>NRCGI,</w:t>
      </w:r>
    </w:p>
    <w:p w14:paraId="5E4B1488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affectedSSB-List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>AffectedSSB-List OPTIONAL,</w:t>
      </w:r>
    </w:p>
    <w:p w14:paraId="015F84A5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iE-Extensions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>ProtocolExtensionContainer { { AffectedCellsAndBeams-Item-ExtIEs} } OPTIONAL,</w:t>
      </w:r>
    </w:p>
    <w:p w14:paraId="48705C3F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...</w:t>
      </w:r>
    </w:p>
    <w:p w14:paraId="198FC078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3AD789E5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AffectedCellsAndBeams-Item-ExtIEs F1AP-PROTOCOL-EXTENSION ::= {</w:t>
      </w:r>
    </w:p>
    <w:p w14:paraId="79D1E8E9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...</w:t>
      </w:r>
    </w:p>
    <w:p w14:paraId="04E120DE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4BB69F9E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3816485D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49E2FB11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AffectedSSB-List::= SEQUENCE (SIZE (1..maxnoofSSBAreas)) OF AffectedSSB-Item</w:t>
      </w:r>
    </w:p>
    <w:p w14:paraId="23C68881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126F81BA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AffectedSSB-Item::= SEQUENCE {</w:t>
      </w:r>
    </w:p>
    <w:p w14:paraId="5AD06D46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sSB-Index</w:t>
      </w:r>
      <w:r>
        <w:rPr>
          <w:rFonts w:eastAsia="SimSun"/>
          <w:noProof w:val="0"/>
        </w:rPr>
        <w:tab/>
        <w:t xml:space="preserve">INTEGER(0..63), </w:t>
      </w:r>
    </w:p>
    <w:p w14:paraId="08FCF2D2" w14:textId="77777777" w:rsidR="001C56D0" w:rsidRDefault="001C56D0" w:rsidP="001C56D0">
      <w:pPr>
        <w:pStyle w:val="PL"/>
        <w:rPr>
          <w:rFonts w:eastAsia="SimSun"/>
          <w:noProof w:val="0"/>
          <w:lang w:val="fr-FR"/>
        </w:rPr>
      </w:pPr>
      <w:r>
        <w:rPr>
          <w:rFonts w:eastAsia="SimSun"/>
          <w:noProof w:val="0"/>
        </w:rPr>
        <w:tab/>
      </w:r>
      <w:r>
        <w:rPr>
          <w:rFonts w:eastAsia="SimSun"/>
          <w:noProof w:val="0"/>
          <w:lang w:val="fr-FR"/>
        </w:rPr>
        <w:t>iE-Extensions</w:t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  <w:t>ProtocolExtensionContainer { { AffectedSSB-Item-ExtIEs} } OPTIONAL,</w:t>
      </w:r>
    </w:p>
    <w:p w14:paraId="6AFC1457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</w:rPr>
        <w:t>...</w:t>
      </w:r>
    </w:p>
    <w:p w14:paraId="63A53455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53D57BEA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AffectedSSB-Item-ExtIEs F1AP-PROTOCOL-EXTENSION ::= {</w:t>
      </w:r>
    </w:p>
    <w:p w14:paraId="3FFFB472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...</w:t>
      </w:r>
    </w:p>
    <w:p w14:paraId="4FBA5D98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3BA56470" w14:textId="77777777" w:rsidR="001C56D0" w:rsidRDefault="001C56D0" w:rsidP="001C56D0">
      <w:pPr>
        <w:pStyle w:val="PL"/>
        <w:rPr>
          <w:rFonts w:eastAsia="SimSun"/>
        </w:rPr>
      </w:pPr>
    </w:p>
    <w:p w14:paraId="530AFCD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  <w:lang w:val="en-US" w:eastAsia="zh-CN"/>
        </w:rPr>
        <w:t>AggregatedPosSRSResourceIDList</w:t>
      </w:r>
      <w:r>
        <w:t xml:space="preserve"> ::= SEQUENCE (SIZE(2..</w:t>
      </w:r>
      <w:r>
        <w:rPr>
          <w:rFonts w:eastAsia="SimSun"/>
          <w:snapToGrid w:val="0"/>
          <w:lang w:val="en-US" w:eastAsia="zh-CN"/>
        </w:rPr>
        <w:t>maxnoAggregatedSRS-Resources</w:t>
      </w:r>
      <w:r>
        <w:t xml:space="preserve">)) OF </w:t>
      </w:r>
      <w:r>
        <w:rPr>
          <w:rFonts w:eastAsia="SimSun"/>
          <w:snapToGrid w:val="0"/>
          <w:lang w:val="en-US" w:eastAsia="zh-CN"/>
        </w:rPr>
        <w:t>Aggregated-PosSRS-Resource-ID</w:t>
      </w:r>
      <w:r>
        <w:t>-Item</w:t>
      </w:r>
    </w:p>
    <w:p w14:paraId="6791DFD9" w14:textId="77777777" w:rsidR="001C56D0" w:rsidRDefault="001C56D0" w:rsidP="001C56D0">
      <w:pPr>
        <w:pStyle w:val="PL"/>
      </w:pPr>
    </w:p>
    <w:p w14:paraId="624586AF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 w:eastAsia="zh-CN"/>
        </w:rPr>
        <w:t>Aggregated-PosSRS-Resource-ID</w:t>
      </w:r>
      <w:r>
        <w:t>-Item ::= SEQUENCE {</w:t>
      </w:r>
    </w:p>
    <w:p w14:paraId="204CD546" w14:textId="77777777" w:rsidR="001C56D0" w:rsidRDefault="001C56D0" w:rsidP="001C56D0">
      <w:pPr>
        <w:pStyle w:val="PL"/>
      </w:pPr>
      <w:r>
        <w:tab/>
      </w:r>
      <w:r>
        <w:rPr>
          <w:snapToGrid w:val="0"/>
          <w:lang w:val="sv-SE"/>
        </w:rPr>
        <w:t>positioning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RSPosResourceID</w:t>
      </w:r>
      <w:r>
        <w:t>,</w:t>
      </w:r>
    </w:p>
    <w:p w14:paraId="3E9E8EE9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 xml:space="preserve">ProtocolExtensionContainer { { </w:t>
      </w:r>
      <w:r>
        <w:rPr>
          <w:rFonts w:eastAsia="SimSun"/>
          <w:snapToGrid w:val="0"/>
          <w:lang w:val="en-US" w:eastAsia="zh-CN"/>
        </w:rPr>
        <w:t>Aggregated-PosSRS-Resource-ID</w:t>
      </w:r>
      <w:r>
        <w:t>-Item-ExtIEs} } OPTIONAL,</w:t>
      </w:r>
    </w:p>
    <w:p w14:paraId="63DD4820" w14:textId="77777777" w:rsidR="001C56D0" w:rsidRDefault="001C56D0" w:rsidP="001C56D0">
      <w:pPr>
        <w:pStyle w:val="PL"/>
      </w:pPr>
      <w:r>
        <w:tab/>
        <w:t>...</w:t>
      </w:r>
    </w:p>
    <w:p w14:paraId="3B24D867" w14:textId="77777777" w:rsidR="001C56D0" w:rsidRDefault="001C56D0" w:rsidP="001C56D0">
      <w:pPr>
        <w:pStyle w:val="PL"/>
      </w:pPr>
      <w:r>
        <w:t>}</w:t>
      </w:r>
    </w:p>
    <w:p w14:paraId="0F8ECD06" w14:textId="77777777" w:rsidR="001C56D0" w:rsidRDefault="001C56D0" w:rsidP="001C56D0">
      <w:pPr>
        <w:pStyle w:val="PL"/>
      </w:pPr>
    </w:p>
    <w:p w14:paraId="745C1E57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SimSun"/>
          <w:snapToGrid w:val="0"/>
          <w:lang w:val="en-US" w:eastAsia="zh-CN"/>
        </w:rPr>
        <w:t>Aggregated-PosSRS-Resource-ID</w:t>
      </w:r>
      <w:r>
        <w:t>-Item-ExtIEs F1AP-PROTOCOL-EXTENSION ::= {</w:t>
      </w:r>
    </w:p>
    <w:p w14:paraId="0D04F488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ab/>
        <w:t xml:space="preserve">{ ID </w:t>
      </w:r>
      <w:r>
        <w:rPr>
          <w:snapToGrid w:val="0"/>
          <w:lang w:eastAsia="zh-CN"/>
        </w:rPr>
        <w:t>id-PointA</w:t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>CRITICALITY ignore</w:t>
      </w:r>
      <w:r>
        <w:rPr>
          <w:noProof w:val="0"/>
        </w:rPr>
        <w:tab/>
        <w:t xml:space="preserve">EXTENSION </w:t>
      </w:r>
      <w:r>
        <w:rPr>
          <w:noProof w:val="0"/>
          <w:lang w:eastAsia="zh-CN"/>
        </w:rPr>
        <w:t>Poin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 xml:space="preserve">PRESENCE </w:t>
      </w:r>
      <w:r>
        <w:rPr>
          <w:noProof w:val="0"/>
          <w:lang w:eastAsia="zh-CN"/>
        </w:rPr>
        <w:t>mandatory</w:t>
      </w:r>
      <w:r>
        <w:rPr>
          <w:noProof w:val="0"/>
        </w:rPr>
        <w:t>}|</w:t>
      </w:r>
    </w:p>
    <w:p w14:paraId="1225C1E0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ab/>
        <w:t xml:space="preserve">{ ID </w:t>
      </w:r>
      <w:r>
        <w:rPr>
          <w:snapToGrid w:val="0"/>
        </w:rPr>
        <w:t>id-SCS-SpecificCarrier</w:t>
      </w:r>
      <w:r>
        <w:rPr>
          <w:noProof w:val="0"/>
          <w:lang w:eastAsia="zh-CN"/>
        </w:rPr>
        <w:tab/>
      </w:r>
      <w:r>
        <w:rPr>
          <w:noProof w:val="0"/>
        </w:rPr>
        <w:t>CRITICALITY ignore</w:t>
      </w:r>
      <w:r>
        <w:rPr>
          <w:noProof w:val="0"/>
        </w:rPr>
        <w:tab/>
        <w:t xml:space="preserve">EXTENSION </w:t>
      </w:r>
      <w:r>
        <w:rPr>
          <w:snapToGrid w:val="0"/>
        </w:rPr>
        <w:t>SCS-SpecificCarrier</w:t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r>
        <w:rPr>
          <w:noProof w:val="0"/>
          <w:lang w:eastAsia="zh-CN"/>
        </w:rPr>
        <w:t>mandatory</w:t>
      </w:r>
      <w:r>
        <w:rPr>
          <w:noProof w:val="0"/>
        </w:rPr>
        <w:t>}|</w:t>
      </w:r>
    </w:p>
    <w:p w14:paraId="4D8B7841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 xml:space="preserve">{ ID </w:t>
      </w:r>
      <w:r>
        <w:rPr>
          <w:snapToGrid w:val="0"/>
          <w:lang w:eastAsia="zh-CN"/>
        </w:rPr>
        <w:t>id-NR-PCI</w:t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>CRITICALITY ignore</w:t>
      </w:r>
      <w:r>
        <w:rPr>
          <w:noProof w:val="0"/>
        </w:rPr>
        <w:tab/>
        <w:t xml:space="preserve">EXTENSION </w:t>
      </w:r>
      <w:r>
        <w:rPr>
          <w:rFonts w:eastAsia="SimSun"/>
          <w:snapToGrid w:val="0"/>
        </w:rPr>
        <w:t>NR</w:t>
      </w:r>
      <w:r>
        <w:rPr>
          <w:snapToGrid w:val="0"/>
        </w:rPr>
        <w:t>PC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</w:rPr>
        <w:t>PRESENCE optional},</w:t>
      </w:r>
    </w:p>
    <w:p w14:paraId="7A913332" w14:textId="77777777" w:rsidR="001C56D0" w:rsidRDefault="001C56D0" w:rsidP="001C56D0">
      <w:pPr>
        <w:pStyle w:val="PL"/>
      </w:pPr>
      <w:r>
        <w:tab/>
        <w:t>...</w:t>
      </w:r>
    </w:p>
    <w:p w14:paraId="2F660059" w14:textId="77777777" w:rsidR="001C56D0" w:rsidRDefault="001C56D0" w:rsidP="001C56D0">
      <w:pPr>
        <w:pStyle w:val="PL"/>
      </w:pPr>
      <w:r>
        <w:t>}</w:t>
      </w:r>
    </w:p>
    <w:p w14:paraId="7728217B" w14:textId="77777777" w:rsidR="001C56D0" w:rsidRDefault="001C56D0" w:rsidP="001C56D0">
      <w:pPr>
        <w:pStyle w:val="PL"/>
      </w:pPr>
    </w:p>
    <w:p w14:paraId="59997301" w14:textId="77777777" w:rsidR="001C56D0" w:rsidRDefault="001C56D0" w:rsidP="001C56D0">
      <w:pPr>
        <w:pStyle w:val="PL"/>
      </w:pPr>
      <w:bookmarkStart w:id="3223" w:name="_Hlk175557047"/>
      <w:r>
        <w:rPr>
          <w:rFonts w:eastAsia="SimSun"/>
          <w:snapToGrid w:val="0"/>
          <w:lang w:val="en-US" w:eastAsia="zh-CN"/>
        </w:rPr>
        <w:t>AggregatedPosSRSResourceSetList</w:t>
      </w:r>
      <w:r>
        <w:t xml:space="preserve"> ::= SEQUENCE (SIZE(1..</w:t>
      </w:r>
      <w:r>
        <w:rPr>
          <w:bCs/>
          <w:lang w:eastAsia="zh-CN"/>
        </w:rPr>
        <w:t xml:space="preserve"> maxnoAggregatedPosSRSCombinations</w:t>
      </w:r>
      <w:r>
        <w:t xml:space="preserve">)) OF </w:t>
      </w:r>
      <w:r>
        <w:rPr>
          <w:rFonts w:eastAsia="SimSun"/>
          <w:snapToGrid w:val="0"/>
          <w:lang w:val="en-US" w:eastAsia="zh-CN"/>
        </w:rPr>
        <w:t>AggregatedPosSRSResourceSet</w:t>
      </w:r>
      <w:r>
        <w:t>-Item</w:t>
      </w:r>
    </w:p>
    <w:p w14:paraId="6EDDC900" w14:textId="77777777" w:rsidR="001C56D0" w:rsidRDefault="001C56D0" w:rsidP="001C56D0">
      <w:pPr>
        <w:pStyle w:val="PL"/>
      </w:pPr>
    </w:p>
    <w:p w14:paraId="4D74E475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 w:eastAsia="zh-CN"/>
        </w:rPr>
        <w:t>AggregatedPosSRSResourceSet</w:t>
      </w:r>
      <w:r>
        <w:t>-Item ::= SEQUENCE {</w:t>
      </w:r>
    </w:p>
    <w:p w14:paraId="186D463B" w14:textId="77777777" w:rsidR="001C56D0" w:rsidRDefault="001C56D0" w:rsidP="001C56D0">
      <w:pPr>
        <w:pStyle w:val="PL"/>
      </w:pPr>
      <w:r>
        <w:tab/>
        <w:t>combined-posSRSResourceSet-List</w:t>
      </w:r>
      <w:r>
        <w:tab/>
      </w:r>
      <w:r>
        <w:tab/>
      </w:r>
      <w:r>
        <w:tab/>
        <w:t>Combined-PosSRSResourceSet-List,</w:t>
      </w:r>
    </w:p>
    <w:p w14:paraId="332C043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rPr>
          <w:rFonts w:eastAsia="SimSun"/>
          <w:lang w:val="en-US" w:eastAsia="zh-CN"/>
        </w:rPr>
        <w:tab/>
      </w:r>
      <w:r>
        <w:t xml:space="preserve">ProtocolExtensionContainer { { </w:t>
      </w:r>
      <w:r>
        <w:rPr>
          <w:rFonts w:eastAsia="SimSun"/>
          <w:snapToGrid w:val="0"/>
          <w:lang w:val="en-US" w:eastAsia="zh-CN"/>
        </w:rPr>
        <w:t>AggregatedPosSRSResourceSet</w:t>
      </w:r>
      <w:r>
        <w:t>-Item-ExtIEs} } OPTIONAL,</w:t>
      </w:r>
    </w:p>
    <w:p w14:paraId="3AAAE0CA" w14:textId="77777777" w:rsidR="001C56D0" w:rsidRDefault="001C56D0" w:rsidP="001C56D0">
      <w:pPr>
        <w:pStyle w:val="PL"/>
      </w:pPr>
      <w:r>
        <w:tab/>
        <w:t>...</w:t>
      </w:r>
      <w:bookmarkEnd w:id="3223"/>
    </w:p>
    <w:p w14:paraId="487E764E" w14:textId="77777777" w:rsidR="001C56D0" w:rsidRDefault="001C56D0" w:rsidP="001C56D0">
      <w:pPr>
        <w:pStyle w:val="PL"/>
      </w:pPr>
      <w:r>
        <w:t>}</w:t>
      </w:r>
    </w:p>
    <w:p w14:paraId="368D6EC5" w14:textId="77777777" w:rsidR="001C56D0" w:rsidRDefault="001C56D0" w:rsidP="001C56D0">
      <w:pPr>
        <w:pStyle w:val="PL"/>
      </w:pPr>
    </w:p>
    <w:p w14:paraId="6ADF4CA3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 w:eastAsia="zh-CN"/>
        </w:rPr>
        <w:t>AggregatedPosSRSResourceSet</w:t>
      </w:r>
      <w:r>
        <w:t>-Item-ExtIEs F1AP-PROTOCOL-EXTENSION ::= {</w:t>
      </w:r>
    </w:p>
    <w:p w14:paraId="138BF796" w14:textId="77777777" w:rsidR="001C56D0" w:rsidRDefault="001C56D0" w:rsidP="001C56D0">
      <w:pPr>
        <w:pStyle w:val="PL"/>
      </w:pPr>
      <w:r>
        <w:tab/>
        <w:t>...</w:t>
      </w:r>
    </w:p>
    <w:p w14:paraId="7BA5FE65" w14:textId="77777777" w:rsidR="001C56D0" w:rsidRDefault="001C56D0" w:rsidP="001C56D0">
      <w:pPr>
        <w:pStyle w:val="PL"/>
      </w:pPr>
      <w:r>
        <w:t>}</w:t>
      </w:r>
    </w:p>
    <w:p w14:paraId="2A1D5EC8" w14:textId="77777777" w:rsidR="001C56D0" w:rsidRDefault="001C56D0" w:rsidP="001C56D0">
      <w:pPr>
        <w:pStyle w:val="PL"/>
      </w:pPr>
    </w:p>
    <w:p w14:paraId="43C9DC53" w14:textId="77777777" w:rsidR="001C56D0" w:rsidRDefault="001C56D0" w:rsidP="001C56D0">
      <w:pPr>
        <w:pStyle w:val="PL"/>
      </w:pPr>
      <w:r>
        <w:t>Combined-PosSRSResourceSet-List ::= SEQUENCE (SIZE (2..maxnoAggregatedPosSRSResourceSets)) OF Combined-PosSRSResourceSet-Item</w:t>
      </w:r>
    </w:p>
    <w:p w14:paraId="32162270" w14:textId="77777777" w:rsidR="001C56D0" w:rsidRDefault="001C56D0" w:rsidP="001C56D0">
      <w:pPr>
        <w:pStyle w:val="PL"/>
      </w:pPr>
    </w:p>
    <w:p w14:paraId="1633E4B4" w14:textId="77777777" w:rsidR="001C56D0" w:rsidRDefault="001C56D0" w:rsidP="001C56D0">
      <w:pPr>
        <w:pStyle w:val="PL"/>
      </w:pPr>
    </w:p>
    <w:p w14:paraId="5FD981D7" w14:textId="77777777" w:rsidR="001C56D0" w:rsidRDefault="001C56D0" w:rsidP="001C56D0">
      <w:pPr>
        <w:pStyle w:val="PL"/>
      </w:pPr>
      <w:r>
        <w:t>Combined-PosSRSResourceSet-Item::= SEQUENCE {</w:t>
      </w:r>
    </w:p>
    <w:p w14:paraId="3656F4A4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point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>INTEGER (0..3279165)</w:t>
      </w:r>
      <w:r>
        <w:t>,</w:t>
      </w:r>
    </w:p>
    <w:p w14:paraId="40F401C2" w14:textId="77777777" w:rsidR="001C56D0" w:rsidRDefault="001C56D0" w:rsidP="001C56D0">
      <w:pPr>
        <w:pStyle w:val="PL"/>
      </w:pPr>
      <w:r>
        <w:tab/>
      </w:r>
      <w:r>
        <w:rPr>
          <w:rFonts w:eastAsia="SimSun"/>
        </w:rPr>
        <w:t>nRPC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PC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6BF44292" w14:textId="77777777" w:rsidR="001C56D0" w:rsidRDefault="001C56D0" w:rsidP="001C56D0">
      <w:pPr>
        <w:pStyle w:val="PL"/>
        <w:rPr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ab/>
      </w:r>
      <w:r>
        <w:rPr>
          <w:snapToGrid w:val="0"/>
        </w:rPr>
        <w:t>posSRSResourceSe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5)</w:t>
      </w:r>
      <w:r>
        <w:rPr>
          <w:rFonts w:eastAsia="SimSun"/>
          <w:lang w:val="en-US" w:eastAsia="zh-CN"/>
        </w:rPr>
        <w:t>,</w:t>
      </w:r>
    </w:p>
    <w:p w14:paraId="14AAC5BD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ab/>
        <w:t>scs-specificCarrier</w:t>
      </w:r>
      <w:r>
        <w:tab/>
      </w:r>
      <w:r>
        <w:tab/>
      </w:r>
      <w:r>
        <w:tab/>
      </w:r>
      <w:r>
        <w:tab/>
        <w:t>SCS-SpecificCarrier,</w:t>
      </w:r>
    </w:p>
    <w:p w14:paraId="7670B04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Combined-PosSRSResourceSet-Item-ExtIEs} } OPTIONAL,</w:t>
      </w:r>
    </w:p>
    <w:p w14:paraId="5C28BFEF" w14:textId="77777777" w:rsidR="001C56D0" w:rsidRDefault="001C56D0" w:rsidP="001C56D0">
      <w:pPr>
        <w:pStyle w:val="PL"/>
      </w:pPr>
      <w:r>
        <w:tab/>
        <w:t>...</w:t>
      </w:r>
    </w:p>
    <w:p w14:paraId="225809C5" w14:textId="77777777" w:rsidR="001C56D0" w:rsidRDefault="001C56D0" w:rsidP="001C56D0">
      <w:pPr>
        <w:pStyle w:val="PL"/>
      </w:pPr>
      <w:r>
        <w:t>}</w:t>
      </w:r>
    </w:p>
    <w:p w14:paraId="267B8B28" w14:textId="77777777" w:rsidR="001C56D0" w:rsidRDefault="001C56D0" w:rsidP="001C56D0">
      <w:pPr>
        <w:pStyle w:val="PL"/>
      </w:pPr>
    </w:p>
    <w:p w14:paraId="6C964709" w14:textId="77777777" w:rsidR="001C56D0" w:rsidRDefault="001C56D0" w:rsidP="001C56D0">
      <w:pPr>
        <w:pStyle w:val="PL"/>
      </w:pPr>
      <w:r>
        <w:t>Combined-PosSRSResourceSet-Item-ExtIEs F1AP-PROTOCOL-EXTENSION ::= {</w:t>
      </w:r>
    </w:p>
    <w:p w14:paraId="5C300560" w14:textId="77777777" w:rsidR="001C56D0" w:rsidRDefault="001C56D0" w:rsidP="001C56D0">
      <w:pPr>
        <w:pStyle w:val="PL"/>
      </w:pPr>
      <w:r>
        <w:tab/>
        <w:t>...</w:t>
      </w:r>
    </w:p>
    <w:p w14:paraId="394B1D4D" w14:textId="77777777" w:rsidR="001C56D0" w:rsidRDefault="001C56D0" w:rsidP="001C56D0">
      <w:pPr>
        <w:pStyle w:val="PL"/>
      </w:pPr>
      <w:r>
        <w:t>}</w:t>
      </w:r>
    </w:p>
    <w:p w14:paraId="11AFDC41" w14:textId="77777777" w:rsidR="001C56D0" w:rsidRDefault="001C56D0" w:rsidP="001C56D0">
      <w:pPr>
        <w:pStyle w:val="PL"/>
      </w:pPr>
    </w:p>
    <w:p w14:paraId="22A175D1" w14:textId="77777777" w:rsidR="001C56D0" w:rsidRDefault="001C56D0" w:rsidP="001C56D0">
      <w:pPr>
        <w:pStyle w:val="PL"/>
        <w:rPr>
          <w:rFonts w:eastAsia="SimSun"/>
        </w:rPr>
      </w:pPr>
    </w:p>
    <w:p w14:paraId="2731A25A" w14:textId="77777777" w:rsidR="001C56D0" w:rsidRDefault="001C56D0" w:rsidP="001C56D0">
      <w:pPr>
        <w:pStyle w:val="PL"/>
        <w:rPr>
          <w:rFonts w:eastAsia="Times New Roman"/>
        </w:rPr>
      </w:pPr>
    </w:p>
    <w:p w14:paraId="362E1EDA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AggregatedPRSResourceSetList ::= SEQUENCE (SIZE (1..maxnoAggCombinations)) OF AggregatedPRSResourceSet-Item</w:t>
      </w:r>
    </w:p>
    <w:p w14:paraId="226267F7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343B2F3F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AggregatedPRSResourceSet-Item ::= SEQUENCE {</w:t>
      </w:r>
    </w:p>
    <w:p w14:paraId="5D90466C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dl-PRS-ResourceSet-List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DL-PRS-ResourceSet-List,</w:t>
      </w:r>
    </w:p>
    <w:p w14:paraId="02EA8277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iE-Extensions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ProtocolExtensionContainer { { AggregatedPRSResourceSet-Item-ExtIEs} } OPTIONAL,</w:t>
      </w:r>
    </w:p>
    <w:p w14:paraId="799BD1EA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69D0F12C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}</w:t>
      </w:r>
    </w:p>
    <w:p w14:paraId="0FC11CCC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7E7A8297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AggregatedPRSResourceSet-Item-ExtIEs F1AP-PROTOCOL-EXTENSION ::= {</w:t>
      </w:r>
    </w:p>
    <w:p w14:paraId="3CF0DBCF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7F2D5EE6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}</w:t>
      </w:r>
    </w:p>
    <w:p w14:paraId="0A9EA16F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02A3C6D1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600EE8D6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DL-PRS-ResourceSet-List ::= SEQUENCE (SIZE (1..</w:t>
      </w:r>
      <w:r>
        <w:rPr>
          <w:rFonts w:eastAsia="맑은 고딕"/>
        </w:rPr>
        <w:t>maxnoAggregatedPosPRSResourceSets</w:t>
      </w:r>
      <w:r>
        <w:rPr>
          <w:rFonts w:cs="Courier New"/>
          <w:szCs w:val="16"/>
        </w:rPr>
        <w:t>)) OF DL-PRS-ResourceSet-Item</w:t>
      </w:r>
    </w:p>
    <w:p w14:paraId="37073A54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2B55782A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DL-PRS-ResourceSet-Item ::= SEQUENCE {</w:t>
      </w:r>
    </w:p>
    <w:p w14:paraId="08EFC053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dl-prs-ResourceSetIndex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INTEGER (1..8),</w:t>
      </w:r>
    </w:p>
    <w:p w14:paraId="70B1D431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iE-Extensions</w:t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</w:r>
      <w:r>
        <w:rPr>
          <w:rFonts w:cs="Courier New"/>
          <w:szCs w:val="16"/>
        </w:rPr>
        <w:tab/>
        <w:t>ProtocolExtensionContainer { { DL-PRS-ResourceSet-Item-ExtIEs} } OPTIONAL,</w:t>
      </w:r>
    </w:p>
    <w:p w14:paraId="712643CC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6403EDCE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}</w:t>
      </w:r>
    </w:p>
    <w:p w14:paraId="05C6EC0E" w14:textId="77777777" w:rsidR="001C56D0" w:rsidRDefault="001C56D0" w:rsidP="001C56D0">
      <w:pPr>
        <w:pStyle w:val="PL"/>
        <w:rPr>
          <w:rFonts w:cs="Courier New"/>
          <w:szCs w:val="16"/>
        </w:rPr>
      </w:pPr>
    </w:p>
    <w:p w14:paraId="3B5A7DFF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>DL-PRS-ResourceSet-Item-ExtIEs F1AP-PROTOCOL-EXTENSION ::= {</w:t>
      </w:r>
    </w:p>
    <w:p w14:paraId="19A08039" w14:textId="77777777" w:rsidR="001C56D0" w:rsidRDefault="001C56D0" w:rsidP="001C56D0">
      <w:pPr>
        <w:pStyle w:val="PL"/>
        <w:rPr>
          <w:rFonts w:cs="Courier New"/>
          <w:szCs w:val="16"/>
        </w:rPr>
      </w:pPr>
      <w:r>
        <w:rPr>
          <w:rFonts w:cs="Courier New"/>
          <w:szCs w:val="16"/>
        </w:rPr>
        <w:tab/>
        <w:t>...</w:t>
      </w:r>
    </w:p>
    <w:p w14:paraId="3D63C35A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cs="Courier New"/>
          <w:szCs w:val="16"/>
        </w:rPr>
        <w:t>}</w:t>
      </w:r>
    </w:p>
    <w:p w14:paraId="374A39D3" w14:textId="77777777" w:rsidR="001C56D0" w:rsidRDefault="001C56D0" w:rsidP="001C56D0">
      <w:pPr>
        <w:pStyle w:val="PL"/>
        <w:rPr>
          <w:rFonts w:eastAsia="SimSun"/>
        </w:rPr>
      </w:pPr>
    </w:p>
    <w:p w14:paraId="35991D3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ggressorCellList ::= SEQUENCE (SIZE(1..maxCellingNBDU)) OF AggressorCellList-Item</w:t>
      </w:r>
    </w:p>
    <w:p w14:paraId="4E034882" w14:textId="77777777" w:rsidR="001C56D0" w:rsidRDefault="001C56D0" w:rsidP="001C56D0">
      <w:pPr>
        <w:pStyle w:val="PL"/>
        <w:rPr>
          <w:rFonts w:eastAsia="SimSun"/>
        </w:rPr>
      </w:pPr>
    </w:p>
    <w:p w14:paraId="6F01888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AggressorCellList-Item ::= SEQUENCE {</w:t>
      </w:r>
    </w:p>
    <w:p w14:paraId="28DF931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aggressorCell-ID</w:t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24199592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lastRenderedPageBreak/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  <w:t>ProtocolExtensionContainer { { AggressorCellList-Item-ExtIEs } }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OPTIONAL</w:t>
      </w:r>
    </w:p>
    <w:p w14:paraId="048BC3D4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00E461EE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548D86A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 xml:space="preserve">AggressorCellList-Item-ExtIEs </w:t>
      </w:r>
      <w:r>
        <w:rPr>
          <w:rFonts w:eastAsia="SimSun"/>
          <w:lang w:val="fr-FR"/>
        </w:rPr>
        <w:tab/>
        <w:t>F1AP-PROTOCOL-EXTENSION ::= {</w:t>
      </w:r>
    </w:p>
    <w:p w14:paraId="5472BDE8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50EC5668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15BBA78E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5B17A8E8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AggressorgNBSetID ::= SEQUENCE {</w:t>
      </w:r>
    </w:p>
    <w:p w14:paraId="35B7C092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aggressorgNBSetID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GNBSetID,</w:t>
      </w:r>
    </w:p>
    <w:p w14:paraId="65637748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  <w:t>ProtocolExtensionContainer { { AggressorgNBSetID-ExtIEs } }</w:t>
      </w:r>
      <w:r>
        <w:rPr>
          <w:rFonts w:eastAsia="SimSun"/>
          <w:lang w:val="fr-FR"/>
        </w:rPr>
        <w:tab/>
        <w:t>OPTIONAL</w:t>
      </w:r>
    </w:p>
    <w:p w14:paraId="33E3E19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85349C8" w14:textId="77777777" w:rsidR="001C56D0" w:rsidRDefault="001C56D0" w:rsidP="001C56D0">
      <w:pPr>
        <w:pStyle w:val="PL"/>
        <w:rPr>
          <w:rFonts w:eastAsia="SimSun"/>
        </w:rPr>
      </w:pPr>
    </w:p>
    <w:p w14:paraId="3E42604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AggressorgNBSetID-ExtIEs </w:t>
      </w:r>
      <w:r>
        <w:rPr>
          <w:rFonts w:eastAsia="SimSun"/>
        </w:rPr>
        <w:tab/>
        <w:t>F1AP-PROTOCOL-EXTENSION ::= {</w:t>
      </w:r>
    </w:p>
    <w:p w14:paraId="1373C5A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B7367C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561D0CD" w14:textId="77777777" w:rsidR="001C56D0" w:rsidRDefault="001C56D0" w:rsidP="001C56D0">
      <w:pPr>
        <w:pStyle w:val="PL"/>
        <w:rPr>
          <w:rFonts w:eastAsia="SimSun"/>
        </w:rPr>
      </w:pPr>
    </w:p>
    <w:p w14:paraId="4494448E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AllocationAndRetentionPriority ::= SEQUENCE {</w:t>
      </w:r>
    </w:p>
    <w:p w14:paraId="0716CD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iorityLev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iorityLevel,</w:t>
      </w:r>
    </w:p>
    <w:p w14:paraId="10DB95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ionCapability</w:t>
      </w:r>
      <w:r>
        <w:rPr>
          <w:noProof w:val="0"/>
        </w:rPr>
        <w:tab/>
      </w:r>
      <w:r>
        <w:rPr>
          <w:noProof w:val="0"/>
        </w:rPr>
        <w:tab/>
        <w:t>Pre-emptionCapability,</w:t>
      </w:r>
    </w:p>
    <w:p w14:paraId="530B93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ionVulnerability</w:t>
      </w:r>
      <w:r>
        <w:rPr>
          <w:noProof w:val="0"/>
        </w:rPr>
        <w:tab/>
        <w:t>Pre-emptionVulnerability,</w:t>
      </w:r>
    </w:p>
    <w:p w14:paraId="7E32F9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AllocationAndRetentionPriority-ExtIEs} } OPTIONAL,</w:t>
      </w:r>
    </w:p>
    <w:p w14:paraId="049FE95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5C668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AC3FB3" w14:textId="77777777" w:rsidR="001C56D0" w:rsidRDefault="001C56D0" w:rsidP="001C56D0">
      <w:pPr>
        <w:pStyle w:val="PL"/>
        <w:rPr>
          <w:noProof w:val="0"/>
        </w:rPr>
      </w:pPr>
    </w:p>
    <w:p w14:paraId="16147C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llocationAndRetentionPriority-ExtIEs F1AP-PROTOCOL-EXTENSION ::= {</w:t>
      </w:r>
    </w:p>
    <w:p w14:paraId="2AEEEB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AC208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0D965CF" w14:textId="77777777" w:rsidR="001C56D0" w:rsidRDefault="001C56D0" w:rsidP="001C56D0">
      <w:pPr>
        <w:pStyle w:val="PL"/>
        <w:rPr>
          <w:noProof w:val="0"/>
        </w:rPr>
      </w:pPr>
    </w:p>
    <w:p w14:paraId="5F23AA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lternativeQoSParaSetList ::= SEQUENCE (SIZE(1..maxnoofQoSParaSets)) OF AlternativeQoSParaSetItem</w:t>
      </w:r>
    </w:p>
    <w:p w14:paraId="7647B41D" w14:textId="77777777" w:rsidR="001C56D0" w:rsidRDefault="001C56D0" w:rsidP="001C56D0">
      <w:pPr>
        <w:pStyle w:val="PL"/>
        <w:rPr>
          <w:noProof w:val="0"/>
        </w:rPr>
      </w:pPr>
    </w:p>
    <w:p w14:paraId="37D5AC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lternativeQoSParaSetItem ::= SEQUENCE {</w:t>
      </w:r>
    </w:p>
    <w:p w14:paraId="1B40EC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ternativeQoSParaSet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ParaSetIndex,</w:t>
      </w:r>
    </w:p>
    <w:p w14:paraId="24C3B0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uaranteedFlowBitRateD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24BF6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uaranteedFlowBitRateU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74B32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acketDelayBudge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acketDelayBudget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AD13F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acketError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acketError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287CBB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AlternativeQoSParaSetItem-ExtIEs} }</w:t>
      </w:r>
      <w:r>
        <w:rPr>
          <w:noProof w:val="0"/>
        </w:rPr>
        <w:tab/>
        <w:t>OPTIONAL,</w:t>
      </w:r>
    </w:p>
    <w:p w14:paraId="544086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A6355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FE6F718" w14:textId="77777777" w:rsidR="001C56D0" w:rsidRDefault="001C56D0" w:rsidP="001C56D0">
      <w:pPr>
        <w:pStyle w:val="PL"/>
        <w:rPr>
          <w:noProof w:val="0"/>
        </w:rPr>
      </w:pPr>
    </w:p>
    <w:p w14:paraId="3AA23D4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lternativeQoSParaSetItem-ExtIEs F1AP-PROTOCOL-EXTENSION ::= {</w:t>
      </w:r>
    </w:p>
    <w:p w14:paraId="7D163D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id-MaxDataBurstVolume 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MaxDataBurstVolume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</w:r>
      <w:r>
        <w:rPr>
          <w:snapToGrid w:val="0"/>
        </w:rPr>
        <w:tab/>
        <w:t>},</w:t>
      </w:r>
    </w:p>
    <w:p w14:paraId="5940C2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466A2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6394CF" w14:textId="77777777" w:rsidR="001C56D0" w:rsidRDefault="001C56D0" w:rsidP="001C56D0">
      <w:pPr>
        <w:pStyle w:val="PL"/>
        <w:rPr>
          <w:snapToGrid w:val="0"/>
        </w:rPr>
      </w:pPr>
    </w:p>
    <w:p w14:paraId="575072A2" w14:textId="77777777" w:rsidR="001C56D0" w:rsidRDefault="001C56D0" w:rsidP="001C56D0">
      <w:pPr>
        <w:pStyle w:val="PL"/>
        <w:rPr>
          <w:snapToGrid w:val="0"/>
        </w:rPr>
      </w:pPr>
    </w:p>
    <w:p w14:paraId="444A9B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ngleMeasurementQuality ::= SEQUENCE {</w:t>
      </w:r>
    </w:p>
    <w:p w14:paraId="7D49BC5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zimuthQuality</w:t>
      </w:r>
      <w:r>
        <w:rPr>
          <w:noProof w:val="0"/>
        </w:rPr>
        <w:tab/>
        <w:t>INTEGER(0..255),</w:t>
      </w:r>
    </w:p>
    <w:p w14:paraId="10CBD7D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zenithQuality</w:t>
      </w:r>
      <w:r>
        <w:rPr>
          <w:noProof w:val="0"/>
        </w:rPr>
        <w:tab/>
        <w:t>INTEGER(0..255) OPTIONAL,</w:t>
      </w:r>
    </w:p>
    <w:p w14:paraId="7722F7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lution</w:t>
      </w:r>
      <w:r>
        <w:rPr>
          <w:noProof w:val="0"/>
        </w:rPr>
        <w:tab/>
      </w:r>
      <w:r>
        <w:rPr>
          <w:noProof w:val="0"/>
        </w:rPr>
        <w:tab/>
        <w:t>ENUMERATED{deg0dot1,...},</w:t>
      </w:r>
    </w:p>
    <w:p w14:paraId="138327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AngleMeasurementQuality-ExtIEs } }</w:t>
      </w:r>
      <w:r>
        <w:rPr>
          <w:noProof w:val="0"/>
        </w:rPr>
        <w:tab/>
        <w:t>OPTIONAL</w:t>
      </w:r>
    </w:p>
    <w:p w14:paraId="298D04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1EDA70D" w14:textId="77777777" w:rsidR="001C56D0" w:rsidRDefault="001C56D0" w:rsidP="001C56D0">
      <w:pPr>
        <w:pStyle w:val="PL"/>
        <w:rPr>
          <w:noProof w:val="0"/>
        </w:rPr>
      </w:pPr>
    </w:p>
    <w:p w14:paraId="352E5E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AngleMeasurementQuality-ExtIEs </w:t>
      </w:r>
      <w:r>
        <w:rPr>
          <w:noProof w:val="0"/>
        </w:rPr>
        <w:tab/>
        <w:t>F1AP-PROTOCOL-EXTENSION ::= {</w:t>
      </w:r>
    </w:p>
    <w:p w14:paraId="4EF90B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413D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8CEAE80" w14:textId="77777777" w:rsidR="001C56D0" w:rsidRDefault="001C56D0" w:rsidP="001C56D0">
      <w:pPr>
        <w:pStyle w:val="PL"/>
        <w:rPr>
          <w:snapToGrid w:val="0"/>
        </w:rPr>
      </w:pPr>
    </w:p>
    <w:p w14:paraId="6C093B7D" w14:textId="77777777" w:rsidR="001C56D0" w:rsidRDefault="001C56D0" w:rsidP="001C56D0">
      <w:pPr>
        <w:pStyle w:val="PL"/>
        <w:rPr>
          <w:noProof w:val="0"/>
        </w:rPr>
      </w:pPr>
    </w:p>
    <w:p w14:paraId="393C2631" w14:textId="77777777" w:rsidR="001C56D0" w:rsidRDefault="001C56D0" w:rsidP="001C56D0">
      <w:pPr>
        <w:pStyle w:val="PL"/>
      </w:pPr>
      <w:r>
        <w:t>AperiodicSRSResourceTriggerList ::= SEQUENCE (SIZE(1..maxnoofSRSTriggerStates)) OF AperiodicSRSResourceTrigger</w:t>
      </w:r>
    </w:p>
    <w:p w14:paraId="53920256" w14:textId="77777777" w:rsidR="001C56D0" w:rsidRDefault="001C56D0" w:rsidP="001C56D0">
      <w:pPr>
        <w:pStyle w:val="PL"/>
      </w:pPr>
    </w:p>
    <w:p w14:paraId="23708399" w14:textId="77777777" w:rsidR="001C56D0" w:rsidRDefault="001C56D0" w:rsidP="001C56D0">
      <w:pPr>
        <w:pStyle w:val="PL"/>
      </w:pPr>
      <w:r>
        <w:t>AperiodicSRSResourceTrigger ::= INTEGER (1..3)</w:t>
      </w:r>
    </w:p>
    <w:p w14:paraId="2E753CB4" w14:textId="77777777" w:rsidR="001C56D0" w:rsidRDefault="001C56D0" w:rsidP="001C56D0">
      <w:pPr>
        <w:pStyle w:val="PL"/>
      </w:pPr>
    </w:p>
    <w:p w14:paraId="62A6A11A" w14:textId="77777777" w:rsidR="001C56D0" w:rsidRDefault="001C56D0" w:rsidP="001C56D0">
      <w:pPr>
        <w:pStyle w:val="PL"/>
      </w:pPr>
      <w:r>
        <w:t>Associated-SCell-Item ::= SEQUENCE {</w:t>
      </w:r>
    </w:p>
    <w:p w14:paraId="2D7F48E0" w14:textId="77777777" w:rsidR="001C56D0" w:rsidRDefault="001C56D0" w:rsidP="001C56D0">
      <w:pPr>
        <w:pStyle w:val="PL"/>
      </w:pPr>
      <w:r>
        <w:tab/>
        <w:t>sCell-ID</w:t>
      </w:r>
      <w:r>
        <w:tab/>
      </w:r>
      <w:r>
        <w:tab/>
        <w:t>NRCGI,</w:t>
      </w:r>
    </w:p>
    <w:p w14:paraId="071B7878" w14:textId="77777777" w:rsidR="001C56D0" w:rsidRDefault="001C56D0" w:rsidP="001C56D0">
      <w:pPr>
        <w:pStyle w:val="PL"/>
      </w:pPr>
      <w:r>
        <w:tab/>
        <w:t>iE-Extensions</w:t>
      </w:r>
      <w:r>
        <w:tab/>
        <w:t>ProtocolExtensionContainer { { Associated-SCell-ItemExtIEs } }</w:t>
      </w:r>
      <w:r>
        <w:tab/>
        <w:t>OPTIONAL</w:t>
      </w:r>
    </w:p>
    <w:p w14:paraId="43E944D2" w14:textId="77777777" w:rsidR="001C56D0" w:rsidRDefault="001C56D0" w:rsidP="001C56D0">
      <w:pPr>
        <w:pStyle w:val="PL"/>
      </w:pPr>
      <w:r>
        <w:t>}</w:t>
      </w:r>
    </w:p>
    <w:p w14:paraId="67021317" w14:textId="77777777" w:rsidR="001C56D0" w:rsidRDefault="001C56D0" w:rsidP="001C56D0">
      <w:pPr>
        <w:pStyle w:val="PL"/>
      </w:pPr>
    </w:p>
    <w:p w14:paraId="55A33B49" w14:textId="77777777" w:rsidR="001C56D0" w:rsidRDefault="001C56D0" w:rsidP="001C56D0">
      <w:pPr>
        <w:pStyle w:val="PL"/>
      </w:pPr>
      <w:r>
        <w:t xml:space="preserve">Associated-SCell-ItemExtIEs </w:t>
      </w:r>
      <w:r>
        <w:tab/>
        <w:t>F1AP-PROTOCOL-EXTENSION ::= {</w:t>
      </w:r>
    </w:p>
    <w:p w14:paraId="722648DE" w14:textId="77777777" w:rsidR="001C56D0" w:rsidRDefault="001C56D0" w:rsidP="001C56D0">
      <w:pPr>
        <w:pStyle w:val="PL"/>
      </w:pPr>
      <w:r>
        <w:tab/>
        <w:t>...</w:t>
      </w:r>
    </w:p>
    <w:p w14:paraId="41C65553" w14:textId="77777777" w:rsidR="001C56D0" w:rsidRDefault="001C56D0" w:rsidP="001C56D0">
      <w:pPr>
        <w:pStyle w:val="PL"/>
      </w:pPr>
      <w:r>
        <w:t>}</w:t>
      </w:r>
    </w:p>
    <w:p w14:paraId="70C4218C" w14:textId="77777777" w:rsidR="001C56D0" w:rsidRDefault="001C56D0" w:rsidP="001C56D0">
      <w:pPr>
        <w:pStyle w:val="PL"/>
      </w:pPr>
    </w:p>
    <w:p w14:paraId="2F47F43E" w14:textId="77777777" w:rsidR="001C56D0" w:rsidRDefault="001C56D0" w:rsidP="001C56D0">
      <w:pPr>
        <w:pStyle w:val="PL"/>
      </w:pPr>
      <w:r>
        <w:rPr>
          <w:rFonts w:eastAsia="SimSun"/>
        </w:rPr>
        <w:t>AssociatedSessionID</w:t>
      </w:r>
      <w:r>
        <w:rPr>
          <w:rFonts w:eastAsia="SimSun"/>
          <w:snapToGrid w:val="0"/>
        </w:rPr>
        <w:t xml:space="preserve"> ::= OCTET STRING </w:t>
      </w:r>
    </w:p>
    <w:p w14:paraId="7671B614" w14:textId="77777777" w:rsidR="001C56D0" w:rsidRDefault="001C56D0" w:rsidP="001C56D0">
      <w:pPr>
        <w:pStyle w:val="PL"/>
        <w:rPr>
          <w:noProof w:val="0"/>
        </w:rPr>
      </w:pPr>
    </w:p>
    <w:p w14:paraId="03630904" w14:textId="77777777" w:rsidR="001C56D0" w:rsidRDefault="001C56D0" w:rsidP="001C56D0">
      <w:pPr>
        <w:pStyle w:val="PL"/>
      </w:pPr>
    </w:p>
    <w:p w14:paraId="095D99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AvailablePLMNList ::= SEQUENCE (SIZE(1..maxnoofBPLMNs)) OF AvailablePLMNList-Item</w:t>
      </w:r>
    </w:p>
    <w:p w14:paraId="66DF1BAE" w14:textId="77777777" w:rsidR="001C56D0" w:rsidRDefault="001C56D0" w:rsidP="001C56D0">
      <w:pPr>
        <w:pStyle w:val="PL"/>
        <w:rPr>
          <w:noProof w:val="0"/>
        </w:rPr>
      </w:pPr>
    </w:p>
    <w:p w14:paraId="1835DB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PLMNList-Item ::= SEQUENCE {</w:t>
      </w:r>
    </w:p>
    <w:p w14:paraId="652D9A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2186B26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AvailablePLMNList-Item-ExtIEs} } OPTIONAL</w:t>
      </w:r>
    </w:p>
    <w:p w14:paraId="477604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59BB88E" w14:textId="77777777" w:rsidR="001C56D0" w:rsidRDefault="001C56D0" w:rsidP="001C56D0">
      <w:pPr>
        <w:pStyle w:val="PL"/>
        <w:rPr>
          <w:noProof w:val="0"/>
        </w:rPr>
      </w:pPr>
    </w:p>
    <w:p w14:paraId="1203D7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PLMNList-Item-ExtIEs F1AP-PROTOCOL-EXTENSION ::= {</w:t>
      </w:r>
    </w:p>
    <w:p w14:paraId="387FB6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678F7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9B53818" w14:textId="77777777" w:rsidR="001C56D0" w:rsidRDefault="001C56D0" w:rsidP="001C56D0">
      <w:pPr>
        <w:pStyle w:val="PL"/>
        <w:rPr>
          <w:noProof w:val="0"/>
        </w:rPr>
      </w:pPr>
    </w:p>
    <w:p w14:paraId="7835BD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SNPN-ID-List ::= SEQUENCE (SIZE(1..maxnoofNIDsupported)) OF AvailableSNPN-ID-List-Item</w:t>
      </w:r>
    </w:p>
    <w:p w14:paraId="40BD17BC" w14:textId="77777777" w:rsidR="001C56D0" w:rsidRDefault="001C56D0" w:rsidP="001C56D0">
      <w:pPr>
        <w:pStyle w:val="PL"/>
        <w:rPr>
          <w:noProof w:val="0"/>
        </w:rPr>
      </w:pPr>
    </w:p>
    <w:p w14:paraId="31446E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SNPN-ID-List-Item ::= SEQUENCE {</w:t>
      </w:r>
    </w:p>
    <w:p w14:paraId="296035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-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6AF4C4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vailableNID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roadcastNIDList,</w:t>
      </w:r>
    </w:p>
    <w:p w14:paraId="4B191E9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AvailableSNPN-ID-List-ItemExtIEs} } OPTIONAL,</w:t>
      </w:r>
    </w:p>
    <w:p w14:paraId="1DB77D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2349AD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C861115" w14:textId="77777777" w:rsidR="001C56D0" w:rsidRDefault="001C56D0" w:rsidP="001C56D0">
      <w:pPr>
        <w:pStyle w:val="PL"/>
        <w:rPr>
          <w:noProof w:val="0"/>
        </w:rPr>
      </w:pPr>
    </w:p>
    <w:p w14:paraId="1E4A3C2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ailableSNPN-ID-List-ItemExtIEs F1AP-PROTOCOL-EXTENSION ::= {</w:t>
      </w:r>
    </w:p>
    <w:p w14:paraId="20F18E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DEA82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935452" w14:textId="77777777" w:rsidR="001C56D0" w:rsidRDefault="001C56D0" w:rsidP="001C56D0">
      <w:pPr>
        <w:pStyle w:val="PL"/>
        <w:rPr>
          <w:noProof w:val="0"/>
        </w:rPr>
      </w:pPr>
    </w:p>
    <w:p w14:paraId="2716B8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AveragingWindow  ::= INTEGER (0..</w:t>
      </w:r>
      <w:r>
        <w:t>4095, ...</w:t>
      </w:r>
      <w:r>
        <w:rPr>
          <w:noProof w:val="0"/>
        </w:rPr>
        <w:t xml:space="preserve">) </w:t>
      </w:r>
    </w:p>
    <w:p w14:paraId="2DBEBF6B" w14:textId="77777777" w:rsidR="001C56D0" w:rsidRDefault="001C56D0" w:rsidP="001C56D0">
      <w:pPr>
        <w:pStyle w:val="PL"/>
        <w:rPr>
          <w:noProof w:val="0"/>
        </w:rPr>
      </w:pPr>
    </w:p>
    <w:p w14:paraId="09C22A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eaScope ::= ENUMERATED {true, ...}</w:t>
      </w:r>
    </w:p>
    <w:p w14:paraId="78D75861" w14:textId="77777777" w:rsidR="001C56D0" w:rsidRDefault="001C56D0" w:rsidP="001C56D0">
      <w:pPr>
        <w:pStyle w:val="PL"/>
        <w:rPr>
          <w:noProof w:val="0"/>
        </w:rPr>
      </w:pPr>
    </w:p>
    <w:p w14:paraId="78666F0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AoA-AssistanceInfo ::= SEQUENCE {</w:t>
      </w:r>
    </w:p>
    <w:p w14:paraId="0CBD7D9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angleMeasuremen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AngleMeasurementType,</w:t>
      </w:r>
    </w:p>
    <w:p w14:paraId="5C88BA7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lCS-to-GCS-Translation</w:t>
      </w:r>
      <w:r>
        <w:rPr>
          <w:rFonts w:eastAsia="SimSun"/>
          <w:snapToGrid w:val="0"/>
        </w:rPr>
        <w:tab/>
        <w:t>LCS-to-GCS-Transl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046542B1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 AoA-AssistanceInfo-ExtIEs } } OPTIONAL,</w:t>
      </w:r>
    </w:p>
    <w:p w14:paraId="3BBC384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3EC7A33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BCCF09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03582A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AoA-AssistanceInfo-ExtIEs F1AP-PROTOCOL-EXTENSION ::= {</w:t>
      </w:r>
    </w:p>
    <w:p w14:paraId="2FE21F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0D7B6A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>}</w:t>
      </w:r>
    </w:p>
    <w:p w14:paraId="3E85CFF2" w14:textId="77777777" w:rsidR="001C56D0" w:rsidRDefault="001C56D0" w:rsidP="001C56D0">
      <w:pPr>
        <w:pStyle w:val="PL"/>
        <w:rPr>
          <w:snapToGrid w:val="0"/>
        </w:rPr>
      </w:pPr>
    </w:p>
    <w:p w14:paraId="2E875D1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AngleMeasurementType ::= CHOICE {</w:t>
      </w:r>
      <w:r>
        <w:rPr>
          <w:rFonts w:eastAsia="SimSun"/>
          <w:snapToGrid w:val="0"/>
        </w:rPr>
        <w:tab/>
      </w:r>
    </w:p>
    <w:p w14:paraId="1A0C187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expected-ULAoA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Expected-UL-AoA,</w:t>
      </w:r>
    </w:p>
    <w:p w14:paraId="5D12B15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expected-ZoA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Expected-ZoA-only,</w:t>
      </w:r>
    </w:p>
    <w:p w14:paraId="312B48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hoice-extension ProtocolIE-SingleContainer { { AngleMeasurementType-ExtIEs } }</w:t>
      </w:r>
    </w:p>
    <w:p w14:paraId="6495B32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E06933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D4B949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AngleMeasurementType-ExtIEs F1AP-PROTOCOL-IES ::= {</w:t>
      </w:r>
    </w:p>
    <w:p w14:paraId="178FD0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...</w:t>
      </w:r>
    </w:p>
    <w:p w14:paraId="0340827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CD9255B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117AFB0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 xml:space="preserve">AppLayerBufferLevelList </w:t>
      </w:r>
      <w:r>
        <w:rPr>
          <w:snapToGrid w:val="0"/>
        </w:rPr>
        <w:t xml:space="preserve">::= OCTET STRING </w:t>
      </w:r>
    </w:p>
    <w:p w14:paraId="35FC8299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332AFF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P-ID ::= INTEGER (1..16, ...)</w:t>
      </w:r>
    </w:p>
    <w:p w14:paraId="139D6103" w14:textId="77777777" w:rsidR="001C56D0" w:rsidRDefault="001C56D0" w:rsidP="001C56D0">
      <w:pPr>
        <w:pStyle w:val="PL"/>
        <w:rPr>
          <w:snapToGrid w:val="0"/>
        </w:rPr>
      </w:pPr>
    </w:p>
    <w:p w14:paraId="179F79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PLocationInformation ::= SEQUENCE (SIZE (1..maxnoARPs)) OF ARPLocationInformation-Item</w:t>
      </w:r>
    </w:p>
    <w:p w14:paraId="5BFD1DD7" w14:textId="77777777" w:rsidR="001C56D0" w:rsidRDefault="001C56D0" w:rsidP="001C56D0">
      <w:pPr>
        <w:pStyle w:val="PL"/>
        <w:rPr>
          <w:snapToGrid w:val="0"/>
        </w:rPr>
      </w:pPr>
    </w:p>
    <w:p w14:paraId="186EBB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ARPLocationInformation-Item ::= SEQUENCE {</w:t>
      </w:r>
    </w:p>
    <w:p w14:paraId="6B0950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R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ARP-ID,</w:t>
      </w:r>
    </w:p>
    <w:p w14:paraId="5F57E81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aRPLocationType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ARPLocationType,</w:t>
      </w:r>
    </w:p>
    <w:p w14:paraId="4A6F692F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ab/>
        <w:t>iE-Extensions</w:t>
      </w:r>
      <w:r>
        <w:rPr>
          <w:rFonts w:cs="Courier New"/>
          <w:szCs w:val="16"/>
          <w:lang w:val="fr-FR"/>
        </w:rPr>
        <w:tab/>
      </w:r>
      <w:r>
        <w:rPr>
          <w:rFonts w:cs="Courier New"/>
          <w:szCs w:val="16"/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ARPLocationInformation</w:t>
      </w:r>
      <w:r>
        <w:rPr>
          <w:rFonts w:cs="Courier New"/>
          <w:szCs w:val="16"/>
          <w:lang w:val="fr-FR"/>
        </w:rPr>
        <w:t>-ExtIEs} } OPTIONAL,</w:t>
      </w:r>
    </w:p>
    <w:p w14:paraId="2F231E12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>...</w:t>
      </w:r>
    </w:p>
    <w:p w14:paraId="714564E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E3C5C31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CA983DD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snapToGrid w:val="0"/>
          <w:lang w:val="fr-FR"/>
        </w:rPr>
        <w:t>ARPLocationInformation</w:t>
      </w:r>
      <w:r>
        <w:rPr>
          <w:rFonts w:cs="Courier New"/>
          <w:szCs w:val="16"/>
          <w:lang w:val="fr-FR"/>
        </w:rPr>
        <w:t>-ExtIEs F1AP-PROTOCOL-EXTENSION ::= {</w:t>
      </w:r>
    </w:p>
    <w:p w14:paraId="4E349ABD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ab/>
        <w:t>...</w:t>
      </w:r>
    </w:p>
    <w:p w14:paraId="53211C40" w14:textId="77777777" w:rsidR="001C56D0" w:rsidRDefault="001C56D0" w:rsidP="001C56D0">
      <w:pPr>
        <w:pStyle w:val="PL"/>
        <w:rPr>
          <w:rFonts w:cs="Courier New"/>
          <w:szCs w:val="16"/>
          <w:lang w:val="fr-FR"/>
        </w:rPr>
      </w:pPr>
      <w:r>
        <w:rPr>
          <w:rFonts w:cs="Courier New"/>
          <w:szCs w:val="16"/>
          <w:lang w:val="fr-FR"/>
        </w:rPr>
        <w:t>}</w:t>
      </w:r>
    </w:p>
    <w:p w14:paraId="3845AA0D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39996A7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>ARPLocationType ::= CHOICE {</w:t>
      </w:r>
    </w:p>
    <w:p w14:paraId="16356E05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ab/>
        <w:t>aRPPositionRelativeGeodetic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>RelativeGeodeticLocation,</w:t>
      </w:r>
    </w:p>
    <w:p w14:paraId="1ACA7821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ab/>
        <w:t>aRPPositionRelativeCartesian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>RelativeCartesianLocation,</w:t>
      </w:r>
    </w:p>
    <w:p w14:paraId="646F5A4F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  <w:lang w:val="fr-FR"/>
        </w:rPr>
        <w:tab/>
        <w:t>choice-extension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>ProtocolIE-SingleContainer { { ARPLocationType-ExtIEs } }</w:t>
      </w:r>
    </w:p>
    <w:p w14:paraId="1EE87E1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583AEA36" w14:textId="77777777" w:rsidR="001C56D0" w:rsidRDefault="001C56D0" w:rsidP="001C56D0">
      <w:pPr>
        <w:pStyle w:val="PL"/>
        <w:rPr>
          <w:rFonts w:eastAsia="Calibri" w:cs="Courier New"/>
        </w:rPr>
      </w:pPr>
    </w:p>
    <w:p w14:paraId="673804F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ARPLocationType-ExtIEs F1AP-</w:t>
      </w:r>
      <w:r>
        <w:rPr>
          <w:rFonts w:eastAsia="Calibri" w:cs="Courier New"/>
          <w:snapToGrid w:val="0"/>
        </w:rPr>
        <w:t xml:space="preserve">PROTOCOL-IES </w:t>
      </w:r>
      <w:r>
        <w:rPr>
          <w:rFonts w:eastAsia="Calibri" w:cs="Courier New"/>
        </w:rPr>
        <w:t>::= {</w:t>
      </w:r>
    </w:p>
    <w:p w14:paraId="6B2442E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6927DF26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39A8B469" w14:textId="77777777" w:rsidR="001C56D0" w:rsidRDefault="001C56D0" w:rsidP="001C56D0">
      <w:pPr>
        <w:pStyle w:val="PL"/>
        <w:rPr>
          <w:rFonts w:eastAsia="Calibri" w:cs="Courier New"/>
        </w:rPr>
      </w:pPr>
    </w:p>
    <w:p w14:paraId="181DE070" w14:textId="77777777" w:rsidR="001C56D0" w:rsidRDefault="001C56D0" w:rsidP="001C56D0">
      <w:pPr>
        <w:pStyle w:val="PL"/>
        <w:rPr>
          <w:rFonts w:eastAsia="Calibri" w:cs="Courier New"/>
        </w:rPr>
      </w:pPr>
    </w:p>
    <w:p w14:paraId="4D37D651" w14:textId="77777777" w:rsidR="001C56D0" w:rsidRDefault="001C56D0" w:rsidP="001C56D0">
      <w:pPr>
        <w:pStyle w:val="PL"/>
        <w:outlineLvl w:val="3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-- B</w:t>
      </w:r>
    </w:p>
    <w:p w14:paraId="7225D304" w14:textId="77777777" w:rsidR="001C56D0" w:rsidRDefault="001C56D0" w:rsidP="001C56D0">
      <w:pPr>
        <w:pStyle w:val="PL"/>
        <w:rPr>
          <w:noProof w:val="0"/>
        </w:rPr>
      </w:pPr>
    </w:p>
    <w:p w14:paraId="301D28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-Header-Rewriting-</w:t>
      </w:r>
      <w:r>
        <w:rPr>
          <w:rFonts w:cs="Courier New"/>
          <w:bCs/>
        </w:rPr>
        <w:t>Added-</w:t>
      </w:r>
      <w:r>
        <w:rPr>
          <w:noProof w:val="0"/>
        </w:rPr>
        <w:t>List-Item::= SEQUENCE {</w:t>
      </w:r>
    </w:p>
    <w:p w14:paraId="69A2E8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gressBAPRoutingID</w:t>
      </w:r>
      <w:r>
        <w:rPr>
          <w:noProof w:val="0"/>
        </w:rPr>
        <w:tab/>
      </w:r>
      <w:r>
        <w:rPr>
          <w:noProof w:val="0"/>
        </w:rPr>
        <w:tab/>
        <w:t>BAPRoutingID,</w:t>
      </w:r>
    </w:p>
    <w:p w14:paraId="29C534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gressBAPRoutingID</w:t>
      </w:r>
      <w:r>
        <w:rPr>
          <w:noProof w:val="0"/>
        </w:rPr>
        <w:tab/>
      </w:r>
      <w:r>
        <w:rPr>
          <w:noProof w:val="0"/>
        </w:rPr>
        <w:tab/>
        <w:t>BAPRoutingID,</w:t>
      </w:r>
    </w:p>
    <w:p w14:paraId="0D6BA7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nF1terminatingTopologyIndicator</w:t>
      </w:r>
      <w:r>
        <w:rPr>
          <w:noProof w:val="0"/>
        </w:rPr>
        <w:tab/>
      </w:r>
      <w:r>
        <w:rPr>
          <w:noProof w:val="0"/>
        </w:rPr>
        <w:tab/>
        <w:t>NonF1terminatingTopologyIndicator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5F56C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AP-Header-Rewriting-</w:t>
      </w:r>
      <w:r>
        <w:rPr>
          <w:rFonts w:cs="Courier New"/>
          <w:bCs/>
        </w:rPr>
        <w:t>Added-</w:t>
      </w:r>
      <w:r>
        <w:rPr>
          <w:noProof w:val="0"/>
        </w:rPr>
        <w:t>List-Item-ExtIEs} }</w:t>
      </w:r>
      <w:r>
        <w:rPr>
          <w:noProof w:val="0"/>
        </w:rPr>
        <w:tab/>
        <w:t>OPTIONAL</w:t>
      </w:r>
    </w:p>
    <w:p w14:paraId="63505A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A1E997" w14:textId="77777777" w:rsidR="001C56D0" w:rsidRDefault="001C56D0" w:rsidP="001C56D0">
      <w:pPr>
        <w:pStyle w:val="PL"/>
        <w:rPr>
          <w:noProof w:val="0"/>
        </w:rPr>
      </w:pPr>
    </w:p>
    <w:p w14:paraId="0A8B182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-Header-Rewriting-</w:t>
      </w:r>
      <w:r>
        <w:rPr>
          <w:rFonts w:cs="Courier New"/>
          <w:bCs/>
        </w:rPr>
        <w:t>Added-</w:t>
      </w:r>
      <w:r>
        <w:rPr>
          <w:noProof w:val="0"/>
        </w:rPr>
        <w:t>List-Item-ExtIEs F1AP-PROTOCOL-EXTENSION ::= {</w:t>
      </w:r>
    </w:p>
    <w:p w14:paraId="15296E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17D12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424598" w14:textId="77777777" w:rsidR="001C56D0" w:rsidRDefault="001C56D0" w:rsidP="001C56D0">
      <w:pPr>
        <w:pStyle w:val="PL"/>
      </w:pPr>
    </w:p>
    <w:p w14:paraId="1774D4D4" w14:textId="77777777" w:rsidR="001C56D0" w:rsidRDefault="001C56D0" w:rsidP="001C56D0">
      <w:pPr>
        <w:pStyle w:val="PL"/>
      </w:pPr>
      <w:r>
        <w:t>BAP-Header-Rewriting-</w:t>
      </w:r>
      <w:r>
        <w:rPr>
          <w:rFonts w:cs="Courier New"/>
          <w:bCs/>
        </w:rPr>
        <w:t>Removed-</w:t>
      </w:r>
      <w:r>
        <w:t>List-Item::= SEQUENCE {</w:t>
      </w:r>
    </w:p>
    <w:p w14:paraId="78157F1C" w14:textId="77777777" w:rsidR="001C56D0" w:rsidRDefault="001C56D0" w:rsidP="001C56D0">
      <w:pPr>
        <w:pStyle w:val="PL"/>
      </w:pPr>
      <w:r>
        <w:tab/>
        <w:t>ingressBAPRoutingID</w:t>
      </w:r>
      <w:r>
        <w:tab/>
      </w:r>
      <w:r>
        <w:tab/>
        <w:t>BAPRoutingID,</w:t>
      </w:r>
    </w:p>
    <w:p w14:paraId="6BBA5AE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BAP-Header-Rewriting-</w:t>
      </w:r>
      <w:r>
        <w:rPr>
          <w:rFonts w:cs="Courier New"/>
          <w:bCs/>
        </w:rPr>
        <w:t>Removed-</w:t>
      </w:r>
      <w:r>
        <w:t>List-Item-ExtIEs} } OPTIONAL</w:t>
      </w:r>
    </w:p>
    <w:p w14:paraId="673ECC0D" w14:textId="77777777" w:rsidR="001C56D0" w:rsidRDefault="001C56D0" w:rsidP="001C56D0">
      <w:pPr>
        <w:pStyle w:val="PL"/>
      </w:pPr>
      <w:r>
        <w:t>}</w:t>
      </w:r>
    </w:p>
    <w:p w14:paraId="6F26F11A" w14:textId="77777777" w:rsidR="001C56D0" w:rsidRDefault="001C56D0" w:rsidP="001C56D0">
      <w:pPr>
        <w:pStyle w:val="PL"/>
      </w:pPr>
    </w:p>
    <w:p w14:paraId="43FC5F3E" w14:textId="77777777" w:rsidR="001C56D0" w:rsidRDefault="001C56D0" w:rsidP="001C56D0">
      <w:pPr>
        <w:pStyle w:val="PL"/>
      </w:pPr>
      <w:r>
        <w:t>BAP-Header-Rewriting-</w:t>
      </w:r>
      <w:r>
        <w:rPr>
          <w:rFonts w:cs="Courier New"/>
          <w:bCs/>
        </w:rPr>
        <w:t>Removed-</w:t>
      </w:r>
      <w:r>
        <w:t>List-Item-ExtIEs F1AP-PROTOCOL-EXTENSION ::= {</w:t>
      </w:r>
    </w:p>
    <w:p w14:paraId="43DE9D79" w14:textId="77777777" w:rsidR="001C56D0" w:rsidRDefault="001C56D0" w:rsidP="001C56D0">
      <w:pPr>
        <w:pStyle w:val="PL"/>
      </w:pPr>
      <w:r>
        <w:tab/>
        <w:t>...</w:t>
      </w:r>
    </w:p>
    <w:p w14:paraId="4E4BFD87" w14:textId="77777777" w:rsidR="001C56D0" w:rsidRDefault="001C56D0" w:rsidP="001C56D0">
      <w:pPr>
        <w:pStyle w:val="PL"/>
      </w:pPr>
      <w:r>
        <w:t>}</w:t>
      </w:r>
    </w:p>
    <w:p w14:paraId="544A0453" w14:textId="77777777" w:rsidR="001C56D0" w:rsidRDefault="001C56D0" w:rsidP="001C56D0">
      <w:pPr>
        <w:pStyle w:val="PL"/>
        <w:rPr>
          <w:noProof w:val="0"/>
        </w:rPr>
      </w:pPr>
    </w:p>
    <w:p w14:paraId="3694CDA7" w14:textId="77777777" w:rsidR="001C56D0" w:rsidRDefault="001C56D0" w:rsidP="001C56D0">
      <w:pPr>
        <w:pStyle w:val="PL"/>
      </w:pPr>
    </w:p>
    <w:p w14:paraId="05A24FEC" w14:textId="77777777" w:rsidR="001C56D0" w:rsidRDefault="001C56D0" w:rsidP="001C56D0">
      <w:pPr>
        <w:pStyle w:val="PL"/>
      </w:pPr>
      <w:r>
        <w:t xml:space="preserve">BandwidthSRS ::= CHOICE { </w:t>
      </w:r>
    </w:p>
    <w:p w14:paraId="3EE0B274" w14:textId="77777777" w:rsidR="001C56D0" w:rsidRDefault="001C56D0" w:rsidP="001C56D0">
      <w:pPr>
        <w:pStyle w:val="PL"/>
      </w:pPr>
      <w:r>
        <w:tab/>
        <w:t>fR1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R1-Bandwidth,</w:t>
      </w:r>
    </w:p>
    <w:p w14:paraId="4D2ADBF0" w14:textId="77777777" w:rsidR="001C56D0" w:rsidRDefault="001C56D0" w:rsidP="001C56D0">
      <w:pPr>
        <w:pStyle w:val="PL"/>
      </w:pPr>
      <w:r>
        <w:tab/>
        <w:t>fR2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R2-Bandwidth,</w:t>
      </w:r>
    </w:p>
    <w:p w14:paraId="00447130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</w:r>
      <w:r>
        <w:tab/>
        <w:t>ProtocolIE-SingleContainer {{ BandwidthSRS-</w:t>
      </w:r>
      <w:r>
        <w:rPr>
          <w:rFonts w:eastAsia="SimSun"/>
        </w:rPr>
        <w:t>ExtIEs</w:t>
      </w:r>
      <w:r>
        <w:t xml:space="preserve"> }}</w:t>
      </w:r>
    </w:p>
    <w:p w14:paraId="5CB70099" w14:textId="77777777" w:rsidR="001C56D0" w:rsidRDefault="001C56D0" w:rsidP="001C56D0">
      <w:pPr>
        <w:pStyle w:val="PL"/>
      </w:pPr>
      <w:r>
        <w:t>}</w:t>
      </w:r>
    </w:p>
    <w:p w14:paraId="739ED655" w14:textId="77777777" w:rsidR="001C56D0" w:rsidRDefault="001C56D0" w:rsidP="001C56D0">
      <w:pPr>
        <w:pStyle w:val="PL"/>
      </w:pPr>
    </w:p>
    <w:p w14:paraId="2F91608F" w14:textId="77777777" w:rsidR="001C56D0" w:rsidRDefault="001C56D0" w:rsidP="001C56D0">
      <w:pPr>
        <w:pStyle w:val="PL"/>
      </w:pPr>
      <w:r>
        <w:t>BandwidthSRS-</w:t>
      </w:r>
      <w:r>
        <w:rPr>
          <w:rFonts w:eastAsia="SimSun"/>
        </w:rPr>
        <w:t>ExtIEs</w:t>
      </w:r>
      <w:r>
        <w:t xml:space="preserve"> F1AP-PROTOCOL-IES ::= {</w:t>
      </w:r>
    </w:p>
    <w:p w14:paraId="77321427" w14:textId="77777777" w:rsidR="001C56D0" w:rsidRDefault="001C56D0" w:rsidP="001C56D0">
      <w:pPr>
        <w:pStyle w:val="PL"/>
      </w:pPr>
      <w:r>
        <w:tab/>
        <w:t>...</w:t>
      </w:r>
    </w:p>
    <w:p w14:paraId="573C23F0" w14:textId="77777777" w:rsidR="001C56D0" w:rsidRDefault="001C56D0" w:rsidP="001C56D0">
      <w:pPr>
        <w:pStyle w:val="PL"/>
      </w:pPr>
      <w:r>
        <w:t>}</w:t>
      </w:r>
    </w:p>
    <w:p w14:paraId="393B8D1F" w14:textId="77777777" w:rsidR="001C56D0" w:rsidRDefault="001C56D0" w:rsidP="001C56D0">
      <w:pPr>
        <w:pStyle w:val="PL"/>
        <w:rPr>
          <w:noProof w:val="0"/>
        </w:rPr>
      </w:pPr>
    </w:p>
    <w:p w14:paraId="3CA1BD6C" w14:textId="77777777" w:rsidR="001C56D0" w:rsidRDefault="001C56D0" w:rsidP="001C56D0">
      <w:pPr>
        <w:pStyle w:val="PL"/>
        <w:rPr>
          <w:noProof w:val="0"/>
        </w:rPr>
      </w:pPr>
    </w:p>
    <w:p w14:paraId="23ECA5F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Address ::= BIT STRING (SIZE(10))</w:t>
      </w:r>
    </w:p>
    <w:p w14:paraId="48A6A986" w14:textId="77777777" w:rsidR="001C56D0" w:rsidRDefault="001C56D0" w:rsidP="001C56D0">
      <w:pPr>
        <w:pStyle w:val="PL"/>
        <w:rPr>
          <w:noProof w:val="0"/>
        </w:rPr>
      </w:pPr>
    </w:p>
    <w:p w14:paraId="3CC2628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CtrlPDUChannel ::= ENUMERATED {true, ...}</w:t>
      </w:r>
    </w:p>
    <w:p w14:paraId="0849CD20" w14:textId="77777777" w:rsidR="001C56D0" w:rsidRDefault="001C56D0" w:rsidP="001C56D0">
      <w:pPr>
        <w:pStyle w:val="PL"/>
        <w:rPr>
          <w:noProof w:val="0"/>
        </w:rPr>
      </w:pPr>
    </w:p>
    <w:p w14:paraId="124F0B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 ::= SEQUENCE {</w:t>
      </w:r>
    </w:p>
    <w:p w14:paraId="7D766D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layerBHRLCchannelMappingInfoToA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layerBHRLCchannelMappingInfo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35D43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layerBHRLCchannelMappingInfo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ppingInformation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BE338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APlayerBHRLCchannelMappingInfo-ExtIEs} } OPTIONAL,</w:t>
      </w:r>
    </w:p>
    <w:p w14:paraId="06FB3F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FAC94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ADC1A94" w14:textId="77777777" w:rsidR="001C56D0" w:rsidRDefault="001C56D0" w:rsidP="001C56D0">
      <w:pPr>
        <w:pStyle w:val="PL"/>
        <w:rPr>
          <w:noProof w:val="0"/>
        </w:rPr>
      </w:pPr>
    </w:p>
    <w:p w14:paraId="78F47E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-ExtIEs F1AP-PROTOCOL-EXTENSION ::= {</w:t>
      </w:r>
    </w:p>
    <w:p w14:paraId="56B8F7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023ED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3201F8" w14:textId="77777777" w:rsidR="001C56D0" w:rsidRDefault="001C56D0" w:rsidP="001C56D0">
      <w:pPr>
        <w:pStyle w:val="PL"/>
        <w:rPr>
          <w:noProof w:val="0"/>
        </w:rPr>
      </w:pPr>
    </w:p>
    <w:p w14:paraId="7F8259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List ::= SEQUENCE (SIZE(1..maxnoofMappingEntries)) OF BAPlayerBHRLCchannelMappingInfo-Item</w:t>
      </w:r>
    </w:p>
    <w:p w14:paraId="46B3CF2B" w14:textId="77777777" w:rsidR="001C56D0" w:rsidRDefault="001C56D0" w:rsidP="001C56D0">
      <w:pPr>
        <w:pStyle w:val="PL"/>
        <w:rPr>
          <w:noProof w:val="0"/>
        </w:rPr>
      </w:pPr>
    </w:p>
    <w:p w14:paraId="7B1F92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-Item ::= SEQUENCE {</w:t>
      </w:r>
    </w:p>
    <w:p w14:paraId="053A24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ppingInformation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ppingInformationIndex,</w:t>
      </w:r>
      <w:r>
        <w:rPr>
          <w:noProof w:val="0"/>
        </w:rPr>
        <w:tab/>
      </w:r>
      <w:r>
        <w:rPr>
          <w:noProof w:val="0"/>
        </w:rPr>
        <w:tab/>
      </w:r>
    </w:p>
    <w:p w14:paraId="229328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iorHopBAP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Address</w:t>
      </w:r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0291592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gress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1D16F4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extHopBAP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Address</w:t>
      </w:r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14A44F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gress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OPTIONAL,</w:t>
      </w:r>
      <w:r>
        <w:rPr>
          <w:noProof w:val="0"/>
        </w:rPr>
        <w:tab/>
      </w:r>
      <w:r>
        <w:rPr>
          <w:noProof w:val="0"/>
        </w:rPr>
        <w:tab/>
      </w:r>
    </w:p>
    <w:p w14:paraId="7E9C30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APlayerBHRLCchannelMappingInfo-ItemExtIEs} } OPTIONAL,</w:t>
      </w:r>
    </w:p>
    <w:p w14:paraId="48F548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4FA54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27869C5" w14:textId="77777777" w:rsidR="001C56D0" w:rsidRDefault="001C56D0" w:rsidP="001C56D0">
      <w:pPr>
        <w:pStyle w:val="PL"/>
        <w:rPr>
          <w:noProof w:val="0"/>
        </w:rPr>
      </w:pPr>
    </w:p>
    <w:p w14:paraId="307E70A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layerBHRLCchannelMappingInfo-ItemExtIEs F1AP-PROTOCOL-EXTENSION ::= {</w:t>
      </w:r>
    </w:p>
    <w:p w14:paraId="7DB37D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IngressNonF1terminatingTopologyIndicator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IngressNonF1terminatingTopologyIndicator</w:t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69E617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EgressNonF1terminatingTopologyIndicator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EgressNonF1terminatingTopologyIndicator</w:t>
      </w:r>
      <w:r>
        <w:rPr>
          <w:noProof w:val="0"/>
        </w:rPr>
        <w:tab/>
      </w:r>
      <w:r>
        <w:rPr>
          <w:noProof w:val="0"/>
        </w:rPr>
        <w:tab/>
        <w:t>PRESENCE optional},</w:t>
      </w:r>
    </w:p>
    <w:p w14:paraId="3B1C5C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A0906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3A53E0" w14:textId="77777777" w:rsidR="001C56D0" w:rsidRDefault="001C56D0" w:rsidP="001C56D0">
      <w:pPr>
        <w:pStyle w:val="PL"/>
        <w:rPr>
          <w:noProof w:val="0"/>
        </w:rPr>
      </w:pPr>
    </w:p>
    <w:p w14:paraId="73B09D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PathID ::= BIT STRING (SIZE(10))</w:t>
      </w:r>
    </w:p>
    <w:p w14:paraId="59A3A59B" w14:textId="77777777" w:rsidR="001C56D0" w:rsidRDefault="001C56D0" w:rsidP="001C56D0">
      <w:pPr>
        <w:pStyle w:val="PL"/>
        <w:rPr>
          <w:noProof w:val="0"/>
        </w:rPr>
      </w:pPr>
    </w:p>
    <w:p w14:paraId="761512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RoutingID ::= SEQUENCE {</w:t>
      </w:r>
    </w:p>
    <w:p w14:paraId="21677D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Address</w:t>
      </w:r>
      <w:r>
        <w:rPr>
          <w:noProof w:val="0"/>
        </w:rPr>
        <w:tab/>
      </w:r>
      <w:r>
        <w:rPr>
          <w:noProof w:val="0"/>
        </w:rPr>
        <w:tab/>
        <w:t>BAPAddress,</w:t>
      </w:r>
    </w:p>
    <w:p w14:paraId="1A589E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PathID</w:t>
      </w:r>
      <w:r>
        <w:rPr>
          <w:noProof w:val="0"/>
        </w:rPr>
        <w:tab/>
      </w:r>
      <w:r>
        <w:rPr>
          <w:noProof w:val="0"/>
        </w:rPr>
        <w:tab/>
        <w:t>BAPPathID,</w:t>
      </w:r>
    </w:p>
    <w:p w14:paraId="54CC88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APRoutingIDExtIEs } }</w:t>
      </w:r>
      <w:r>
        <w:rPr>
          <w:noProof w:val="0"/>
        </w:rPr>
        <w:tab/>
        <w:t>OPTIONAL</w:t>
      </w:r>
    </w:p>
    <w:p w14:paraId="45A22E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9EF1AE7" w14:textId="77777777" w:rsidR="001C56D0" w:rsidRDefault="001C56D0" w:rsidP="001C56D0">
      <w:pPr>
        <w:pStyle w:val="PL"/>
        <w:rPr>
          <w:noProof w:val="0"/>
        </w:rPr>
      </w:pPr>
    </w:p>
    <w:p w14:paraId="64E803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APRoutingIDExtIEs</w:t>
      </w:r>
      <w:r>
        <w:rPr>
          <w:noProof w:val="0"/>
        </w:rPr>
        <w:tab/>
        <w:t>F1AP-PROTOCOL-EXTENSION ::= {</w:t>
      </w:r>
    </w:p>
    <w:p w14:paraId="33E7DC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0F8220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A3DCCD8" w14:textId="77777777" w:rsidR="001C56D0" w:rsidRDefault="001C56D0" w:rsidP="001C56D0">
      <w:pPr>
        <w:pStyle w:val="PL"/>
      </w:pPr>
    </w:p>
    <w:p w14:paraId="1FE848B2" w14:textId="77777777" w:rsidR="001C56D0" w:rsidRDefault="001C56D0" w:rsidP="001C56D0">
      <w:pPr>
        <w:pStyle w:val="PL"/>
        <w:rPr>
          <w:rFonts w:eastAsia="DengXian"/>
          <w:snapToGrid w:val="0"/>
          <w:lang w:eastAsia="ja-JP"/>
        </w:rPr>
      </w:pPr>
      <w:r>
        <w:rPr>
          <w:rFonts w:eastAsia="DengXian"/>
          <w:snapToGrid w:val="0"/>
          <w:lang w:eastAsia="zh-CN"/>
        </w:rPr>
        <w:t>BarringExemptionforEmerCallInfo ::= ENUMERATED {true, ...}</w:t>
      </w:r>
    </w:p>
    <w:p w14:paraId="2D39A06B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16CBF4DA" w14:textId="77777777" w:rsidR="001C56D0" w:rsidRDefault="001C56D0" w:rsidP="001C56D0">
      <w:pPr>
        <w:pStyle w:val="PL"/>
        <w:rPr>
          <w:rFonts w:eastAsia="Times New Roman"/>
        </w:rPr>
      </w:pPr>
      <w:r>
        <w:t>BCBearerContextF1U-TNLInfo ::= CHOICE {</w:t>
      </w:r>
    </w:p>
    <w:p w14:paraId="297D09B7" w14:textId="77777777" w:rsidR="001C56D0" w:rsidRDefault="001C56D0" w:rsidP="001C56D0">
      <w:pPr>
        <w:pStyle w:val="PL"/>
      </w:pPr>
      <w:r>
        <w:tab/>
        <w:t>locationindpendent</w:t>
      </w:r>
      <w:r>
        <w:tab/>
      </w:r>
      <w:r>
        <w:tab/>
      </w:r>
      <w:r>
        <w:tab/>
      </w:r>
      <w:r>
        <w:tab/>
        <w:t>MBSF1UInformation,</w:t>
      </w:r>
    </w:p>
    <w:p w14:paraId="3CEA8600" w14:textId="77777777" w:rsidR="001C56D0" w:rsidRDefault="001C56D0" w:rsidP="001C56D0">
      <w:pPr>
        <w:pStyle w:val="PL"/>
      </w:pPr>
      <w:r>
        <w:tab/>
        <w:t>locationdependent</w:t>
      </w:r>
      <w:r>
        <w:tab/>
      </w:r>
      <w:r>
        <w:tab/>
      </w:r>
      <w:r>
        <w:tab/>
      </w:r>
      <w:r>
        <w:tab/>
        <w:t>LocationDependentMBSF1UInformation,</w:t>
      </w:r>
    </w:p>
    <w:p w14:paraId="0C2383A6" w14:textId="77777777" w:rsidR="001C56D0" w:rsidRDefault="001C56D0" w:rsidP="001C56D0">
      <w:pPr>
        <w:pStyle w:val="PL"/>
      </w:pPr>
      <w:r>
        <w:tab/>
        <w:t>choice-extension</w:t>
      </w:r>
      <w:r>
        <w:tab/>
        <w:t>ProtocolIE-SingleContainer</w:t>
      </w:r>
      <w:r>
        <w:tab/>
        <w:t>{{BCBearerContextF1U-TNLInfo-ExtIEs}}</w:t>
      </w:r>
    </w:p>
    <w:p w14:paraId="497E1C05" w14:textId="77777777" w:rsidR="001C56D0" w:rsidRDefault="001C56D0" w:rsidP="001C56D0">
      <w:pPr>
        <w:pStyle w:val="PL"/>
      </w:pPr>
      <w:r>
        <w:t>}</w:t>
      </w:r>
    </w:p>
    <w:p w14:paraId="0605C5CF" w14:textId="77777777" w:rsidR="001C56D0" w:rsidRDefault="001C56D0" w:rsidP="001C56D0">
      <w:pPr>
        <w:pStyle w:val="PL"/>
      </w:pPr>
    </w:p>
    <w:p w14:paraId="26824F72" w14:textId="77777777" w:rsidR="001C56D0" w:rsidRDefault="001C56D0" w:rsidP="001C56D0">
      <w:pPr>
        <w:pStyle w:val="PL"/>
      </w:pPr>
      <w:r>
        <w:t>BCBearerContextF1U-TNLInfo-ExtIEs F1AP-PROTOCOL-IES ::= {</w:t>
      </w:r>
    </w:p>
    <w:p w14:paraId="702E998F" w14:textId="77777777" w:rsidR="001C56D0" w:rsidRDefault="001C56D0" w:rsidP="001C56D0">
      <w:pPr>
        <w:pStyle w:val="PL"/>
      </w:pPr>
      <w:r>
        <w:tab/>
        <w:t>...</w:t>
      </w:r>
    </w:p>
    <w:p w14:paraId="46C5F849" w14:textId="77777777" w:rsidR="001C56D0" w:rsidRDefault="001C56D0" w:rsidP="001C56D0">
      <w:pPr>
        <w:pStyle w:val="PL"/>
      </w:pPr>
      <w:r>
        <w:t>}</w:t>
      </w:r>
    </w:p>
    <w:p w14:paraId="33D2F3BE" w14:textId="77777777" w:rsidR="001C56D0" w:rsidRDefault="001C56D0" w:rsidP="001C56D0">
      <w:pPr>
        <w:pStyle w:val="PL"/>
        <w:rPr>
          <w:rFonts w:eastAsia="Yu Mincho"/>
        </w:rPr>
      </w:pPr>
    </w:p>
    <w:p w14:paraId="3EDD9717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BitRate ::= INTEGER (0..4000000000000,...)</w:t>
      </w:r>
    </w:p>
    <w:p w14:paraId="55FA29BE" w14:textId="77777777" w:rsidR="001C56D0" w:rsidRDefault="001C56D0" w:rsidP="001C56D0">
      <w:pPr>
        <w:pStyle w:val="PL"/>
        <w:rPr>
          <w:noProof w:val="0"/>
        </w:rPr>
      </w:pPr>
    </w:p>
    <w:p w14:paraId="792036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earerTypeChange ::= ENUMERATED {true, ...}</w:t>
      </w:r>
    </w:p>
    <w:p w14:paraId="63D54D6A" w14:textId="77777777" w:rsidR="001C56D0" w:rsidRDefault="001C56D0" w:rsidP="001C56D0">
      <w:pPr>
        <w:pStyle w:val="PL"/>
        <w:rPr>
          <w:noProof w:val="0"/>
        </w:rPr>
      </w:pPr>
    </w:p>
    <w:p w14:paraId="0907B6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RLCChannelID ::= BIT STRING (SIZE(16))</w:t>
      </w:r>
    </w:p>
    <w:p w14:paraId="07F2E6F0" w14:textId="77777777" w:rsidR="001C56D0" w:rsidRDefault="001C56D0" w:rsidP="001C56D0">
      <w:pPr>
        <w:pStyle w:val="PL"/>
        <w:rPr>
          <w:noProof w:val="0"/>
        </w:rPr>
      </w:pPr>
    </w:p>
    <w:p w14:paraId="0C9243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Modified-Item ::= SEQUENCE {</w:t>
      </w:r>
    </w:p>
    <w:p w14:paraId="6221519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3343A1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use</w:t>
      </w:r>
      <w:r>
        <w:rPr>
          <w:noProof w:val="0"/>
        </w:rPr>
        <w:tab/>
      </w:r>
      <w:r>
        <w:rPr>
          <w:noProof w:val="0"/>
        </w:rPr>
        <w:tab/>
        <w:t>Cause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8E62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FailedToBeModified-ItemExtIEs } }</w:t>
      </w:r>
      <w:r>
        <w:rPr>
          <w:noProof w:val="0"/>
        </w:rPr>
        <w:tab/>
        <w:t>OPTIONAL</w:t>
      </w:r>
    </w:p>
    <w:p w14:paraId="257510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703537B" w14:textId="77777777" w:rsidR="001C56D0" w:rsidRDefault="001C56D0" w:rsidP="001C56D0">
      <w:pPr>
        <w:pStyle w:val="PL"/>
        <w:rPr>
          <w:noProof w:val="0"/>
        </w:rPr>
      </w:pPr>
    </w:p>
    <w:p w14:paraId="75A646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Modified-ItemExtIEs</w:t>
      </w:r>
      <w:r>
        <w:rPr>
          <w:noProof w:val="0"/>
        </w:rPr>
        <w:tab/>
        <w:t>F1AP-PROTOCOL-EXTENSION ::= {</w:t>
      </w:r>
    </w:p>
    <w:p w14:paraId="06DE80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FDB7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078E908" w14:textId="77777777" w:rsidR="001C56D0" w:rsidRDefault="001C56D0" w:rsidP="001C56D0">
      <w:pPr>
        <w:pStyle w:val="PL"/>
        <w:rPr>
          <w:noProof w:val="0"/>
        </w:rPr>
      </w:pPr>
    </w:p>
    <w:p w14:paraId="7990B5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Setup-Item ::= SEQUENCE {</w:t>
      </w:r>
    </w:p>
    <w:p w14:paraId="3F83F8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44D225C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cause</w:t>
      </w:r>
      <w:r>
        <w:rPr>
          <w:noProof w:val="0"/>
          <w:lang w:val="fr-FR"/>
        </w:rPr>
        <w:tab/>
        <w:t>Cause</w:t>
      </w:r>
      <w:r>
        <w:rPr>
          <w:noProof w:val="0"/>
          <w:lang w:val="fr-FR"/>
        </w:rPr>
        <w:tab/>
        <w:t>OPTIONAL,</w:t>
      </w:r>
    </w:p>
    <w:p w14:paraId="4D0155A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BHChannels-FailedToBeSetup-ItemExtIEs } }</w:t>
      </w:r>
      <w:r>
        <w:rPr>
          <w:noProof w:val="0"/>
          <w:lang w:val="fr-FR"/>
        </w:rPr>
        <w:tab/>
        <w:t>OPTIONAL</w:t>
      </w:r>
    </w:p>
    <w:p w14:paraId="473FF7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0ACC86" w14:textId="77777777" w:rsidR="001C56D0" w:rsidRDefault="001C56D0" w:rsidP="001C56D0">
      <w:pPr>
        <w:pStyle w:val="PL"/>
        <w:rPr>
          <w:noProof w:val="0"/>
        </w:rPr>
      </w:pPr>
    </w:p>
    <w:p w14:paraId="45551B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FailedToBeSetup-ItemExtIEs </w:t>
      </w:r>
      <w:r>
        <w:rPr>
          <w:noProof w:val="0"/>
        </w:rPr>
        <w:tab/>
        <w:t>F1AP-PROTOCOL-EXTENSION ::= {</w:t>
      </w:r>
    </w:p>
    <w:p w14:paraId="6CF9C5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51EE01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88AED9" w14:textId="77777777" w:rsidR="001C56D0" w:rsidRDefault="001C56D0" w:rsidP="001C56D0">
      <w:pPr>
        <w:pStyle w:val="PL"/>
        <w:rPr>
          <w:noProof w:val="0"/>
        </w:rPr>
      </w:pPr>
    </w:p>
    <w:p w14:paraId="32A88D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SetupMod-Item ::= SEQUENCE {</w:t>
      </w:r>
    </w:p>
    <w:p w14:paraId="074588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119A248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caus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aus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 ,</w:t>
      </w:r>
    </w:p>
    <w:p w14:paraId="61781F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BHChannels-FailedToBeSetupMod-ItemExtIEs } }</w:t>
      </w:r>
      <w:r>
        <w:rPr>
          <w:noProof w:val="0"/>
          <w:lang w:val="fr-FR"/>
        </w:rPr>
        <w:tab/>
        <w:t>OPTIONAL</w:t>
      </w:r>
    </w:p>
    <w:p w14:paraId="585548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C48E50" w14:textId="77777777" w:rsidR="001C56D0" w:rsidRDefault="001C56D0" w:rsidP="001C56D0">
      <w:pPr>
        <w:pStyle w:val="PL"/>
        <w:rPr>
          <w:noProof w:val="0"/>
        </w:rPr>
      </w:pPr>
    </w:p>
    <w:p w14:paraId="41947E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FailedToBeSetupMod-ItemExtIEs</w:t>
      </w:r>
      <w:r>
        <w:rPr>
          <w:noProof w:val="0"/>
        </w:rPr>
        <w:tab/>
        <w:t>F1AP-PROTOCOL-EXTENSION ::= {</w:t>
      </w:r>
    </w:p>
    <w:p w14:paraId="78B4ED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01A52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D092B3" w14:textId="77777777" w:rsidR="001C56D0" w:rsidRDefault="001C56D0" w:rsidP="001C56D0">
      <w:pPr>
        <w:pStyle w:val="PL"/>
        <w:rPr>
          <w:noProof w:val="0"/>
        </w:rPr>
      </w:pPr>
    </w:p>
    <w:p w14:paraId="08988F8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Modified-Item ::= SEQUENCE {</w:t>
      </w:r>
    </w:p>
    <w:p w14:paraId="5FC718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73F8DE9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BHChannels-Modified-ItemExtIEs } }</w:t>
      </w:r>
      <w:r>
        <w:rPr>
          <w:noProof w:val="0"/>
          <w:lang w:val="fr-FR"/>
        </w:rPr>
        <w:tab/>
        <w:t>OPTIONAL</w:t>
      </w:r>
    </w:p>
    <w:p w14:paraId="2D7FC3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97B3F4B" w14:textId="77777777" w:rsidR="001C56D0" w:rsidRDefault="001C56D0" w:rsidP="001C56D0">
      <w:pPr>
        <w:pStyle w:val="PL"/>
        <w:rPr>
          <w:noProof w:val="0"/>
        </w:rPr>
      </w:pPr>
    </w:p>
    <w:p w14:paraId="2837F2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Modified-ItemExtIEs</w:t>
      </w:r>
      <w:r>
        <w:rPr>
          <w:noProof w:val="0"/>
        </w:rPr>
        <w:tab/>
        <w:t>F1AP-PROTOCOL-EXTENSION ::= {</w:t>
      </w:r>
    </w:p>
    <w:p w14:paraId="055F9C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00C5F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ACA98D" w14:textId="77777777" w:rsidR="001C56D0" w:rsidRDefault="001C56D0" w:rsidP="001C56D0">
      <w:pPr>
        <w:pStyle w:val="PL"/>
        <w:rPr>
          <w:noProof w:val="0"/>
        </w:rPr>
      </w:pPr>
    </w:p>
    <w:p w14:paraId="3BF15C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Required-ToBeReleased-Item ::= SEQUENCE {</w:t>
      </w:r>
    </w:p>
    <w:p w14:paraId="35723D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7ABA84C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Required-ToBeReleased-ItemExtIEs } }</w:t>
      </w:r>
      <w:r>
        <w:rPr>
          <w:noProof w:val="0"/>
        </w:rPr>
        <w:tab/>
        <w:t>OPTIONAL</w:t>
      </w:r>
    </w:p>
    <w:p w14:paraId="608541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340F2C0" w14:textId="77777777" w:rsidR="001C56D0" w:rsidRDefault="001C56D0" w:rsidP="001C56D0">
      <w:pPr>
        <w:pStyle w:val="PL"/>
        <w:rPr>
          <w:noProof w:val="0"/>
        </w:rPr>
      </w:pPr>
    </w:p>
    <w:p w14:paraId="1DADB5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Required-ToBeReleased-ItemExtIEs</w:t>
      </w:r>
      <w:r>
        <w:rPr>
          <w:noProof w:val="0"/>
        </w:rPr>
        <w:tab/>
        <w:t>F1AP-PROTOCOL-EXTENSION ::= {</w:t>
      </w:r>
    </w:p>
    <w:p w14:paraId="2C100C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...</w:t>
      </w:r>
    </w:p>
    <w:p w14:paraId="7EB3F5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DB5D8B" w14:textId="77777777" w:rsidR="001C56D0" w:rsidRDefault="001C56D0" w:rsidP="001C56D0">
      <w:pPr>
        <w:pStyle w:val="PL"/>
        <w:rPr>
          <w:noProof w:val="0"/>
        </w:rPr>
      </w:pPr>
    </w:p>
    <w:p w14:paraId="72A07C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Setup-Item ::= SEQUENCE {</w:t>
      </w:r>
    </w:p>
    <w:p w14:paraId="11D826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2C57B1B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BHChannels-Setup-ItemExtIEs } }</w:t>
      </w:r>
      <w:r>
        <w:rPr>
          <w:noProof w:val="0"/>
          <w:lang w:val="fr-FR"/>
        </w:rPr>
        <w:tab/>
        <w:t>OPTIONAL</w:t>
      </w:r>
    </w:p>
    <w:p w14:paraId="3B4AAE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B1439BD" w14:textId="77777777" w:rsidR="001C56D0" w:rsidRDefault="001C56D0" w:rsidP="001C56D0">
      <w:pPr>
        <w:pStyle w:val="PL"/>
        <w:rPr>
          <w:noProof w:val="0"/>
        </w:rPr>
      </w:pPr>
    </w:p>
    <w:p w14:paraId="11F7E3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Setup-ItemExtIEs </w:t>
      </w:r>
      <w:r>
        <w:rPr>
          <w:noProof w:val="0"/>
        </w:rPr>
        <w:tab/>
        <w:t>F1AP-PROTOCOL-EXTENSION ::= {</w:t>
      </w:r>
    </w:p>
    <w:p w14:paraId="6DCF1A7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D36CA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9F33781" w14:textId="77777777" w:rsidR="001C56D0" w:rsidRDefault="001C56D0" w:rsidP="001C56D0">
      <w:pPr>
        <w:pStyle w:val="PL"/>
        <w:rPr>
          <w:noProof w:val="0"/>
        </w:rPr>
      </w:pPr>
    </w:p>
    <w:p w14:paraId="02A552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SetupMod-Item ::= SEQUENCE {</w:t>
      </w:r>
    </w:p>
    <w:p w14:paraId="1B6209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1B1231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SetupMod-ItemExtIEs } }</w:t>
      </w:r>
      <w:r>
        <w:rPr>
          <w:noProof w:val="0"/>
        </w:rPr>
        <w:tab/>
        <w:t>OPTIONAL</w:t>
      </w:r>
    </w:p>
    <w:p w14:paraId="23F3F5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12A0E31" w14:textId="77777777" w:rsidR="001C56D0" w:rsidRDefault="001C56D0" w:rsidP="001C56D0">
      <w:pPr>
        <w:pStyle w:val="PL"/>
        <w:rPr>
          <w:noProof w:val="0"/>
        </w:rPr>
      </w:pPr>
    </w:p>
    <w:p w14:paraId="256F61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SetupMod-ItemExtIEs </w:t>
      </w:r>
      <w:r>
        <w:rPr>
          <w:noProof w:val="0"/>
        </w:rPr>
        <w:tab/>
        <w:t>F1AP-PROTOCOL-EXTENSION ::= {</w:t>
      </w:r>
    </w:p>
    <w:p w14:paraId="3D01A3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2E568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EE782A" w14:textId="77777777" w:rsidR="001C56D0" w:rsidRDefault="001C56D0" w:rsidP="001C56D0">
      <w:pPr>
        <w:pStyle w:val="PL"/>
        <w:rPr>
          <w:noProof w:val="0"/>
        </w:rPr>
      </w:pPr>
    </w:p>
    <w:p w14:paraId="1884B4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ToBeModified-Item ::= SEQUENCE {</w:t>
      </w:r>
    </w:p>
    <w:p w14:paraId="36127F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7EAD352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bHQoS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BHQoSInformation,</w:t>
      </w:r>
    </w:p>
    <w:p w14:paraId="55DD0A9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rLCmod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RLCMode</w:t>
      </w:r>
      <w:r>
        <w:rPr>
          <w:noProof w:val="0"/>
          <w:lang w:val="fr-FR"/>
        </w:rPr>
        <w:tab/>
        <w:t>OPTIONAL,</w:t>
      </w:r>
    </w:p>
    <w:p w14:paraId="1BECDCD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bAPCtrlPDUChannel</w:t>
      </w:r>
      <w:r>
        <w:rPr>
          <w:noProof w:val="0"/>
        </w:rPr>
        <w:tab/>
        <w:t>BAPCtrlPDUChannel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8DFDE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fficMappingInfo</w:t>
      </w:r>
      <w:r>
        <w:rPr>
          <w:noProof w:val="0"/>
        </w:rPr>
        <w:tab/>
        <w:t>TrafficMappingInfo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F710E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ToBeModified-ItemExtIEs } }</w:t>
      </w:r>
      <w:r>
        <w:rPr>
          <w:noProof w:val="0"/>
        </w:rPr>
        <w:tab/>
        <w:t>OPTIONAL</w:t>
      </w:r>
    </w:p>
    <w:p w14:paraId="5F3E22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D0681F" w14:textId="77777777" w:rsidR="001C56D0" w:rsidRDefault="001C56D0" w:rsidP="001C56D0">
      <w:pPr>
        <w:pStyle w:val="PL"/>
        <w:rPr>
          <w:noProof w:val="0"/>
        </w:rPr>
      </w:pPr>
    </w:p>
    <w:p w14:paraId="6F3759E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ToBeModified-ItemExtIEs </w:t>
      </w:r>
      <w:r>
        <w:rPr>
          <w:noProof w:val="0"/>
        </w:rPr>
        <w:tab/>
        <w:t>F1AP-PROTOCOL-EXTENSION ::= {</w:t>
      </w:r>
    </w:p>
    <w:p w14:paraId="398101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52F24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9E45A8" w14:textId="77777777" w:rsidR="001C56D0" w:rsidRDefault="001C56D0" w:rsidP="001C56D0">
      <w:pPr>
        <w:pStyle w:val="PL"/>
        <w:rPr>
          <w:noProof w:val="0"/>
        </w:rPr>
      </w:pPr>
    </w:p>
    <w:p w14:paraId="7EE304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ToBeReleased-Item ::= SEQUENCE {</w:t>
      </w:r>
    </w:p>
    <w:p w14:paraId="663D788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5F45DD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BHChannels-ToBeReleased-ItemExtIEs } }</w:t>
      </w:r>
      <w:r>
        <w:rPr>
          <w:noProof w:val="0"/>
        </w:rPr>
        <w:tab/>
        <w:t>OPTIONAL</w:t>
      </w:r>
    </w:p>
    <w:p w14:paraId="165857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61FD508" w14:textId="77777777" w:rsidR="001C56D0" w:rsidRDefault="001C56D0" w:rsidP="001C56D0">
      <w:pPr>
        <w:pStyle w:val="PL"/>
        <w:rPr>
          <w:noProof w:val="0"/>
        </w:rPr>
      </w:pPr>
    </w:p>
    <w:p w14:paraId="1E3C70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ToBeReleased-ItemExtIEs </w:t>
      </w:r>
      <w:r>
        <w:rPr>
          <w:noProof w:val="0"/>
        </w:rPr>
        <w:tab/>
        <w:t>F1AP-PROTOCOL-EXTENSION ::= {</w:t>
      </w:r>
    </w:p>
    <w:p w14:paraId="0FA9E5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3E161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85BEF05" w14:textId="77777777" w:rsidR="001C56D0" w:rsidRDefault="001C56D0" w:rsidP="001C56D0">
      <w:pPr>
        <w:pStyle w:val="PL"/>
        <w:rPr>
          <w:noProof w:val="0"/>
        </w:rPr>
      </w:pPr>
    </w:p>
    <w:p w14:paraId="79ED83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ToBeSetup-Item ::= SEQUENCE</w:t>
      </w:r>
      <w:r>
        <w:rPr>
          <w:noProof w:val="0"/>
        </w:rPr>
        <w:tab/>
        <w:t>{</w:t>
      </w:r>
    </w:p>
    <w:p w14:paraId="27E672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4ECCB5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QoS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QoSInformation,</w:t>
      </w:r>
    </w:p>
    <w:p w14:paraId="1E4B49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LCm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LCMode,</w:t>
      </w:r>
    </w:p>
    <w:p w14:paraId="494BFA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CtrlPDUChann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CtrlPDUChannel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2DFFE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fficMapping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fficMappingInfo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63FEBB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BHChannels-ToBeSetup-ItemExtIEs } }</w:t>
      </w:r>
      <w:r>
        <w:rPr>
          <w:noProof w:val="0"/>
          <w:lang w:val="fr-FR"/>
        </w:rPr>
        <w:tab/>
        <w:t>OPTIONAL</w:t>
      </w:r>
    </w:p>
    <w:p w14:paraId="3D43EB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1A810C4" w14:textId="77777777" w:rsidR="001C56D0" w:rsidRDefault="001C56D0" w:rsidP="001C56D0">
      <w:pPr>
        <w:pStyle w:val="PL"/>
        <w:rPr>
          <w:noProof w:val="0"/>
        </w:rPr>
      </w:pPr>
    </w:p>
    <w:p w14:paraId="579816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ToBeSetup-ItemExtIEs </w:t>
      </w:r>
      <w:r>
        <w:rPr>
          <w:noProof w:val="0"/>
        </w:rPr>
        <w:tab/>
        <w:t>F1AP-PROTOCOL-EXTENSION ::= {</w:t>
      </w:r>
    </w:p>
    <w:p w14:paraId="00B0A4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3B4C14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8671005" w14:textId="77777777" w:rsidR="001C56D0" w:rsidRDefault="001C56D0" w:rsidP="001C56D0">
      <w:pPr>
        <w:pStyle w:val="PL"/>
        <w:rPr>
          <w:noProof w:val="0"/>
        </w:rPr>
      </w:pPr>
    </w:p>
    <w:p w14:paraId="44DE454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Channels-ToBeSetupMod-Item ::= SEQUENCE {</w:t>
      </w:r>
    </w:p>
    <w:p w14:paraId="1E1492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1644B7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QoS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QoSInformation,</w:t>
      </w:r>
    </w:p>
    <w:p w14:paraId="654FE1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LCm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LCMode,</w:t>
      </w:r>
    </w:p>
    <w:p w14:paraId="4485EC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CtrlPDUChannel</w:t>
      </w:r>
      <w:r>
        <w:rPr>
          <w:noProof w:val="0"/>
        </w:rPr>
        <w:tab/>
        <w:t>BAPCtrlPDUChannel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0C16A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fficMappingInfo</w:t>
      </w:r>
      <w:r>
        <w:rPr>
          <w:noProof w:val="0"/>
        </w:rPr>
        <w:tab/>
        <w:t>TrafficMappingInfo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721DA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BHChannels-ToBeSetupMod-ItemExtIEs } }</w:t>
      </w:r>
      <w:r>
        <w:rPr>
          <w:noProof w:val="0"/>
        </w:rPr>
        <w:tab/>
        <w:t>OPTIONAL</w:t>
      </w:r>
    </w:p>
    <w:p w14:paraId="68C25F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D58864" w14:textId="77777777" w:rsidR="001C56D0" w:rsidRDefault="001C56D0" w:rsidP="001C56D0">
      <w:pPr>
        <w:pStyle w:val="PL"/>
        <w:rPr>
          <w:noProof w:val="0"/>
        </w:rPr>
      </w:pPr>
    </w:p>
    <w:p w14:paraId="31DE19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BHChannels-ToBeSetupMod-ItemExtIEs </w:t>
      </w:r>
      <w:r>
        <w:rPr>
          <w:noProof w:val="0"/>
        </w:rPr>
        <w:tab/>
        <w:t>F1AP-PROTOCOL-EXTENSION ::= {</w:t>
      </w:r>
    </w:p>
    <w:p w14:paraId="307AA9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CB42F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90967A" w14:textId="77777777" w:rsidR="001C56D0" w:rsidRDefault="001C56D0" w:rsidP="001C56D0">
      <w:pPr>
        <w:pStyle w:val="PL"/>
        <w:rPr>
          <w:noProof w:val="0"/>
        </w:rPr>
      </w:pPr>
    </w:p>
    <w:p w14:paraId="60E99B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Info ::= SEQUENCE {</w:t>
      </w:r>
    </w:p>
    <w:p w14:paraId="7D111D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routing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BAPRoutingID </w:t>
      </w:r>
      <w:r>
        <w:rPr>
          <w:noProof w:val="0"/>
        </w:rPr>
        <w:tab/>
        <w:t>OPTIONAL,</w:t>
      </w:r>
    </w:p>
    <w:p w14:paraId="14B168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gressBHRLCCHList</w:t>
      </w:r>
      <w:r>
        <w:rPr>
          <w:noProof w:val="0"/>
        </w:rPr>
        <w:tab/>
      </w:r>
      <w:r>
        <w:rPr>
          <w:noProof w:val="0"/>
        </w:rPr>
        <w:tab/>
        <w:t>EgressBHRLCCHList</w:t>
      </w:r>
      <w:r>
        <w:rPr>
          <w:noProof w:val="0"/>
        </w:rPr>
        <w:tab/>
        <w:t>OPTIONAL,</w:t>
      </w:r>
    </w:p>
    <w:p w14:paraId="74F6D91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HInfo-ExtIEs} } OPTIONAL</w:t>
      </w:r>
    </w:p>
    <w:p w14:paraId="3CF452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091E18" w14:textId="77777777" w:rsidR="001C56D0" w:rsidRDefault="001C56D0" w:rsidP="001C56D0">
      <w:pPr>
        <w:pStyle w:val="PL"/>
        <w:rPr>
          <w:noProof w:val="0"/>
        </w:rPr>
      </w:pPr>
    </w:p>
    <w:p w14:paraId="6CD443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Info-ExtIEs F1AP-PROTOCOL-EXTENSION ::= {</w:t>
      </w:r>
    </w:p>
    <w:p w14:paraId="2639F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{ ID id-NonF1terminatingTopologyIndicator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NonF1terminatingTopologyIndicator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,</w:t>
      </w:r>
    </w:p>
    <w:p w14:paraId="197014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BCFC6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CEF851F" w14:textId="77777777" w:rsidR="001C56D0" w:rsidRDefault="001C56D0" w:rsidP="001C56D0">
      <w:pPr>
        <w:pStyle w:val="PL"/>
        <w:rPr>
          <w:noProof w:val="0"/>
        </w:rPr>
      </w:pPr>
    </w:p>
    <w:p w14:paraId="3BD2E0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QoSInformation ::= CHOICE {</w:t>
      </w:r>
    </w:p>
    <w:p w14:paraId="23FEAA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Qo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LevelQoSParameters,</w:t>
      </w:r>
      <w:r>
        <w:rPr>
          <w:noProof w:val="0"/>
        </w:rPr>
        <w:tab/>
      </w:r>
    </w:p>
    <w:p w14:paraId="7BE903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UTRANBHRLCCHQo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UTRANQoS,</w:t>
      </w:r>
    </w:p>
    <w:p w14:paraId="3528F2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PTrafficTyp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PTrafficType,</w:t>
      </w:r>
    </w:p>
    <w:p w14:paraId="7EF00F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BHQoSInformation-ExtIEs} }</w:t>
      </w:r>
    </w:p>
    <w:p w14:paraId="5A8AEB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824991" w14:textId="77777777" w:rsidR="001C56D0" w:rsidRDefault="001C56D0" w:rsidP="001C56D0">
      <w:pPr>
        <w:pStyle w:val="PL"/>
        <w:rPr>
          <w:noProof w:val="0"/>
        </w:rPr>
      </w:pPr>
    </w:p>
    <w:p w14:paraId="074CF0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QoSInformation-ExtIEs F1AP-PROTOCOL-IES ::= {</w:t>
      </w:r>
    </w:p>
    <w:p w14:paraId="2DC594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FE242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6245D7B" w14:textId="77777777" w:rsidR="001C56D0" w:rsidRDefault="001C56D0" w:rsidP="001C56D0">
      <w:pPr>
        <w:pStyle w:val="PL"/>
        <w:rPr>
          <w:noProof w:val="0"/>
        </w:rPr>
      </w:pPr>
    </w:p>
    <w:p w14:paraId="6C231CD6" w14:textId="77777777" w:rsidR="001C56D0" w:rsidRDefault="001C56D0" w:rsidP="001C56D0">
      <w:pPr>
        <w:pStyle w:val="PL"/>
      </w:pPr>
      <w:r>
        <w:t>BHRLCCHList ::= SEQUENCE (SIZE(1..maxnoofBHRLCChannels)) OF BHRLCCHItem</w:t>
      </w:r>
    </w:p>
    <w:p w14:paraId="1A161FFA" w14:textId="77777777" w:rsidR="001C56D0" w:rsidRDefault="001C56D0" w:rsidP="001C56D0">
      <w:pPr>
        <w:pStyle w:val="PL"/>
      </w:pPr>
    </w:p>
    <w:p w14:paraId="5DD57264" w14:textId="77777777" w:rsidR="001C56D0" w:rsidRDefault="001C56D0" w:rsidP="001C56D0">
      <w:pPr>
        <w:pStyle w:val="PL"/>
      </w:pPr>
      <w:r>
        <w:t>BHRLCCHItem ::= SEQUENCE {</w:t>
      </w:r>
    </w:p>
    <w:p w14:paraId="6092457C" w14:textId="77777777" w:rsidR="001C56D0" w:rsidRDefault="001C56D0" w:rsidP="001C56D0">
      <w:pPr>
        <w:pStyle w:val="PL"/>
      </w:pPr>
      <w:r>
        <w:tab/>
        <w:t>bHRLCChannelID</w:t>
      </w:r>
      <w:r>
        <w:tab/>
      </w:r>
      <w:r>
        <w:tab/>
      </w:r>
      <w:r>
        <w:tab/>
        <w:t>BHRLCChannelID,</w:t>
      </w:r>
    </w:p>
    <w:p w14:paraId="66809A1C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{BHRLCCHItemExtIEs }}</w:t>
      </w:r>
      <w:r>
        <w:tab/>
        <w:t xml:space="preserve"> OPTIONAL</w:t>
      </w:r>
    </w:p>
    <w:p w14:paraId="6EA50BDF" w14:textId="77777777" w:rsidR="001C56D0" w:rsidRDefault="001C56D0" w:rsidP="001C56D0">
      <w:pPr>
        <w:pStyle w:val="PL"/>
      </w:pPr>
      <w:r>
        <w:t>}</w:t>
      </w:r>
    </w:p>
    <w:p w14:paraId="4CC552D6" w14:textId="77777777" w:rsidR="001C56D0" w:rsidRDefault="001C56D0" w:rsidP="001C56D0">
      <w:pPr>
        <w:pStyle w:val="PL"/>
      </w:pPr>
    </w:p>
    <w:p w14:paraId="4907BA14" w14:textId="77777777" w:rsidR="001C56D0" w:rsidRDefault="001C56D0" w:rsidP="001C56D0">
      <w:pPr>
        <w:pStyle w:val="PL"/>
      </w:pPr>
      <w:r>
        <w:t>BHRLCCHItemExtIEs F1AP-PROTOCOL-EXTENSION ::= {</w:t>
      </w:r>
    </w:p>
    <w:p w14:paraId="487A5F0A" w14:textId="77777777" w:rsidR="001C56D0" w:rsidRDefault="001C56D0" w:rsidP="001C56D0">
      <w:pPr>
        <w:pStyle w:val="PL"/>
      </w:pPr>
      <w:r>
        <w:tab/>
        <w:t>...</w:t>
      </w:r>
    </w:p>
    <w:p w14:paraId="199CF14E" w14:textId="77777777" w:rsidR="001C56D0" w:rsidRDefault="001C56D0" w:rsidP="001C56D0">
      <w:pPr>
        <w:pStyle w:val="PL"/>
      </w:pPr>
      <w:r>
        <w:t>}</w:t>
      </w:r>
    </w:p>
    <w:p w14:paraId="34E1FBAD" w14:textId="77777777" w:rsidR="001C56D0" w:rsidRDefault="001C56D0" w:rsidP="001C56D0">
      <w:pPr>
        <w:pStyle w:val="PL"/>
        <w:rPr>
          <w:noProof w:val="0"/>
        </w:rPr>
      </w:pPr>
    </w:p>
    <w:p w14:paraId="5C80FA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Added-List-Item ::= SEQUENCE {</w:t>
      </w:r>
    </w:p>
    <w:p w14:paraId="5B162A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Routing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RoutingID,</w:t>
      </w:r>
    </w:p>
    <w:p w14:paraId="7C62DD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extHopBAP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Address,</w:t>
      </w:r>
    </w:p>
    <w:p w14:paraId="77C795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H-Routing-Information-Added-List-ItemExtIEs} }</w:t>
      </w:r>
      <w:r>
        <w:rPr>
          <w:noProof w:val="0"/>
        </w:rPr>
        <w:tab/>
        <w:t>OPTIONAL</w:t>
      </w:r>
    </w:p>
    <w:p w14:paraId="3EAC8B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5D6307" w14:textId="77777777" w:rsidR="001C56D0" w:rsidRDefault="001C56D0" w:rsidP="001C56D0">
      <w:pPr>
        <w:pStyle w:val="PL"/>
        <w:rPr>
          <w:noProof w:val="0"/>
        </w:rPr>
      </w:pPr>
    </w:p>
    <w:p w14:paraId="25ACF0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Added-List-ItemExtIEs F1AP-PROTOCOL-EXTENSION ::= {</w:t>
      </w:r>
    </w:p>
    <w:p w14:paraId="768749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NonF1terminatingTopologyIndicator  CRITICALITY ignore EXTENSION   NonF1terminatingTopologyIndicator</w:t>
      </w:r>
      <w:r>
        <w:rPr>
          <w:noProof w:val="0"/>
        </w:rPr>
        <w:tab/>
      </w:r>
      <w:r>
        <w:rPr>
          <w:noProof w:val="0"/>
        </w:rPr>
        <w:tab/>
        <w:t>PRESENCE optional},</w:t>
      </w:r>
    </w:p>
    <w:p w14:paraId="3F2D4B1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7A795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190379" w14:textId="77777777" w:rsidR="001C56D0" w:rsidRDefault="001C56D0" w:rsidP="001C56D0">
      <w:pPr>
        <w:pStyle w:val="PL"/>
        <w:rPr>
          <w:noProof w:val="0"/>
        </w:rPr>
      </w:pPr>
    </w:p>
    <w:p w14:paraId="71A6FC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Removed-List-Item ::= SEQUENCE {</w:t>
      </w:r>
    </w:p>
    <w:p w14:paraId="2E3BD3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Routing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RoutingID,</w:t>
      </w:r>
    </w:p>
    <w:p w14:paraId="483966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BH-Routing-Information-Removed-List-ItemExtIEs} }</w:t>
      </w:r>
      <w:r>
        <w:rPr>
          <w:noProof w:val="0"/>
        </w:rPr>
        <w:tab/>
        <w:t>OPTIONAL</w:t>
      </w:r>
    </w:p>
    <w:p w14:paraId="5D15362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CACB16" w14:textId="77777777" w:rsidR="001C56D0" w:rsidRDefault="001C56D0" w:rsidP="001C56D0">
      <w:pPr>
        <w:pStyle w:val="PL"/>
        <w:rPr>
          <w:noProof w:val="0"/>
        </w:rPr>
      </w:pPr>
    </w:p>
    <w:p w14:paraId="2BDDD3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BH-Routing-Information-Removed-List-ItemExtIEs F1AP-PROTOCOL-EXTENSION ::= {</w:t>
      </w:r>
    </w:p>
    <w:p w14:paraId="78140E6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47993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72CFDE2" w14:textId="77777777" w:rsidR="001C56D0" w:rsidRDefault="001C56D0" w:rsidP="001C56D0">
      <w:pPr>
        <w:pStyle w:val="PL"/>
        <w:rPr>
          <w:noProof w:val="0"/>
        </w:rPr>
      </w:pPr>
    </w:p>
    <w:p w14:paraId="54149A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BPLMN-ID-Info-List </w:t>
      </w:r>
      <w:r>
        <w:rPr>
          <w:noProof w:val="0"/>
        </w:rPr>
        <w:t xml:space="preserve">::= SEQUENCE (SIZE(1..maxnoofBPLMNsNR)) OF </w:t>
      </w:r>
      <w:r>
        <w:rPr>
          <w:noProof w:val="0"/>
          <w:snapToGrid w:val="0"/>
        </w:rPr>
        <w:t>BPLMN-ID-Info</w:t>
      </w:r>
      <w:r>
        <w:rPr>
          <w:noProof w:val="0"/>
        </w:rPr>
        <w:t>-Item</w:t>
      </w:r>
    </w:p>
    <w:p w14:paraId="357ABA37" w14:textId="77777777" w:rsidR="001C56D0" w:rsidRDefault="001C56D0" w:rsidP="001C56D0">
      <w:pPr>
        <w:pStyle w:val="PL"/>
      </w:pPr>
    </w:p>
    <w:p w14:paraId="4046AE64" w14:textId="77777777" w:rsidR="001C56D0" w:rsidRDefault="001C56D0" w:rsidP="001C56D0">
      <w:pPr>
        <w:pStyle w:val="PL"/>
      </w:pPr>
      <w:r>
        <w:rPr>
          <w:noProof w:val="0"/>
          <w:snapToGrid w:val="0"/>
        </w:rPr>
        <w:t>BPLMN-ID-Info</w:t>
      </w:r>
      <w:r>
        <w:rPr>
          <w:noProof w:val="0"/>
        </w:rPr>
        <w:t>-Item</w:t>
      </w:r>
      <w:r>
        <w:t xml:space="preserve"> ::= SEQUENCE {</w:t>
      </w:r>
    </w:p>
    <w:p w14:paraId="729D0712" w14:textId="77777777" w:rsidR="001C56D0" w:rsidRDefault="001C56D0" w:rsidP="001C56D0">
      <w:pPr>
        <w:pStyle w:val="PL"/>
      </w:pPr>
      <w:r>
        <w:tab/>
        <w:t>pLMN-Identity-List</w:t>
      </w:r>
      <w:r>
        <w:tab/>
      </w:r>
      <w:r>
        <w:tab/>
      </w:r>
      <w:r>
        <w:tab/>
        <w:t>AvailablePLMNList,</w:t>
      </w:r>
    </w:p>
    <w:p w14:paraId="0D252817" w14:textId="77777777" w:rsidR="001C56D0" w:rsidRDefault="001C56D0" w:rsidP="001C56D0">
      <w:pPr>
        <w:pStyle w:val="PL"/>
      </w:pPr>
      <w:r>
        <w:tab/>
        <w:t>extended-PLMN-Identity-List</w:t>
      </w:r>
      <w:r>
        <w:tab/>
        <w:t>ExtendedAvailablePLMN-List</w:t>
      </w:r>
      <w:r>
        <w:tab/>
        <w:t>OPTIONAL,</w:t>
      </w:r>
    </w:p>
    <w:p w14:paraId="657FB938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fiveGS-</w:t>
      </w:r>
      <w:r>
        <w:rPr>
          <w:rFonts w:eastAsia="SimSun"/>
          <w:snapToGrid w:val="0"/>
        </w:rPr>
        <w:t>TA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ab/>
        <w:t>FiveGS-</w:t>
      </w:r>
      <w:r>
        <w:rPr>
          <w:rFonts w:eastAsia="SimSun"/>
          <w:snapToGrid w:val="0"/>
        </w:rPr>
        <w:t>TA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OPTIONAL</w:t>
      </w:r>
      <w:r>
        <w:rPr>
          <w:rFonts w:eastAsia="SimSun"/>
          <w:snapToGrid w:val="0"/>
        </w:rPr>
        <w:t>,</w:t>
      </w:r>
    </w:p>
    <w:p w14:paraId="6FF18264" w14:textId="77777777" w:rsidR="001C56D0" w:rsidRDefault="001C56D0" w:rsidP="001C56D0">
      <w:pPr>
        <w:pStyle w:val="PL"/>
      </w:pPr>
      <w:r>
        <w:tab/>
        <w:t>nr-cell-ID</w:t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</w:rPr>
        <w:t>NRCellIdentity,</w:t>
      </w:r>
    </w:p>
    <w:p w14:paraId="1F24297F" w14:textId="77777777" w:rsidR="001C56D0" w:rsidRDefault="001C56D0" w:rsidP="001C56D0">
      <w:pPr>
        <w:pStyle w:val="PL"/>
      </w:pPr>
      <w:r>
        <w:tab/>
        <w:t>ranac</w:t>
      </w:r>
      <w:r>
        <w:tab/>
      </w:r>
      <w:r>
        <w:tab/>
      </w:r>
      <w:r>
        <w:tab/>
      </w:r>
      <w:r>
        <w:tab/>
      </w:r>
      <w:r>
        <w:tab/>
      </w:r>
      <w:r>
        <w:tab/>
        <w:t>RANAC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4958A7A8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 xml:space="preserve">ProtocolExtensionContainer { { </w:t>
      </w:r>
      <w:r>
        <w:rPr>
          <w:noProof w:val="0"/>
          <w:snapToGrid w:val="0"/>
          <w:lang w:val="fr-FR"/>
        </w:rPr>
        <w:t>BPLMN-ID-Info</w:t>
      </w:r>
      <w:r>
        <w:rPr>
          <w:noProof w:val="0"/>
          <w:lang w:val="fr-FR"/>
        </w:rPr>
        <w:t>-Item</w:t>
      </w:r>
      <w:r>
        <w:rPr>
          <w:lang w:val="fr-FR"/>
        </w:rPr>
        <w:t>ExtIEs} } OPTIONAL,</w:t>
      </w:r>
    </w:p>
    <w:p w14:paraId="6924AC8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3EFC72D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5CF79B9" w14:textId="77777777" w:rsidR="001C56D0" w:rsidRDefault="001C56D0" w:rsidP="001C56D0">
      <w:pPr>
        <w:pStyle w:val="PL"/>
        <w:rPr>
          <w:lang w:val="fr-FR"/>
        </w:rPr>
      </w:pPr>
    </w:p>
    <w:p w14:paraId="337DAE8F" w14:textId="77777777" w:rsidR="001C56D0" w:rsidRDefault="001C56D0" w:rsidP="001C56D0">
      <w:pPr>
        <w:pStyle w:val="PL"/>
        <w:rPr>
          <w:lang w:val="fr-FR"/>
        </w:rPr>
      </w:pPr>
      <w:r>
        <w:rPr>
          <w:noProof w:val="0"/>
          <w:snapToGrid w:val="0"/>
          <w:lang w:val="fr-FR"/>
        </w:rPr>
        <w:t>BPLMN-ID-Info</w:t>
      </w:r>
      <w:r>
        <w:rPr>
          <w:noProof w:val="0"/>
          <w:lang w:val="fr-FR"/>
        </w:rPr>
        <w:t>-Item</w:t>
      </w:r>
      <w:r>
        <w:rPr>
          <w:lang w:val="fr-FR"/>
        </w:rPr>
        <w:t>ExtIEs F1AP-PROTOCOL-EXTENSION ::= {</w:t>
      </w:r>
    </w:p>
    <w:p w14:paraId="779E83A1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/>
        </w:rPr>
        <w:t>{</w:t>
      </w:r>
      <w:r>
        <w:rPr>
          <w:noProof w:val="0"/>
          <w:snapToGrid w:val="0"/>
          <w:lang w:val="fr-FR"/>
        </w:rPr>
        <w:tab/>
        <w:t xml:space="preserve">ID </w:t>
      </w:r>
      <w:r>
        <w:rPr>
          <w:snapToGrid w:val="0"/>
          <w:lang w:val="fr-FR"/>
        </w:rPr>
        <w:t>id-ConfiguredTACIndic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CRITICALITY ignore</w:t>
      </w:r>
      <w:r>
        <w:rPr>
          <w:noProof w:val="0"/>
          <w:snapToGrid w:val="0"/>
          <w:lang w:val="fr-FR"/>
        </w:rPr>
        <w:tab/>
        <w:t xml:space="preserve">EXTENSION </w:t>
      </w:r>
      <w:r>
        <w:rPr>
          <w:snapToGrid w:val="0"/>
          <w:lang w:val="fr-FR"/>
        </w:rPr>
        <w:t>ConfiguredTACIndic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ESENCE optional }|</w:t>
      </w:r>
    </w:p>
    <w:p w14:paraId="172CB5F8" w14:textId="77777777" w:rsidR="001C56D0" w:rsidRDefault="001C56D0" w:rsidP="001C56D0">
      <w:pPr>
        <w:pStyle w:val="PL"/>
        <w:rPr>
          <w:lang w:val="fr-FR" w:eastAsia="ko-KR"/>
        </w:rPr>
      </w:pPr>
      <w:r>
        <w:rPr>
          <w:lang w:val="fr-FR"/>
        </w:rPr>
        <w:tab/>
        <w:t>{</w:t>
      </w:r>
      <w:r>
        <w:rPr>
          <w:lang w:val="fr-FR"/>
        </w:rPr>
        <w:tab/>
        <w:t>ID id-NPNBroadcastInformation</w:t>
      </w:r>
      <w:r>
        <w:rPr>
          <w:lang w:val="fr-FR"/>
        </w:rPr>
        <w:tab/>
      </w:r>
      <w:r>
        <w:rPr>
          <w:lang w:val="fr-FR"/>
        </w:rPr>
        <w:tab/>
        <w:t>CRITICALITY reject EXTENSION NPNBroadcastInformation</w:t>
      </w:r>
      <w:r>
        <w:rPr>
          <w:lang w:val="fr-FR"/>
        </w:rPr>
        <w:tab/>
      </w:r>
      <w:r>
        <w:rPr>
          <w:lang w:val="fr-FR"/>
        </w:rPr>
        <w:tab/>
        <w:t>PRESENCE optional},</w:t>
      </w:r>
    </w:p>
    <w:p w14:paraId="294DB5F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549F05D" w14:textId="77777777" w:rsidR="001C56D0" w:rsidRDefault="001C56D0" w:rsidP="001C56D0">
      <w:pPr>
        <w:pStyle w:val="PL"/>
      </w:pPr>
      <w:r>
        <w:t>}</w:t>
      </w:r>
    </w:p>
    <w:p w14:paraId="2096E565" w14:textId="77777777" w:rsidR="001C56D0" w:rsidRDefault="001C56D0" w:rsidP="001C56D0">
      <w:pPr>
        <w:pStyle w:val="PL"/>
        <w:rPr>
          <w:noProof w:val="0"/>
        </w:rPr>
      </w:pPr>
    </w:p>
    <w:p w14:paraId="57EB23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ervedPLMNs-List ::= SEQUENCE (SIZE(1..maxnoofBPLMNs)) OF ServedPLMNs-Item</w:t>
      </w:r>
    </w:p>
    <w:p w14:paraId="72C5FD04" w14:textId="77777777" w:rsidR="001C56D0" w:rsidRDefault="001C56D0" w:rsidP="001C56D0">
      <w:pPr>
        <w:pStyle w:val="PL"/>
      </w:pPr>
    </w:p>
    <w:p w14:paraId="308884FB" w14:textId="77777777" w:rsidR="001C56D0" w:rsidRDefault="001C56D0" w:rsidP="001C56D0">
      <w:pPr>
        <w:pStyle w:val="PL"/>
      </w:pPr>
      <w:r>
        <w:t>ServedPLMNs-Item ::= SEQUENCE {</w:t>
      </w:r>
    </w:p>
    <w:p w14:paraId="006254D9" w14:textId="77777777" w:rsidR="001C56D0" w:rsidRDefault="001C56D0" w:rsidP="001C56D0">
      <w:pPr>
        <w:pStyle w:val="PL"/>
      </w:pPr>
      <w:r>
        <w:tab/>
        <w:t>pLMN-Identity</w:t>
      </w:r>
      <w:r>
        <w:tab/>
      </w:r>
      <w:r>
        <w:tab/>
      </w:r>
      <w:r>
        <w:tab/>
      </w:r>
      <w:r>
        <w:tab/>
        <w:t>PLMN-Identity,</w:t>
      </w:r>
    </w:p>
    <w:p w14:paraId="575DBD22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ServedPLMNs-ItemExtIEs} } OPTIONAL,</w:t>
      </w:r>
    </w:p>
    <w:p w14:paraId="422D92F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696B5515" w14:textId="77777777" w:rsidR="001C56D0" w:rsidRDefault="001C56D0" w:rsidP="001C56D0">
      <w:pPr>
        <w:pStyle w:val="PL"/>
      </w:pPr>
      <w:r>
        <w:t>}</w:t>
      </w:r>
    </w:p>
    <w:p w14:paraId="55ABFA8B" w14:textId="77777777" w:rsidR="001C56D0" w:rsidRDefault="001C56D0" w:rsidP="001C56D0">
      <w:pPr>
        <w:pStyle w:val="PL"/>
      </w:pPr>
    </w:p>
    <w:p w14:paraId="41B78043" w14:textId="77777777" w:rsidR="001C56D0" w:rsidRDefault="001C56D0" w:rsidP="001C56D0">
      <w:pPr>
        <w:pStyle w:val="PL"/>
      </w:pPr>
      <w:r>
        <w:lastRenderedPageBreak/>
        <w:t>ServedPLMNs-ItemExtIEs F1AP-PROTOCOL-EXTENSION ::= {</w:t>
      </w:r>
    </w:p>
    <w:p w14:paraId="37C0550B" w14:textId="77777777" w:rsidR="001C56D0" w:rsidRDefault="001C56D0" w:rsidP="001C56D0">
      <w:pPr>
        <w:pStyle w:val="PL"/>
      </w:pPr>
      <w:r>
        <w:t>{ ID id-TAISliceSupportList</w:t>
      </w:r>
      <w:r>
        <w:tab/>
      </w:r>
      <w:r>
        <w:tab/>
      </w:r>
      <w:r>
        <w:tab/>
        <w:t>CRITICALITY ignore</w:t>
      </w:r>
      <w:r>
        <w:tab/>
        <w:t>EXTENSION SliceSupportList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688B6481" w14:textId="77777777" w:rsidR="001C56D0" w:rsidRDefault="001C56D0" w:rsidP="001C56D0">
      <w:pPr>
        <w:pStyle w:val="PL"/>
      </w:pPr>
      <w:r>
        <w:t>{ ID id-NPNSupportInfo</w:t>
      </w:r>
      <w:r>
        <w:tab/>
      </w:r>
      <w:r>
        <w:tab/>
      </w:r>
      <w:r>
        <w:tab/>
      </w:r>
      <w:r>
        <w:tab/>
        <w:t>CRITICALITY reject</w:t>
      </w:r>
      <w:r>
        <w:tab/>
        <w:t>EXTENSION NPNSupportInfo</w:t>
      </w:r>
      <w:r>
        <w:tab/>
      </w:r>
      <w:r>
        <w:tab/>
      </w:r>
      <w:r>
        <w:tab/>
      </w:r>
      <w:r>
        <w:tab/>
        <w:t>PRESENCE optional</w:t>
      </w:r>
      <w:r>
        <w:tab/>
        <w:t>}|</w:t>
      </w:r>
    </w:p>
    <w:p w14:paraId="469B9D14" w14:textId="77777777" w:rsidR="001C56D0" w:rsidRDefault="001C56D0" w:rsidP="001C56D0">
      <w:pPr>
        <w:pStyle w:val="PL"/>
      </w:pPr>
      <w:r>
        <w:t>{ ID id-ExtendedTAISliceSupportList</w:t>
      </w:r>
      <w:r>
        <w:tab/>
        <w:t>CRITICALITY reject</w:t>
      </w:r>
      <w:r>
        <w:tab/>
        <w:t>EXTENSION ExtendedSliceSupportList</w:t>
      </w:r>
      <w:r>
        <w:tab/>
      </w:r>
      <w:r>
        <w:tab/>
        <w:t>PRESENCE optional</w:t>
      </w:r>
      <w:r>
        <w:tab/>
        <w:t>}|</w:t>
      </w:r>
    </w:p>
    <w:p w14:paraId="5AE5D78A" w14:textId="77777777" w:rsidR="001C56D0" w:rsidRDefault="001C56D0" w:rsidP="001C56D0">
      <w:pPr>
        <w:pStyle w:val="PL"/>
      </w:pPr>
      <w:r>
        <w:t xml:space="preserve">{ </w:t>
      </w:r>
      <w:r>
        <w:rPr>
          <w:noProof w:val="0"/>
          <w:snapToGrid w:val="0"/>
        </w:rPr>
        <w:t>ID id-TAI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t>},</w:t>
      </w:r>
    </w:p>
    <w:p w14:paraId="3E8AA9B7" w14:textId="77777777" w:rsidR="001C56D0" w:rsidRDefault="001C56D0" w:rsidP="001C56D0">
      <w:pPr>
        <w:pStyle w:val="PL"/>
      </w:pPr>
      <w:r>
        <w:tab/>
        <w:t>...</w:t>
      </w:r>
    </w:p>
    <w:p w14:paraId="689DB07D" w14:textId="77777777" w:rsidR="001C56D0" w:rsidRDefault="001C56D0" w:rsidP="001C56D0">
      <w:pPr>
        <w:pStyle w:val="PL"/>
      </w:pPr>
      <w:r>
        <w:t>}</w:t>
      </w:r>
    </w:p>
    <w:p w14:paraId="0488918B" w14:textId="77777777" w:rsidR="001C56D0" w:rsidRDefault="001C56D0" w:rsidP="001C56D0">
      <w:pPr>
        <w:pStyle w:val="PL"/>
      </w:pPr>
    </w:p>
    <w:p w14:paraId="064424B7" w14:textId="77777777" w:rsidR="001C56D0" w:rsidRDefault="001C56D0" w:rsidP="001C56D0">
      <w:pPr>
        <w:pStyle w:val="PL"/>
      </w:pPr>
      <w:r>
        <w:t>BroadcastCAGList ::= SEQUENCE (SIZE(1..maxnoofCAGsupported)) OF CAGID</w:t>
      </w:r>
    </w:p>
    <w:p w14:paraId="7F414230" w14:textId="77777777" w:rsidR="001C56D0" w:rsidRDefault="001C56D0" w:rsidP="001C56D0">
      <w:pPr>
        <w:pStyle w:val="PL"/>
      </w:pPr>
    </w:p>
    <w:p w14:paraId="0595371C" w14:textId="77777777" w:rsidR="001C56D0" w:rsidRDefault="001C56D0" w:rsidP="001C56D0">
      <w:pPr>
        <w:pStyle w:val="PL"/>
      </w:pPr>
    </w:p>
    <w:p w14:paraId="486FD077" w14:textId="77777777" w:rsidR="001C56D0" w:rsidRDefault="001C56D0" w:rsidP="001C56D0">
      <w:pPr>
        <w:pStyle w:val="PL"/>
      </w:pPr>
      <w:r>
        <w:t>BroadcastMRBs-FailedToBeModified-Item ::= SEQUENCE {</w:t>
      </w:r>
    </w:p>
    <w:p w14:paraId="049D2DEA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CF724D4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504CA30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</w:t>
      </w:r>
      <w:r>
        <w:t>FailedtoBeModified</w:t>
      </w:r>
      <w:r>
        <w:rPr>
          <w:rFonts w:eastAsia="SimSun"/>
        </w:rPr>
        <w:t>-Item-</w:t>
      </w:r>
      <w:r>
        <w:t>ExtIEs} } OPTIONAL,</w:t>
      </w:r>
    </w:p>
    <w:p w14:paraId="2717C885" w14:textId="77777777" w:rsidR="001C56D0" w:rsidRDefault="001C56D0" w:rsidP="001C56D0">
      <w:pPr>
        <w:pStyle w:val="PL"/>
      </w:pPr>
      <w:r>
        <w:tab/>
        <w:t>...</w:t>
      </w:r>
    </w:p>
    <w:p w14:paraId="567462E4" w14:textId="77777777" w:rsidR="001C56D0" w:rsidRDefault="001C56D0" w:rsidP="001C56D0">
      <w:pPr>
        <w:pStyle w:val="PL"/>
      </w:pPr>
      <w:r>
        <w:t>}</w:t>
      </w:r>
    </w:p>
    <w:p w14:paraId="4A02B718" w14:textId="77777777" w:rsidR="001C56D0" w:rsidRDefault="001C56D0" w:rsidP="001C56D0">
      <w:pPr>
        <w:pStyle w:val="PL"/>
      </w:pPr>
    </w:p>
    <w:p w14:paraId="6536EDA1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</w:t>
      </w:r>
      <w:r>
        <w:t>FailedtoBeModified</w:t>
      </w:r>
      <w:r>
        <w:rPr>
          <w:rFonts w:eastAsia="SimSun"/>
        </w:rPr>
        <w:t>-Item-</w:t>
      </w:r>
      <w:r>
        <w:t>ExtIEs F1AP-PROTOCOL-EXTENSION ::= {</w:t>
      </w:r>
    </w:p>
    <w:p w14:paraId="0747387F" w14:textId="77777777" w:rsidR="001C56D0" w:rsidRDefault="001C56D0" w:rsidP="001C56D0">
      <w:pPr>
        <w:pStyle w:val="PL"/>
      </w:pPr>
      <w:r>
        <w:tab/>
        <w:t>...</w:t>
      </w:r>
    </w:p>
    <w:p w14:paraId="524F0F0B" w14:textId="77777777" w:rsidR="001C56D0" w:rsidRDefault="001C56D0" w:rsidP="001C56D0">
      <w:pPr>
        <w:pStyle w:val="PL"/>
      </w:pPr>
      <w:r>
        <w:t>}</w:t>
      </w:r>
    </w:p>
    <w:p w14:paraId="3E00E799" w14:textId="77777777" w:rsidR="001C56D0" w:rsidRDefault="001C56D0" w:rsidP="001C56D0">
      <w:pPr>
        <w:pStyle w:val="PL"/>
      </w:pPr>
    </w:p>
    <w:p w14:paraId="43C1A0D0" w14:textId="77777777" w:rsidR="001C56D0" w:rsidRDefault="001C56D0" w:rsidP="001C56D0">
      <w:pPr>
        <w:pStyle w:val="PL"/>
      </w:pPr>
      <w:r>
        <w:t>BroadcastMRBs-FailedToBeSetup-Item</w:t>
      </w:r>
      <w:r>
        <w:rPr>
          <w:rFonts w:eastAsia="SimSun"/>
        </w:rPr>
        <w:t xml:space="preserve"> </w:t>
      </w:r>
      <w:r>
        <w:t>::= SEQUENCE {</w:t>
      </w:r>
    </w:p>
    <w:p w14:paraId="7643294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9942B5E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1450783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-Item-</w:t>
      </w:r>
      <w:r>
        <w:t>ExtIEs} } OPTIONAL,</w:t>
      </w:r>
    </w:p>
    <w:p w14:paraId="6E2078E5" w14:textId="77777777" w:rsidR="001C56D0" w:rsidRDefault="001C56D0" w:rsidP="001C56D0">
      <w:pPr>
        <w:pStyle w:val="PL"/>
      </w:pPr>
      <w:r>
        <w:tab/>
        <w:t>...</w:t>
      </w:r>
    </w:p>
    <w:p w14:paraId="6ECADBC1" w14:textId="77777777" w:rsidR="001C56D0" w:rsidRDefault="001C56D0" w:rsidP="001C56D0">
      <w:pPr>
        <w:pStyle w:val="PL"/>
      </w:pPr>
      <w:r>
        <w:t>}</w:t>
      </w:r>
    </w:p>
    <w:p w14:paraId="775D70F9" w14:textId="77777777" w:rsidR="001C56D0" w:rsidRDefault="001C56D0" w:rsidP="001C56D0">
      <w:pPr>
        <w:pStyle w:val="PL"/>
      </w:pPr>
    </w:p>
    <w:p w14:paraId="56C3F605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-Item-</w:t>
      </w:r>
      <w:r>
        <w:t>ExtIEs F1AP-PROTOCOL-EXTENSION ::= {</w:t>
      </w:r>
    </w:p>
    <w:p w14:paraId="36C1F782" w14:textId="77777777" w:rsidR="001C56D0" w:rsidRDefault="001C56D0" w:rsidP="001C56D0">
      <w:pPr>
        <w:pStyle w:val="PL"/>
      </w:pPr>
      <w:r>
        <w:tab/>
        <w:t>...</w:t>
      </w:r>
    </w:p>
    <w:p w14:paraId="4A40F9F6" w14:textId="77777777" w:rsidR="001C56D0" w:rsidRDefault="001C56D0" w:rsidP="001C56D0">
      <w:pPr>
        <w:pStyle w:val="PL"/>
      </w:pPr>
      <w:r>
        <w:t>}</w:t>
      </w:r>
    </w:p>
    <w:p w14:paraId="39C23400" w14:textId="77777777" w:rsidR="001C56D0" w:rsidRDefault="001C56D0" w:rsidP="001C56D0">
      <w:pPr>
        <w:pStyle w:val="PL"/>
      </w:pPr>
    </w:p>
    <w:p w14:paraId="6A51B179" w14:textId="77777777" w:rsidR="001C56D0" w:rsidRDefault="001C56D0" w:rsidP="001C56D0">
      <w:pPr>
        <w:pStyle w:val="PL"/>
      </w:pPr>
      <w:r>
        <w:t>BroadcastMRBs-FailedToBeSetupMod-Item</w:t>
      </w:r>
      <w:r>
        <w:rPr>
          <w:rFonts w:eastAsia="SimSun"/>
        </w:rPr>
        <w:t xml:space="preserve"> </w:t>
      </w:r>
      <w:r>
        <w:t>::= SEQUENCE {</w:t>
      </w:r>
    </w:p>
    <w:p w14:paraId="5B12681D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C3115B8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321B375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Mod-Item-</w:t>
      </w:r>
      <w:r>
        <w:t>ExtIEs} } OPTIONAL,</w:t>
      </w:r>
    </w:p>
    <w:p w14:paraId="5926FC6A" w14:textId="77777777" w:rsidR="001C56D0" w:rsidRDefault="001C56D0" w:rsidP="001C56D0">
      <w:pPr>
        <w:pStyle w:val="PL"/>
      </w:pPr>
      <w:r>
        <w:tab/>
        <w:t>...</w:t>
      </w:r>
    </w:p>
    <w:p w14:paraId="47AE595B" w14:textId="77777777" w:rsidR="001C56D0" w:rsidRDefault="001C56D0" w:rsidP="001C56D0">
      <w:pPr>
        <w:pStyle w:val="PL"/>
      </w:pPr>
      <w:r>
        <w:t>}</w:t>
      </w:r>
    </w:p>
    <w:p w14:paraId="06A6D2A7" w14:textId="77777777" w:rsidR="001C56D0" w:rsidRDefault="001C56D0" w:rsidP="001C56D0">
      <w:pPr>
        <w:pStyle w:val="PL"/>
      </w:pPr>
    </w:p>
    <w:p w14:paraId="48EBF4EF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Mod-Item-</w:t>
      </w:r>
      <w:r>
        <w:t>ExtIEs F1AP-PROTOCOL-EXTENSION ::= {</w:t>
      </w:r>
    </w:p>
    <w:p w14:paraId="1F204B5E" w14:textId="77777777" w:rsidR="001C56D0" w:rsidRDefault="001C56D0" w:rsidP="001C56D0">
      <w:pPr>
        <w:pStyle w:val="PL"/>
      </w:pPr>
      <w:r>
        <w:tab/>
        <w:t>...</w:t>
      </w:r>
    </w:p>
    <w:p w14:paraId="34F8271F" w14:textId="77777777" w:rsidR="001C56D0" w:rsidRDefault="001C56D0" w:rsidP="001C56D0">
      <w:pPr>
        <w:pStyle w:val="PL"/>
        <w:rPr>
          <w:rFonts w:eastAsia="SimSun"/>
        </w:rPr>
      </w:pPr>
      <w:r>
        <w:t>}</w:t>
      </w:r>
    </w:p>
    <w:p w14:paraId="2F019F2A" w14:textId="77777777" w:rsidR="001C56D0" w:rsidRDefault="001C56D0" w:rsidP="001C56D0">
      <w:pPr>
        <w:pStyle w:val="PL"/>
        <w:rPr>
          <w:rFonts w:eastAsia="Times New Roman"/>
        </w:rPr>
      </w:pPr>
    </w:p>
    <w:p w14:paraId="6C43CBFF" w14:textId="77777777" w:rsidR="001C56D0" w:rsidRDefault="001C56D0" w:rsidP="001C56D0">
      <w:pPr>
        <w:pStyle w:val="PL"/>
      </w:pPr>
      <w:r>
        <w:t>BroadcastMRBs-Modified-Item ::= SEQUENCE {</w:t>
      </w:r>
    </w:p>
    <w:p w14:paraId="7FF5E93F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8022095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24A8B00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Modified-Item-</w:t>
      </w:r>
      <w:r>
        <w:t>ExtIEs} } OPTIONAL,</w:t>
      </w:r>
    </w:p>
    <w:p w14:paraId="7674A87E" w14:textId="77777777" w:rsidR="001C56D0" w:rsidRDefault="001C56D0" w:rsidP="001C56D0">
      <w:pPr>
        <w:pStyle w:val="PL"/>
      </w:pPr>
      <w:r>
        <w:tab/>
        <w:t>...</w:t>
      </w:r>
    </w:p>
    <w:p w14:paraId="7470E853" w14:textId="77777777" w:rsidR="001C56D0" w:rsidRDefault="001C56D0" w:rsidP="001C56D0">
      <w:pPr>
        <w:pStyle w:val="PL"/>
      </w:pPr>
      <w:r>
        <w:t>}</w:t>
      </w:r>
    </w:p>
    <w:p w14:paraId="2A8DB06A" w14:textId="77777777" w:rsidR="001C56D0" w:rsidRDefault="001C56D0" w:rsidP="001C56D0">
      <w:pPr>
        <w:pStyle w:val="PL"/>
      </w:pPr>
    </w:p>
    <w:p w14:paraId="18B59A84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Modified-Item-</w:t>
      </w:r>
      <w:r>
        <w:t>ExtIEs F1AP-PROTOCOL-EXTENSION ::= {</w:t>
      </w:r>
    </w:p>
    <w:p w14:paraId="09F582C9" w14:textId="77777777" w:rsidR="001C56D0" w:rsidRDefault="001C56D0" w:rsidP="001C56D0">
      <w:pPr>
        <w:pStyle w:val="PL"/>
      </w:pPr>
      <w:r>
        <w:tab/>
        <w:t>...</w:t>
      </w:r>
    </w:p>
    <w:p w14:paraId="2AA721C7" w14:textId="77777777" w:rsidR="001C56D0" w:rsidRDefault="001C56D0" w:rsidP="001C56D0">
      <w:pPr>
        <w:pStyle w:val="PL"/>
      </w:pPr>
      <w:r>
        <w:t>}</w:t>
      </w:r>
    </w:p>
    <w:p w14:paraId="68C79114" w14:textId="77777777" w:rsidR="001C56D0" w:rsidRDefault="001C56D0" w:rsidP="001C56D0">
      <w:pPr>
        <w:pStyle w:val="PL"/>
      </w:pPr>
    </w:p>
    <w:p w14:paraId="4B159889" w14:textId="77777777" w:rsidR="001C56D0" w:rsidRDefault="001C56D0" w:rsidP="001C56D0">
      <w:pPr>
        <w:pStyle w:val="PL"/>
      </w:pPr>
      <w:r>
        <w:t>BroadcastMRBs-Setup-Item ::= SEQUENCE {</w:t>
      </w:r>
    </w:p>
    <w:p w14:paraId="1689ABA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3A8B882D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15F40403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Setup-Item-</w:t>
      </w:r>
      <w:r>
        <w:t>ExtIEs} } OPTIONAL,</w:t>
      </w:r>
    </w:p>
    <w:p w14:paraId="4D4A9C83" w14:textId="77777777" w:rsidR="001C56D0" w:rsidRDefault="001C56D0" w:rsidP="001C56D0">
      <w:pPr>
        <w:pStyle w:val="PL"/>
      </w:pPr>
      <w:r>
        <w:tab/>
        <w:t>...</w:t>
      </w:r>
    </w:p>
    <w:p w14:paraId="42633AFC" w14:textId="77777777" w:rsidR="001C56D0" w:rsidRDefault="001C56D0" w:rsidP="001C56D0">
      <w:pPr>
        <w:pStyle w:val="PL"/>
      </w:pPr>
      <w:r>
        <w:t>}</w:t>
      </w:r>
    </w:p>
    <w:p w14:paraId="73DAB6E0" w14:textId="77777777" w:rsidR="001C56D0" w:rsidRDefault="001C56D0" w:rsidP="001C56D0">
      <w:pPr>
        <w:pStyle w:val="PL"/>
      </w:pPr>
    </w:p>
    <w:p w14:paraId="28A6ADB5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Setup-Item-</w:t>
      </w:r>
      <w:r>
        <w:t>ExtIEs F1AP-PROTOCOL-EXTENSION ::= {</w:t>
      </w:r>
    </w:p>
    <w:p w14:paraId="1D62B5D3" w14:textId="77777777" w:rsidR="001C56D0" w:rsidRDefault="001C56D0" w:rsidP="001C56D0">
      <w:pPr>
        <w:pStyle w:val="PL"/>
      </w:pPr>
      <w:r>
        <w:tab/>
        <w:t>...</w:t>
      </w:r>
    </w:p>
    <w:p w14:paraId="6EE6148D" w14:textId="77777777" w:rsidR="001C56D0" w:rsidRDefault="001C56D0" w:rsidP="001C56D0">
      <w:pPr>
        <w:pStyle w:val="PL"/>
      </w:pPr>
      <w:r>
        <w:t>}</w:t>
      </w:r>
    </w:p>
    <w:p w14:paraId="0BAF4835" w14:textId="77777777" w:rsidR="001C56D0" w:rsidRDefault="001C56D0" w:rsidP="001C56D0">
      <w:pPr>
        <w:pStyle w:val="PL"/>
      </w:pPr>
    </w:p>
    <w:p w14:paraId="5E71CAC8" w14:textId="77777777" w:rsidR="001C56D0" w:rsidRDefault="001C56D0" w:rsidP="001C56D0">
      <w:pPr>
        <w:pStyle w:val="PL"/>
      </w:pPr>
      <w:r>
        <w:t>BroadcastMRBs-SetupMod-Item ::= SEQUENCE {</w:t>
      </w:r>
    </w:p>
    <w:p w14:paraId="4E7D36F8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34B2998B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42B92DFB" w14:textId="77777777" w:rsidR="001C56D0" w:rsidRDefault="001C56D0" w:rsidP="001C56D0">
      <w:pPr>
        <w:pStyle w:val="PL"/>
      </w:pPr>
      <w:r>
        <w:lastRenderedPageBreak/>
        <w:tab/>
        <w:t>iE-Extensions</w:t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SetupMod-Item-</w:t>
      </w:r>
      <w:r>
        <w:t>ExtIEs} } OPTIONAL,</w:t>
      </w:r>
    </w:p>
    <w:p w14:paraId="5525D0C5" w14:textId="77777777" w:rsidR="001C56D0" w:rsidRDefault="001C56D0" w:rsidP="001C56D0">
      <w:pPr>
        <w:pStyle w:val="PL"/>
      </w:pPr>
      <w:r>
        <w:tab/>
        <w:t>...</w:t>
      </w:r>
    </w:p>
    <w:p w14:paraId="26C7068F" w14:textId="77777777" w:rsidR="001C56D0" w:rsidRDefault="001C56D0" w:rsidP="001C56D0">
      <w:pPr>
        <w:pStyle w:val="PL"/>
      </w:pPr>
      <w:r>
        <w:t>}</w:t>
      </w:r>
    </w:p>
    <w:p w14:paraId="3C53727E" w14:textId="77777777" w:rsidR="001C56D0" w:rsidRDefault="001C56D0" w:rsidP="001C56D0">
      <w:pPr>
        <w:pStyle w:val="PL"/>
      </w:pPr>
    </w:p>
    <w:p w14:paraId="685C1DBE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SetupMod-Item-</w:t>
      </w:r>
      <w:r>
        <w:t>ExtIEs F1AP-PROTOCOL-EXTENSION ::= {</w:t>
      </w:r>
    </w:p>
    <w:p w14:paraId="30EDF74A" w14:textId="77777777" w:rsidR="001C56D0" w:rsidRDefault="001C56D0" w:rsidP="001C56D0">
      <w:pPr>
        <w:pStyle w:val="PL"/>
      </w:pPr>
      <w:r>
        <w:tab/>
        <w:t>...</w:t>
      </w:r>
    </w:p>
    <w:p w14:paraId="34348FA0" w14:textId="77777777" w:rsidR="001C56D0" w:rsidRDefault="001C56D0" w:rsidP="001C56D0">
      <w:pPr>
        <w:pStyle w:val="PL"/>
      </w:pPr>
      <w:r>
        <w:t>}</w:t>
      </w:r>
    </w:p>
    <w:p w14:paraId="5F76BA60" w14:textId="77777777" w:rsidR="001C56D0" w:rsidRDefault="001C56D0" w:rsidP="001C56D0">
      <w:pPr>
        <w:pStyle w:val="PL"/>
      </w:pPr>
    </w:p>
    <w:p w14:paraId="68D8D920" w14:textId="77777777" w:rsidR="001C56D0" w:rsidRDefault="001C56D0" w:rsidP="001C56D0">
      <w:pPr>
        <w:pStyle w:val="PL"/>
      </w:pPr>
      <w:r>
        <w:rPr>
          <w:rFonts w:eastAsia="SimSun"/>
        </w:rPr>
        <w:t xml:space="preserve">BroadcastMRBs-ToBeModified-Item </w:t>
      </w:r>
      <w:r>
        <w:t>::= SEQUENCE {</w:t>
      </w:r>
    </w:p>
    <w:p w14:paraId="620EA22D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670745C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032CC95D" w14:textId="77777777" w:rsidR="001C56D0" w:rsidRDefault="001C56D0" w:rsidP="001C56D0">
      <w:pPr>
        <w:pStyle w:val="PL"/>
      </w:pPr>
      <w:r>
        <w:rPr>
          <w:snapToGrid w:val="0"/>
        </w:rPr>
        <w:tab/>
        <w:t>mBS-</w:t>
      </w:r>
      <w:r>
        <w:rPr>
          <w:noProof w:val="0"/>
        </w:rPr>
        <w:t>Flows-Mapped-To-MRB-List</w:t>
      </w:r>
      <w:r>
        <w:rPr>
          <w:noProof w:val="0"/>
        </w:rPr>
        <w:tab/>
        <w:t>MBS-Flows-Mapped-To-MRB-List</w:t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6835A363" w14:textId="77777777" w:rsidR="001C56D0" w:rsidRDefault="001C56D0" w:rsidP="001C56D0">
      <w:pPr>
        <w:pStyle w:val="PL"/>
      </w:pPr>
      <w:r>
        <w:tab/>
        <w:t>bcBearerCtxtF1U-TNLInfoatCU</w:t>
      </w:r>
      <w:r>
        <w:tab/>
      </w:r>
      <w:r>
        <w:tab/>
      </w:r>
      <w:r>
        <w:rPr>
          <w:noProof w:val="0"/>
          <w:snapToGrid w:val="0"/>
        </w:rPr>
        <w:t>BCBearerContextF1U-TNLInfo</w:t>
      </w:r>
      <w:r>
        <w:tab/>
      </w:r>
      <w:r>
        <w:tab/>
      </w:r>
      <w:r>
        <w:rPr>
          <w:snapToGrid w:val="0"/>
        </w:rPr>
        <w:t>OPTIONAL</w:t>
      </w:r>
      <w:r>
        <w:t>,</w:t>
      </w:r>
    </w:p>
    <w:p w14:paraId="6CCA0C6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ToBeModified-Item-</w:t>
      </w:r>
      <w:r>
        <w:t>ExtIEs} } OPTIONAL,</w:t>
      </w:r>
    </w:p>
    <w:p w14:paraId="1E4B5497" w14:textId="77777777" w:rsidR="001C56D0" w:rsidRDefault="001C56D0" w:rsidP="001C56D0">
      <w:pPr>
        <w:pStyle w:val="PL"/>
      </w:pPr>
      <w:r>
        <w:tab/>
        <w:t>...</w:t>
      </w:r>
    </w:p>
    <w:p w14:paraId="4AF8F81A" w14:textId="77777777" w:rsidR="001C56D0" w:rsidRDefault="001C56D0" w:rsidP="001C56D0">
      <w:pPr>
        <w:pStyle w:val="PL"/>
      </w:pPr>
      <w:r>
        <w:t>}</w:t>
      </w:r>
    </w:p>
    <w:p w14:paraId="4C52CFB7" w14:textId="77777777" w:rsidR="001C56D0" w:rsidRDefault="001C56D0" w:rsidP="001C56D0">
      <w:pPr>
        <w:pStyle w:val="PL"/>
      </w:pPr>
    </w:p>
    <w:p w14:paraId="1FF78A41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ToBeModified-Item-</w:t>
      </w:r>
      <w:r>
        <w:t>ExtIEs F1AP-PROTOCOL-EXTENSION ::= {</w:t>
      </w:r>
    </w:p>
    <w:p w14:paraId="767FB33B" w14:textId="77777777" w:rsidR="001C56D0" w:rsidRDefault="001C56D0" w:rsidP="001C56D0">
      <w:pPr>
        <w:pStyle w:val="PL"/>
      </w:pPr>
      <w:r>
        <w:tab/>
        <w:t>...</w:t>
      </w:r>
    </w:p>
    <w:p w14:paraId="1C0BD38D" w14:textId="77777777" w:rsidR="001C56D0" w:rsidRDefault="001C56D0" w:rsidP="001C56D0">
      <w:pPr>
        <w:pStyle w:val="PL"/>
      </w:pPr>
      <w:r>
        <w:t>}</w:t>
      </w:r>
    </w:p>
    <w:p w14:paraId="0CBF781B" w14:textId="77777777" w:rsidR="001C56D0" w:rsidRDefault="001C56D0" w:rsidP="001C56D0">
      <w:pPr>
        <w:pStyle w:val="PL"/>
      </w:pPr>
    </w:p>
    <w:p w14:paraId="286F59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</w:rPr>
        <w:t>BroadcastMRBs-ToBeReleased-Item</w:t>
      </w:r>
      <w:r>
        <w:rPr>
          <w:rFonts w:eastAsia="SimSun"/>
          <w:snapToGrid w:val="0"/>
        </w:rPr>
        <w:tab/>
        <w:t>::= SEQUENCE {</w:t>
      </w:r>
    </w:p>
    <w:p w14:paraId="52D8F8A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mRB-ID</w:t>
      </w:r>
      <w:r>
        <w:tab/>
      </w:r>
      <w: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MRB-ID</w:t>
      </w:r>
      <w:r>
        <w:rPr>
          <w:rFonts w:eastAsia="SimSun"/>
          <w:snapToGrid w:val="0"/>
        </w:rPr>
        <w:t>,</w:t>
      </w:r>
    </w:p>
    <w:p w14:paraId="68C874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otocolExtensionContainer { { </w:t>
      </w:r>
      <w:r>
        <w:t>BroadcastMRBs</w:t>
      </w:r>
      <w:r>
        <w:rPr>
          <w:rFonts w:eastAsia="SimSun"/>
          <w:snapToGrid w:val="0"/>
        </w:rPr>
        <w:t>-ToBeReleased-ItemExtIEs } }</w:t>
      </w:r>
      <w:r>
        <w:rPr>
          <w:rFonts w:eastAsia="SimSun"/>
          <w:snapToGrid w:val="0"/>
        </w:rPr>
        <w:tab/>
        <w:t>OPTIONAL,</w:t>
      </w:r>
    </w:p>
    <w:p w14:paraId="6D24EF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3CF6623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322857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E66E38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>BroadcastMRBs</w:t>
      </w:r>
      <w:r>
        <w:rPr>
          <w:rFonts w:eastAsia="SimSun"/>
          <w:snapToGrid w:val="0"/>
        </w:rPr>
        <w:t xml:space="preserve">-ToBeReleased-ItemExtIEs </w:t>
      </w:r>
      <w:r>
        <w:rPr>
          <w:rFonts w:eastAsia="SimSun"/>
          <w:snapToGrid w:val="0"/>
        </w:rPr>
        <w:tab/>
        <w:t>F1AP-PROTOCOL-EXTENSION ::= {</w:t>
      </w:r>
    </w:p>
    <w:p w14:paraId="7C33557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8634CB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483CEA4" w14:textId="77777777" w:rsidR="001C56D0" w:rsidRDefault="001C56D0" w:rsidP="001C56D0">
      <w:pPr>
        <w:pStyle w:val="PL"/>
        <w:rPr>
          <w:rFonts w:eastAsia="Times New Roman"/>
        </w:rPr>
      </w:pPr>
    </w:p>
    <w:p w14:paraId="7F9B5D90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ToBeSetup-Item</w:t>
      </w:r>
      <w:r>
        <w:t xml:space="preserve"> ::= SEQUENCE {</w:t>
      </w:r>
    </w:p>
    <w:p w14:paraId="0661646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155D6CD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>,</w:t>
      </w:r>
    </w:p>
    <w:p w14:paraId="351E5B54" w14:textId="77777777" w:rsidR="001C56D0" w:rsidRDefault="001C56D0" w:rsidP="001C56D0">
      <w:pPr>
        <w:pStyle w:val="PL"/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68A26BB9" w14:textId="77777777" w:rsidR="001C56D0" w:rsidRDefault="001C56D0" w:rsidP="001C56D0">
      <w:pPr>
        <w:pStyle w:val="PL"/>
      </w:pPr>
      <w:r>
        <w:tab/>
        <w:t>bcBearerCtxtF1U-TNLInfoatCU</w:t>
      </w:r>
      <w:r>
        <w:tab/>
      </w:r>
      <w:r>
        <w:tab/>
      </w:r>
      <w:r>
        <w:rPr>
          <w:noProof w:val="0"/>
          <w:snapToGrid w:val="0"/>
        </w:rPr>
        <w:t>BCBearerContextF1U-TNLInfo</w:t>
      </w:r>
      <w:r>
        <w:tab/>
        <w:t>,</w:t>
      </w:r>
    </w:p>
    <w:p w14:paraId="3A0B799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ToBeSetup-Item-</w:t>
      </w:r>
      <w:r>
        <w:t>ExtIEs} } OPTIONAL,</w:t>
      </w:r>
    </w:p>
    <w:p w14:paraId="65455AF8" w14:textId="77777777" w:rsidR="001C56D0" w:rsidRDefault="001C56D0" w:rsidP="001C56D0">
      <w:pPr>
        <w:pStyle w:val="PL"/>
      </w:pPr>
      <w:r>
        <w:tab/>
        <w:t>...</w:t>
      </w:r>
    </w:p>
    <w:p w14:paraId="30BFBB41" w14:textId="77777777" w:rsidR="001C56D0" w:rsidRDefault="001C56D0" w:rsidP="001C56D0">
      <w:pPr>
        <w:pStyle w:val="PL"/>
      </w:pPr>
      <w:r>
        <w:t>}</w:t>
      </w:r>
    </w:p>
    <w:p w14:paraId="467F7A50" w14:textId="77777777" w:rsidR="001C56D0" w:rsidRDefault="001C56D0" w:rsidP="001C56D0">
      <w:pPr>
        <w:pStyle w:val="PL"/>
      </w:pPr>
    </w:p>
    <w:p w14:paraId="238436C4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ToBeSetup-Item-</w:t>
      </w:r>
      <w:r>
        <w:t>ExtIEs F1AP-PROTOCOL-EXTENSION ::= {</w:t>
      </w:r>
    </w:p>
    <w:p w14:paraId="2235BFAB" w14:textId="77777777" w:rsidR="001C56D0" w:rsidRDefault="001C56D0" w:rsidP="001C56D0">
      <w:pPr>
        <w:pStyle w:val="PL"/>
      </w:pPr>
      <w:r>
        <w:tab/>
        <w:t>...</w:t>
      </w:r>
    </w:p>
    <w:p w14:paraId="0306BB06" w14:textId="77777777" w:rsidR="001C56D0" w:rsidRDefault="001C56D0" w:rsidP="001C56D0">
      <w:pPr>
        <w:pStyle w:val="PL"/>
      </w:pPr>
      <w:r>
        <w:t>}</w:t>
      </w:r>
    </w:p>
    <w:p w14:paraId="344175A0" w14:textId="77777777" w:rsidR="001C56D0" w:rsidRDefault="001C56D0" w:rsidP="001C56D0">
      <w:pPr>
        <w:pStyle w:val="PL"/>
      </w:pPr>
    </w:p>
    <w:p w14:paraId="4E4A478E" w14:textId="77777777" w:rsidR="001C56D0" w:rsidRDefault="001C56D0" w:rsidP="001C56D0">
      <w:pPr>
        <w:pStyle w:val="PL"/>
      </w:pPr>
      <w:r>
        <w:rPr>
          <w:rFonts w:eastAsia="SimSun"/>
        </w:rPr>
        <w:t>BroadcastMRBs-ToBeSetupMod-Item</w:t>
      </w:r>
      <w:r>
        <w:t xml:space="preserve"> ::= SEQUENCE {</w:t>
      </w:r>
    </w:p>
    <w:p w14:paraId="12A7E78F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4E6B0BAD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>,</w:t>
      </w:r>
    </w:p>
    <w:p w14:paraId="7BABC48F" w14:textId="77777777" w:rsidR="001C56D0" w:rsidRDefault="001C56D0" w:rsidP="001C56D0">
      <w:pPr>
        <w:pStyle w:val="PL"/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07A0A48E" w14:textId="77777777" w:rsidR="001C56D0" w:rsidRDefault="001C56D0" w:rsidP="001C56D0">
      <w:pPr>
        <w:pStyle w:val="PL"/>
      </w:pPr>
      <w:r>
        <w:tab/>
        <w:t>bcBearerCtxtF1U-TNLInfoatCU</w:t>
      </w:r>
      <w:r>
        <w:tab/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38D57FC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BroadcastMRBs</w:t>
      </w:r>
      <w:r>
        <w:rPr>
          <w:rFonts w:eastAsia="SimSun"/>
        </w:rPr>
        <w:t>-ToBeSetupMod-Item-</w:t>
      </w:r>
      <w:r>
        <w:t>ExtIEs} } OPTIONAL,</w:t>
      </w:r>
    </w:p>
    <w:p w14:paraId="7193C4DD" w14:textId="77777777" w:rsidR="001C56D0" w:rsidRDefault="001C56D0" w:rsidP="001C56D0">
      <w:pPr>
        <w:pStyle w:val="PL"/>
      </w:pPr>
      <w:r>
        <w:tab/>
        <w:t>...</w:t>
      </w:r>
    </w:p>
    <w:p w14:paraId="4CF44EBE" w14:textId="77777777" w:rsidR="001C56D0" w:rsidRDefault="001C56D0" w:rsidP="001C56D0">
      <w:pPr>
        <w:pStyle w:val="PL"/>
      </w:pPr>
      <w:r>
        <w:t>}</w:t>
      </w:r>
    </w:p>
    <w:p w14:paraId="537D9D9F" w14:textId="77777777" w:rsidR="001C56D0" w:rsidRDefault="001C56D0" w:rsidP="001C56D0">
      <w:pPr>
        <w:pStyle w:val="PL"/>
      </w:pPr>
    </w:p>
    <w:p w14:paraId="1514CB5C" w14:textId="77777777" w:rsidR="001C56D0" w:rsidRDefault="001C56D0" w:rsidP="001C56D0">
      <w:pPr>
        <w:pStyle w:val="PL"/>
      </w:pPr>
      <w:r>
        <w:t>BroadcastMRBs</w:t>
      </w:r>
      <w:r>
        <w:rPr>
          <w:rFonts w:eastAsia="SimSun"/>
        </w:rPr>
        <w:t>-ToBeSetupMod-Item-</w:t>
      </w:r>
      <w:r>
        <w:t>ExtIEs F1AP-PROTOCOL-EXTENSION ::= {</w:t>
      </w:r>
    </w:p>
    <w:p w14:paraId="59CA3FCB" w14:textId="77777777" w:rsidR="001C56D0" w:rsidRDefault="001C56D0" w:rsidP="001C56D0">
      <w:pPr>
        <w:pStyle w:val="PL"/>
      </w:pPr>
      <w:r>
        <w:tab/>
        <w:t>...</w:t>
      </w:r>
    </w:p>
    <w:p w14:paraId="3EFE3181" w14:textId="77777777" w:rsidR="001C56D0" w:rsidRDefault="001C56D0" w:rsidP="001C56D0">
      <w:pPr>
        <w:pStyle w:val="PL"/>
      </w:pPr>
      <w:r>
        <w:t>}</w:t>
      </w:r>
    </w:p>
    <w:p w14:paraId="38BDE4C6" w14:textId="77777777" w:rsidR="001C56D0" w:rsidRDefault="001C56D0" w:rsidP="001C56D0">
      <w:pPr>
        <w:pStyle w:val="PL"/>
      </w:pPr>
    </w:p>
    <w:p w14:paraId="67FE61A2" w14:textId="77777777" w:rsidR="001C56D0" w:rsidRDefault="001C56D0" w:rsidP="001C56D0">
      <w:pPr>
        <w:pStyle w:val="PL"/>
      </w:pPr>
    </w:p>
    <w:p w14:paraId="24F47EA9" w14:textId="77777777" w:rsidR="001C56D0" w:rsidRDefault="001C56D0" w:rsidP="001C56D0">
      <w:pPr>
        <w:pStyle w:val="PL"/>
      </w:pPr>
      <w:r>
        <w:t>BroadcastNIDList ::= SEQUENCE (SIZE(1..maxnoofNIDsupported)) OF NID</w:t>
      </w:r>
    </w:p>
    <w:p w14:paraId="52ABE812" w14:textId="77777777" w:rsidR="001C56D0" w:rsidRDefault="001C56D0" w:rsidP="001C56D0">
      <w:pPr>
        <w:pStyle w:val="PL"/>
      </w:pPr>
    </w:p>
    <w:p w14:paraId="27F2C9BD" w14:textId="77777777" w:rsidR="001C56D0" w:rsidRDefault="001C56D0" w:rsidP="001C56D0">
      <w:pPr>
        <w:pStyle w:val="PL"/>
      </w:pPr>
      <w:r>
        <w:t>BroadcastSNPN-ID-List ::= SEQUENCE (SIZE(1..maxnoofNIDsupported)) OF BroadcastSNPN-ID-List-Item</w:t>
      </w:r>
    </w:p>
    <w:p w14:paraId="28323147" w14:textId="77777777" w:rsidR="001C56D0" w:rsidRDefault="001C56D0" w:rsidP="001C56D0">
      <w:pPr>
        <w:pStyle w:val="PL"/>
      </w:pPr>
    </w:p>
    <w:p w14:paraId="28992D90" w14:textId="77777777" w:rsidR="001C56D0" w:rsidRDefault="001C56D0" w:rsidP="001C56D0">
      <w:pPr>
        <w:pStyle w:val="PL"/>
      </w:pPr>
      <w:r>
        <w:t>BroadcastSNPN-ID-List-Item ::= SEQUENCE {</w:t>
      </w:r>
    </w:p>
    <w:p w14:paraId="1775ACB4" w14:textId="77777777" w:rsidR="001C56D0" w:rsidRDefault="001C56D0" w:rsidP="001C56D0">
      <w:pPr>
        <w:pStyle w:val="PL"/>
      </w:pPr>
      <w:r>
        <w:tab/>
        <w:t>pLMN-Identity</w:t>
      </w:r>
      <w:r>
        <w:tab/>
      </w:r>
      <w:r>
        <w:tab/>
      </w:r>
      <w:r>
        <w:tab/>
      </w:r>
      <w:r>
        <w:tab/>
        <w:t>PLMN-Identity,</w:t>
      </w:r>
    </w:p>
    <w:p w14:paraId="186F427F" w14:textId="77777777" w:rsidR="001C56D0" w:rsidRDefault="001C56D0" w:rsidP="001C56D0">
      <w:pPr>
        <w:pStyle w:val="PL"/>
      </w:pPr>
      <w:r>
        <w:tab/>
        <w:t>broadcastNIDList</w:t>
      </w:r>
      <w:r>
        <w:tab/>
      </w:r>
      <w:r>
        <w:tab/>
      </w:r>
      <w:r>
        <w:tab/>
        <w:t>BroadcastNIDList,</w:t>
      </w:r>
    </w:p>
    <w:p w14:paraId="7F56B21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SNPN-ID-List-ItemExtIEs} } OPTIONAL,</w:t>
      </w:r>
    </w:p>
    <w:p w14:paraId="3BFAFFC9" w14:textId="77777777" w:rsidR="001C56D0" w:rsidRDefault="001C56D0" w:rsidP="001C56D0">
      <w:pPr>
        <w:pStyle w:val="PL"/>
      </w:pPr>
      <w:r>
        <w:tab/>
        <w:t>...</w:t>
      </w:r>
    </w:p>
    <w:p w14:paraId="27339D5C" w14:textId="77777777" w:rsidR="001C56D0" w:rsidRDefault="001C56D0" w:rsidP="001C56D0">
      <w:pPr>
        <w:pStyle w:val="PL"/>
      </w:pPr>
      <w:r>
        <w:t>}</w:t>
      </w:r>
    </w:p>
    <w:p w14:paraId="02289603" w14:textId="77777777" w:rsidR="001C56D0" w:rsidRDefault="001C56D0" w:rsidP="001C56D0">
      <w:pPr>
        <w:pStyle w:val="PL"/>
      </w:pPr>
    </w:p>
    <w:p w14:paraId="6A0F9E6B" w14:textId="77777777" w:rsidR="001C56D0" w:rsidRDefault="001C56D0" w:rsidP="001C56D0">
      <w:pPr>
        <w:pStyle w:val="PL"/>
      </w:pPr>
      <w:r>
        <w:t>BroadcastSNPN-ID-List-ItemExtIEs F1AP-PROTOCOL-EXTENSION ::= {</w:t>
      </w:r>
    </w:p>
    <w:p w14:paraId="743D6AF4" w14:textId="77777777" w:rsidR="001C56D0" w:rsidRDefault="001C56D0" w:rsidP="001C56D0">
      <w:pPr>
        <w:pStyle w:val="PL"/>
      </w:pPr>
      <w:r>
        <w:tab/>
        <w:t>...</w:t>
      </w:r>
    </w:p>
    <w:p w14:paraId="733CFBB0" w14:textId="77777777" w:rsidR="001C56D0" w:rsidRDefault="001C56D0" w:rsidP="001C56D0">
      <w:pPr>
        <w:pStyle w:val="PL"/>
      </w:pPr>
      <w:r>
        <w:t>}</w:t>
      </w:r>
    </w:p>
    <w:p w14:paraId="05908242" w14:textId="77777777" w:rsidR="001C56D0" w:rsidRDefault="001C56D0" w:rsidP="001C56D0">
      <w:pPr>
        <w:pStyle w:val="PL"/>
      </w:pPr>
    </w:p>
    <w:p w14:paraId="13E1C012" w14:textId="77777777" w:rsidR="001C56D0" w:rsidRDefault="001C56D0" w:rsidP="001C56D0">
      <w:pPr>
        <w:pStyle w:val="PL"/>
      </w:pPr>
      <w:r>
        <w:t>BroadcastPNI-NPN-ID-List ::= SEQUENCE (SIZE(1..maxnoofCAGsupported)) OF BroadcastPNI-NPN-ID-List-Item</w:t>
      </w:r>
    </w:p>
    <w:p w14:paraId="56923ED1" w14:textId="77777777" w:rsidR="001C56D0" w:rsidRDefault="001C56D0" w:rsidP="001C56D0">
      <w:pPr>
        <w:pStyle w:val="PL"/>
      </w:pPr>
    </w:p>
    <w:p w14:paraId="4380AE51" w14:textId="77777777" w:rsidR="001C56D0" w:rsidRDefault="001C56D0" w:rsidP="001C56D0">
      <w:pPr>
        <w:pStyle w:val="PL"/>
      </w:pPr>
      <w:r>
        <w:t>BroadcastPNI-NPN-ID-List-Item ::= SEQUENCE {</w:t>
      </w:r>
    </w:p>
    <w:p w14:paraId="3AAC43D3" w14:textId="77777777" w:rsidR="001C56D0" w:rsidRDefault="001C56D0" w:rsidP="001C56D0">
      <w:pPr>
        <w:pStyle w:val="PL"/>
      </w:pPr>
      <w:r>
        <w:tab/>
        <w:t>pLMN-Identity</w:t>
      </w:r>
      <w:r>
        <w:tab/>
      </w:r>
      <w:r>
        <w:tab/>
      </w:r>
      <w:r>
        <w:tab/>
      </w:r>
      <w:r>
        <w:tab/>
        <w:t>PLMN-Identity,</w:t>
      </w:r>
    </w:p>
    <w:p w14:paraId="7DB2CCCA" w14:textId="77777777" w:rsidR="001C56D0" w:rsidRDefault="001C56D0" w:rsidP="001C56D0">
      <w:pPr>
        <w:pStyle w:val="PL"/>
      </w:pPr>
      <w:r>
        <w:tab/>
        <w:t>broadcastCAGList</w:t>
      </w:r>
      <w:r>
        <w:tab/>
      </w:r>
      <w:r>
        <w:tab/>
      </w:r>
      <w:r>
        <w:tab/>
        <w:t>BroadcastCAGList,</w:t>
      </w:r>
    </w:p>
    <w:p w14:paraId="4F676B1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BroadcastPNI-NPN-ID-List-ItemExtIEs} } OPTIONAL,</w:t>
      </w:r>
    </w:p>
    <w:p w14:paraId="4D8498E4" w14:textId="77777777" w:rsidR="001C56D0" w:rsidRDefault="001C56D0" w:rsidP="001C56D0">
      <w:pPr>
        <w:pStyle w:val="PL"/>
      </w:pPr>
      <w:r>
        <w:tab/>
        <w:t>...</w:t>
      </w:r>
    </w:p>
    <w:p w14:paraId="72EA3180" w14:textId="77777777" w:rsidR="001C56D0" w:rsidRDefault="001C56D0" w:rsidP="001C56D0">
      <w:pPr>
        <w:pStyle w:val="PL"/>
      </w:pPr>
      <w:r>
        <w:t>}</w:t>
      </w:r>
    </w:p>
    <w:p w14:paraId="1D79F111" w14:textId="77777777" w:rsidR="001C56D0" w:rsidRDefault="001C56D0" w:rsidP="001C56D0">
      <w:pPr>
        <w:pStyle w:val="PL"/>
      </w:pPr>
    </w:p>
    <w:p w14:paraId="6A21CC80" w14:textId="77777777" w:rsidR="001C56D0" w:rsidRDefault="001C56D0" w:rsidP="001C56D0">
      <w:pPr>
        <w:pStyle w:val="PL"/>
      </w:pPr>
      <w:r>
        <w:t>BroadcastPNI-NPN-ID-List-ItemExtIEs F1AP-PROTOCOL-EXTENSION ::= {</w:t>
      </w:r>
    </w:p>
    <w:p w14:paraId="2DAF349A" w14:textId="77777777" w:rsidR="001C56D0" w:rsidRDefault="001C56D0" w:rsidP="001C56D0">
      <w:pPr>
        <w:pStyle w:val="PL"/>
      </w:pPr>
      <w:r>
        <w:tab/>
        <w:t>...</w:t>
      </w:r>
    </w:p>
    <w:p w14:paraId="3581B337" w14:textId="77777777" w:rsidR="001C56D0" w:rsidRDefault="001C56D0" w:rsidP="001C56D0">
      <w:pPr>
        <w:pStyle w:val="PL"/>
      </w:pPr>
      <w:r>
        <w:t>}</w:t>
      </w:r>
    </w:p>
    <w:p w14:paraId="4BC5127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261E54C" w14:textId="77777777" w:rsidR="001C56D0" w:rsidRDefault="001C56D0" w:rsidP="001C56D0">
      <w:pPr>
        <w:pStyle w:val="PL"/>
        <w:rPr>
          <w:lang w:eastAsia="ko-KR"/>
        </w:rPr>
      </w:pPr>
      <w:r>
        <w:t>BroadcastAreaScope ::= CHOICE {</w:t>
      </w:r>
    </w:p>
    <w:p w14:paraId="60A689CC" w14:textId="77777777" w:rsidR="001C56D0" w:rsidRDefault="001C56D0" w:rsidP="001C56D0">
      <w:pPr>
        <w:pStyle w:val="PL"/>
      </w:pPr>
      <w:r>
        <w:tab/>
        <w:t>completeSuccess</w:t>
      </w:r>
      <w:r>
        <w:tab/>
      </w:r>
      <w:r>
        <w:tab/>
      </w:r>
      <w:r>
        <w:tab/>
      </w:r>
      <w:r>
        <w:rPr>
          <w:lang w:eastAsia="zh-CN"/>
        </w:rPr>
        <w:t>NULL</w:t>
      </w:r>
      <w:r>
        <w:t>,</w:t>
      </w:r>
    </w:p>
    <w:p w14:paraId="7001343E" w14:textId="77777777" w:rsidR="001C56D0" w:rsidRDefault="001C56D0" w:rsidP="001C56D0">
      <w:pPr>
        <w:pStyle w:val="PL"/>
      </w:pPr>
      <w:r>
        <w:rPr>
          <w:lang w:eastAsia="zh-CN"/>
        </w:rPr>
        <w:tab/>
      </w:r>
      <w:r>
        <w:t>partialSuccess</w:t>
      </w:r>
      <w:bookmarkStart w:id="3224" w:name="OLE_LINK218"/>
      <w:bookmarkStart w:id="3225" w:name="OLE_LINK219"/>
      <w:bookmarkStart w:id="3226" w:name="OLE_LINK220"/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artialSuccess</w:t>
      </w:r>
      <w:bookmarkEnd w:id="3224"/>
      <w:bookmarkEnd w:id="3225"/>
      <w:bookmarkEnd w:id="3226"/>
      <w:r>
        <w:t>Cell,</w:t>
      </w:r>
    </w:p>
    <w:p w14:paraId="793E2641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 xml:space="preserve">ProtocolIE-SingleContainer { { </w:t>
      </w:r>
      <w:bookmarkStart w:id="3227" w:name="OLE_LINK184"/>
      <w:bookmarkStart w:id="3228" w:name="OLE_LINK185"/>
      <w:bookmarkStart w:id="3229" w:name="OLE_LINK186"/>
      <w:bookmarkStart w:id="3230" w:name="OLE_LINK187"/>
      <w:r>
        <w:t>BroadcastAreaScope</w:t>
      </w:r>
      <w:bookmarkEnd w:id="3227"/>
      <w:bookmarkEnd w:id="3228"/>
      <w:bookmarkEnd w:id="3229"/>
      <w:bookmarkEnd w:id="3230"/>
      <w:r>
        <w:t>-ExtIEs } }</w:t>
      </w:r>
    </w:p>
    <w:p w14:paraId="604E9601" w14:textId="77777777" w:rsidR="001C56D0" w:rsidRDefault="001C56D0" w:rsidP="001C56D0">
      <w:pPr>
        <w:pStyle w:val="PL"/>
      </w:pPr>
      <w:r>
        <w:t>}</w:t>
      </w:r>
    </w:p>
    <w:p w14:paraId="41DD9116" w14:textId="77777777" w:rsidR="001C56D0" w:rsidRDefault="001C56D0" w:rsidP="001C56D0">
      <w:pPr>
        <w:pStyle w:val="PL"/>
      </w:pPr>
    </w:p>
    <w:p w14:paraId="6C13C1F8" w14:textId="77777777" w:rsidR="001C56D0" w:rsidRDefault="001C56D0" w:rsidP="001C56D0">
      <w:pPr>
        <w:pStyle w:val="PL"/>
      </w:pPr>
      <w:r>
        <w:t>BroadcastAreaScope-ExtIEs F1AP-PROTOCOL-IES::={</w:t>
      </w:r>
    </w:p>
    <w:p w14:paraId="4D054426" w14:textId="77777777" w:rsidR="001C56D0" w:rsidRDefault="001C56D0" w:rsidP="001C56D0">
      <w:pPr>
        <w:pStyle w:val="PL"/>
      </w:pPr>
      <w:r>
        <w:tab/>
        <w:t>...</w:t>
      </w:r>
    </w:p>
    <w:p w14:paraId="5E1445C9" w14:textId="77777777" w:rsidR="001C56D0" w:rsidRDefault="001C56D0" w:rsidP="001C56D0">
      <w:pPr>
        <w:pStyle w:val="PL"/>
      </w:pPr>
      <w:r>
        <w:t>}</w:t>
      </w:r>
    </w:p>
    <w:p w14:paraId="4AC62402" w14:textId="77777777" w:rsidR="001C56D0" w:rsidRDefault="001C56D0" w:rsidP="001C56D0">
      <w:pPr>
        <w:pStyle w:val="PL"/>
      </w:pPr>
    </w:p>
    <w:p w14:paraId="2E604176" w14:textId="77777777" w:rsidR="001C56D0" w:rsidRDefault="001C56D0" w:rsidP="001C56D0">
      <w:pPr>
        <w:pStyle w:val="PL"/>
      </w:pPr>
      <w:bookmarkStart w:id="3231" w:name="OLE_LINK257"/>
      <w:bookmarkStart w:id="3232" w:name="OLE_LINK258"/>
      <w:r>
        <w:t>BroadcastCellList</w:t>
      </w:r>
      <w:bookmarkEnd w:id="3231"/>
      <w:bookmarkEnd w:id="3232"/>
      <w:r>
        <w:t xml:space="preserve"> ::= SEQUENCE (SIZE(1.. maxCellingNBDU)) OF </w:t>
      </w:r>
      <w:bookmarkStart w:id="3233" w:name="OLE_LINK265"/>
      <w:bookmarkStart w:id="3234" w:name="OLE_LINK266"/>
      <w:r>
        <w:t>Broadcast-Cell-List-</w:t>
      </w:r>
      <w:bookmarkEnd w:id="3233"/>
      <w:bookmarkEnd w:id="3234"/>
      <w:r>
        <w:t>Item</w:t>
      </w:r>
    </w:p>
    <w:p w14:paraId="3DBC1273" w14:textId="77777777" w:rsidR="001C56D0" w:rsidRDefault="001C56D0" w:rsidP="001C56D0">
      <w:pPr>
        <w:pStyle w:val="PL"/>
      </w:pPr>
      <w:bookmarkStart w:id="3235" w:name="OLE_LINK267"/>
      <w:bookmarkStart w:id="3236" w:name="OLE_LINK268"/>
      <w:r>
        <w:t>Broadcast-Cell-List-</w:t>
      </w:r>
      <w:bookmarkEnd w:id="3235"/>
      <w:bookmarkEnd w:id="3236"/>
      <w:r>
        <w:t>Item ::= SEQUENCE {</w:t>
      </w:r>
    </w:p>
    <w:p w14:paraId="731CA3A9" w14:textId="77777777" w:rsidR="001C56D0" w:rsidRDefault="001C56D0" w:rsidP="001C56D0">
      <w:pPr>
        <w:pStyle w:val="PL"/>
      </w:pPr>
      <w:r>
        <w:tab/>
        <w:t>cellID</w:t>
      </w:r>
      <w:r>
        <w:tab/>
      </w:r>
      <w:r>
        <w:tab/>
      </w:r>
      <w:r>
        <w:tab/>
      </w:r>
      <w:r>
        <w:tab/>
        <w:t>NRCGI,</w:t>
      </w:r>
    </w:p>
    <w:p w14:paraId="2CBF7B1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 xml:space="preserve">ProtocolExtensionContainer { { </w:t>
      </w:r>
      <w:bookmarkStart w:id="3237" w:name="OLE_LINK271"/>
      <w:bookmarkStart w:id="3238" w:name="OLE_LINK272"/>
      <w:r>
        <w:t>Broadcast-Cell-List-Item</w:t>
      </w:r>
      <w:bookmarkEnd w:id="3237"/>
      <w:bookmarkEnd w:id="3238"/>
      <w:r>
        <w:t>ExtIEs} } OPTIONAL,</w:t>
      </w:r>
    </w:p>
    <w:p w14:paraId="48E1DC06" w14:textId="77777777" w:rsidR="001C56D0" w:rsidRDefault="001C56D0" w:rsidP="001C56D0">
      <w:pPr>
        <w:pStyle w:val="PL"/>
      </w:pPr>
      <w:r>
        <w:tab/>
        <w:t>...</w:t>
      </w:r>
    </w:p>
    <w:p w14:paraId="1BC2B4A3" w14:textId="77777777" w:rsidR="001C56D0" w:rsidRDefault="001C56D0" w:rsidP="001C56D0">
      <w:pPr>
        <w:pStyle w:val="PL"/>
      </w:pPr>
      <w:r>
        <w:t>}</w:t>
      </w:r>
    </w:p>
    <w:p w14:paraId="17989E9E" w14:textId="77777777" w:rsidR="001C56D0" w:rsidRDefault="001C56D0" w:rsidP="001C56D0">
      <w:pPr>
        <w:pStyle w:val="PL"/>
        <w:rPr>
          <w:lang w:eastAsia="zh-CN"/>
        </w:rPr>
      </w:pPr>
    </w:p>
    <w:p w14:paraId="5509DF3A" w14:textId="77777777" w:rsidR="001C56D0" w:rsidRDefault="001C56D0" w:rsidP="001C56D0">
      <w:pPr>
        <w:pStyle w:val="PL"/>
        <w:rPr>
          <w:lang w:eastAsia="ko-KR"/>
        </w:rPr>
      </w:pPr>
      <w:r>
        <w:t>Broadcast-Cell-List-ItemExtIEs F1AP-PROTOCOL-EXTENSION ::= {</w:t>
      </w:r>
    </w:p>
    <w:p w14:paraId="76C58703" w14:textId="77777777" w:rsidR="001C56D0" w:rsidRDefault="001C56D0" w:rsidP="001C56D0">
      <w:pPr>
        <w:pStyle w:val="PL"/>
      </w:pPr>
      <w:r>
        <w:tab/>
        <w:t>...</w:t>
      </w:r>
    </w:p>
    <w:p w14:paraId="12D98138" w14:textId="77777777" w:rsidR="001C56D0" w:rsidRDefault="001C56D0" w:rsidP="001C56D0">
      <w:pPr>
        <w:pStyle w:val="PL"/>
      </w:pPr>
      <w:r>
        <w:t>}</w:t>
      </w:r>
    </w:p>
    <w:p w14:paraId="3D3EF006" w14:textId="77777777" w:rsidR="001C56D0" w:rsidRDefault="001C56D0" w:rsidP="001C56D0">
      <w:pPr>
        <w:pStyle w:val="PL"/>
      </w:pPr>
    </w:p>
    <w:p w14:paraId="328AF63D" w14:textId="77777777" w:rsidR="001C56D0" w:rsidRDefault="001C56D0" w:rsidP="001C56D0">
      <w:pPr>
        <w:pStyle w:val="PL"/>
      </w:pPr>
      <w:r>
        <w:t>BufferSizeThresh ::= INTEGER(0..16777215)</w:t>
      </w:r>
    </w:p>
    <w:p w14:paraId="181556C2" w14:textId="77777777" w:rsidR="001C56D0" w:rsidRDefault="001C56D0" w:rsidP="001C56D0">
      <w:pPr>
        <w:pStyle w:val="PL"/>
      </w:pPr>
    </w:p>
    <w:p w14:paraId="05AE06B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BurstArrivalTime</w:t>
      </w:r>
      <w:r>
        <w:rPr>
          <w:noProof w:val="0"/>
          <w:snapToGrid w:val="0"/>
        </w:rPr>
        <w:t xml:space="preserve"> ::= OCTET STRING</w:t>
      </w:r>
    </w:p>
    <w:p w14:paraId="0044D488" w14:textId="77777777" w:rsidR="001C56D0" w:rsidRDefault="001C56D0" w:rsidP="001C56D0">
      <w:pPr>
        <w:pStyle w:val="PL"/>
        <w:rPr>
          <w:lang w:eastAsia="zh-CN"/>
        </w:rPr>
      </w:pPr>
    </w:p>
    <w:p w14:paraId="6B9A196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SimSun"/>
          <w:snapToGrid w:val="0"/>
        </w:rPr>
        <w:t xml:space="preserve">BW-Aggregation-Request-Indication ::= ENUMERATED  {true, ...} </w:t>
      </w:r>
    </w:p>
    <w:p w14:paraId="11CD86DF" w14:textId="77777777" w:rsidR="001C56D0" w:rsidRDefault="001C56D0" w:rsidP="001C56D0">
      <w:pPr>
        <w:pStyle w:val="PL"/>
        <w:rPr>
          <w:lang w:eastAsia="ko-KR"/>
        </w:rPr>
      </w:pPr>
    </w:p>
    <w:p w14:paraId="14BBE405" w14:textId="77777777" w:rsidR="001C56D0" w:rsidRDefault="001C56D0" w:rsidP="001C56D0">
      <w:pPr>
        <w:pStyle w:val="PL"/>
      </w:pPr>
    </w:p>
    <w:p w14:paraId="0727407A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 xml:space="preserve">BWP-Id </w:t>
      </w:r>
      <w:r>
        <w:rPr>
          <w:snapToGrid w:val="0"/>
        </w:rPr>
        <w:t xml:space="preserve">::= </w:t>
      </w:r>
      <w:r>
        <w:rPr>
          <w:lang w:eastAsia="zh-CN"/>
        </w:rPr>
        <w:t>INTEGER (0..4)</w:t>
      </w:r>
    </w:p>
    <w:p w14:paraId="07E145B1" w14:textId="77777777" w:rsidR="001C56D0" w:rsidRDefault="001C56D0" w:rsidP="001C56D0">
      <w:pPr>
        <w:pStyle w:val="PL"/>
        <w:rPr>
          <w:lang w:eastAsia="ko-KR"/>
        </w:rPr>
      </w:pPr>
    </w:p>
    <w:p w14:paraId="683B41B5" w14:textId="77777777" w:rsidR="001C56D0" w:rsidRDefault="001C56D0" w:rsidP="001C56D0">
      <w:pPr>
        <w:pStyle w:val="PL"/>
      </w:pPr>
    </w:p>
    <w:p w14:paraId="4454B59D" w14:textId="77777777" w:rsidR="001C56D0" w:rsidRDefault="001C56D0" w:rsidP="001C56D0">
      <w:pPr>
        <w:pStyle w:val="PL"/>
      </w:pPr>
      <w:r>
        <w:t>BurstArrivalTimeWindow ::= SEQUENCE {</w:t>
      </w:r>
    </w:p>
    <w:p w14:paraId="00C8215B" w14:textId="77777777" w:rsidR="001C56D0" w:rsidRDefault="001C56D0" w:rsidP="001C56D0">
      <w:pPr>
        <w:pStyle w:val="PL"/>
      </w:pPr>
      <w:r>
        <w:tab/>
        <w:t>burstArrivalTimeWindowStart</w:t>
      </w:r>
      <w:r>
        <w:tab/>
      </w:r>
      <w:r>
        <w:tab/>
      </w:r>
      <w:r>
        <w:tab/>
      </w:r>
      <w:r>
        <w:tab/>
        <w:t>INTEGER (0..640000, ...),</w:t>
      </w:r>
    </w:p>
    <w:p w14:paraId="18B440F4" w14:textId="77777777" w:rsidR="001C56D0" w:rsidRDefault="001C56D0" w:rsidP="001C56D0">
      <w:pPr>
        <w:pStyle w:val="PL"/>
      </w:pPr>
      <w:r>
        <w:tab/>
        <w:t>burstArrivalTimeWindowEnd</w:t>
      </w:r>
      <w:r>
        <w:tab/>
      </w:r>
      <w:r>
        <w:tab/>
      </w:r>
      <w:r>
        <w:tab/>
      </w:r>
      <w:r>
        <w:tab/>
        <w:t>INTEGER (0..640000, ...),</w:t>
      </w:r>
    </w:p>
    <w:p w14:paraId="562CA084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  <w:t>ProtocolExtensionContainer { {BurstArrivalTimeWindow-ExtIEs} } OPTIONAL,</w:t>
      </w:r>
    </w:p>
    <w:p w14:paraId="0916BF10" w14:textId="77777777" w:rsidR="001C56D0" w:rsidRDefault="001C56D0" w:rsidP="001C56D0">
      <w:pPr>
        <w:pStyle w:val="PL"/>
      </w:pPr>
      <w:r>
        <w:tab/>
        <w:t>...</w:t>
      </w:r>
    </w:p>
    <w:p w14:paraId="48AC6F2D" w14:textId="77777777" w:rsidR="001C56D0" w:rsidRDefault="001C56D0" w:rsidP="001C56D0">
      <w:pPr>
        <w:pStyle w:val="PL"/>
      </w:pPr>
      <w:r>
        <w:t>}</w:t>
      </w:r>
    </w:p>
    <w:p w14:paraId="1A31EB30" w14:textId="77777777" w:rsidR="001C56D0" w:rsidRDefault="001C56D0" w:rsidP="001C56D0">
      <w:pPr>
        <w:pStyle w:val="PL"/>
      </w:pPr>
      <w:r>
        <w:t xml:space="preserve"> </w:t>
      </w:r>
    </w:p>
    <w:p w14:paraId="0818621D" w14:textId="77777777" w:rsidR="001C56D0" w:rsidRDefault="001C56D0" w:rsidP="001C56D0">
      <w:pPr>
        <w:pStyle w:val="PL"/>
      </w:pPr>
      <w:r>
        <w:t>BurstArrivalTimeWindow-ExtIEs F1AP-PROTOCOL-EXTENSION ::= {</w:t>
      </w:r>
    </w:p>
    <w:p w14:paraId="2A78A590" w14:textId="77777777" w:rsidR="001C56D0" w:rsidRDefault="001C56D0" w:rsidP="001C56D0">
      <w:pPr>
        <w:pStyle w:val="PL"/>
      </w:pPr>
      <w:r>
        <w:tab/>
        <w:t>...</w:t>
      </w:r>
    </w:p>
    <w:p w14:paraId="71745389" w14:textId="77777777" w:rsidR="001C56D0" w:rsidRDefault="001C56D0" w:rsidP="001C56D0">
      <w:pPr>
        <w:pStyle w:val="PL"/>
      </w:pPr>
      <w:r>
        <w:t>}</w:t>
      </w:r>
    </w:p>
    <w:p w14:paraId="16B5A0E3" w14:textId="77777777" w:rsidR="001C56D0" w:rsidRDefault="001C56D0" w:rsidP="001C56D0">
      <w:pPr>
        <w:pStyle w:val="PL"/>
        <w:rPr>
          <w:lang w:eastAsia="ko-KR"/>
        </w:rPr>
      </w:pPr>
    </w:p>
    <w:p w14:paraId="50E9F084" w14:textId="77777777" w:rsidR="001C56D0" w:rsidRDefault="001C56D0" w:rsidP="001C56D0">
      <w:pPr>
        <w:pStyle w:val="PL"/>
      </w:pPr>
      <w:r>
        <w:t>Broadcast-MRBs-Transport-Request-Item ::= SEQUENCE {</w:t>
      </w:r>
    </w:p>
    <w:p w14:paraId="39BCDFCE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DE2B23D" w14:textId="77777777" w:rsidR="001C56D0" w:rsidRDefault="001C56D0" w:rsidP="001C56D0">
      <w:pPr>
        <w:pStyle w:val="PL"/>
      </w:pPr>
      <w:r>
        <w:tab/>
        <w:t>bcBearerCtxtF1U-TNLInfoatDU</w:t>
      </w:r>
      <w:r>
        <w:tab/>
      </w:r>
      <w:r>
        <w:rPr>
          <w:noProof w:val="0"/>
          <w:snapToGrid w:val="0"/>
        </w:rPr>
        <w:t>BCBearerContextF1U-TNLInfo</w:t>
      </w:r>
      <w:r>
        <w:t>,</w:t>
      </w:r>
    </w:p>
    <w:p w14:paraId="1CDC7DD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Broadcast-MRBs-Transport-Request-Item</w:t>
      </w:r>
      <w:r>
        <w:rPr>
          <w:rFonts w:eastAsia="SimSun"/>
        </w:rPr>
        <w:t>-</w:t>
      </w:r>
      <w:r>
        <w:t>ExtIEs} } OPTIONAL,</w:t>
      </w:r>
    </w:p>
    <w:p w14:paraId="51D3827B" w14:textId="77777777" w:rsidR="001C56D0" w:rsidRDefault="001C56D0" w:rsidP="001C56D0">
      <w:pPr>
        <w:pStyle w:val="PL"/>
      </w:pPr>
      <w:r>
        <w:tab/>
        <w:t>...</w:t>
      </w:r>
    </w:p>
    <w:p w14:paraId="3A41946E" w14:textId="77777777" w:rsidR="001C56D0" w:rsidRDefault="001C56D0" w:rsidP="001C56D0">
      <w:pPr>
        <w:pStyle w:val="PL"/>
      </w:pPr>
      <w:r>
        <w:t>}</w:t>
      </w:r>
    </w:p>
    <w:p w14:paraId="00E82172" w14:textId="77777777" w:rsidR="001C56D0" w:rsidRDefault="001C56D0" w:rsidP="001C56D0">
      <w:pPr>
        <w:pStyle w:val="PL"/>
        <w:rPr>
          <w:rFonts w:eastAsia="맑은 고딕"/>
          <w:bCs/>
          <w:iCs/>
        </w:rPr>
      </w:pPr>
    </w:p>
    <w:p w14:paraId="6457D1F4" w14:textId="77777777" w:rsidR="001C56D0" w:rsidRDefault="001C56D0" w:rsidP="001C56D0">
      <w:pPr>
        <w:pStyle w:val="PL"/>
        <w:rPr>
          <w:rFonts w:eastAsia="Times New Roman"/>
        </w:rPr>
      </w:pPr>
      <w:r>
        <w:t>Broadcast-MRBs-Transport-Request-Item</w:t>
      </w:r>
      <w:r>
        <w:rPr>
          <w:rFonts w:eastAsia="SimSun"/>
        </w:rPr>
        <w:t>-</w:t>
      </w:r>
      <w:r>
        <w:t>ExtIEs F1AP-PROTOCOL-EXTENSION ::= {</w:t>
      </w:r>
    </w:p>
    <w:p w14:paraId="181E58AF" w14:textId="77777777" w:rsidR="001C56D0" w:rsidRDefault="001C56D0" w:rsidP="001C56D0">
      <w:pPr>
        <w:pStyle w:val="PL"/>
      </w:pPr>
      <w:r>
        <w:tab/>
        <w:t>...</w:t>
      </w:r>
    </w:p>
    <w:p w14:paraId="5F3CE4C0" w14:textId="77777777" w:rsidR="001C56D0" w:rsidRDefault="001C56D0" w:rsidP="001C56D0">
      <w:pPr>
        <w:pStyle w:val="PL"/>
      </w:pPr>
      <w:r>
        <w:t>}</w:t>
      </w:r>
    </w:p>
    <w:p w14:paraId="3E2075EA" w14:textId="77777777" w:rsidR="001C56D0" w:rsidRDefault="001C56D0" w:rsidP="001C56D0">
      <w:pPr>
        <w:pStyle w:val="PL"/>
      </w:pPr>
    </w:p>
    <w:p w14:paraId="7E585584" w14:textId="77777777" w:rsidR="001C56D0" w:rsidRDefault="001C56D0" w:rsidP="001C56D0">
      <w:pPr>
        <w:pStyle w:val="PL"/>
      </w:pPr>
    </w:p>
    <w:p w14:paraId="1DD59C0C" w14:textId="77777777" w:rsidR="001C56D0" w:rsidRDefault="001C56D0" w:rsidP="001C56D0">
      <w:pPr>
        <w:pStyle w:val="PL"/>
        <w:outlineLvl w:val="3"/>
      </w:pPr>
      <w:r>
        <w:t>-- C</w:t>
      </w:r>
    </w:p>
    <w:p w14:paraId="26D02BD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AGID ::= BIT STRING (SIZE(32))</w:t>
      </w:r>
    </w:p>
    <w:p w14:paraId="1B2E826B" w14:textId="77777777" w:rsidR="001C56D0" w:rsidRDefault="001C56D0" w:rsidP="001C56D0">
      <w:pPr>
        <w:pStyle w:val="PL"/>
        <w:rPr>
          <w:rFonts w:eastAsia="SimSun"/>
        </w:rPr>
      </w:pPr>
    </w:p>
    <w:p w14:paraId="624DF5E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ancel-all-Warning-Messages-Indicator ::= ENUMERATED {true, ...}</w:t>
      </w:r>
    </w:p>
    <w:p w14:paraId="63DF46C7" w14:textId="77777777" w:rsidR="001C56D0" w:rsidRDefault="001C56D0" w:rsidP="001C56D0">
      <w:pPr>
        <w:pStyle w:val="PL"/>
        <w:rPr>
          <w:rFonts w:eastAsia="SimSun"/>
        </w:rPr>
      </w:pPr>
    </w:p>
    <w:p w14:paraId="07AB326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andidate-SpCell-Item ::= SEQUENCE {</w:t>
      </w:r>
    </w:p>
    <w:p w14:paraId="4DB9B21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ab/>
        <w:t>candidate-SpCell-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</w:t>
      </w:r>
      <w:r>
        <w:rPr>
          <w:rFonts w:eastAsia="SimSun"/>
        </w:rPr>
        <w:tab/>
        <w:t>,</w:t>
      </w:r>
    </w:p>
    <w:p w14:paraId="67F33024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  <w:t>ProtocolExtensionContainer { { Candidate-SpCell-ItemExtIEs } }</w:t>
      </w:r>
      <w:r>
        <w:rPr>
          <w:rFonts w:eastAsia="SimSun"/>
          <w:lang w:val="fr-FR"/>
        </w:rPr>
        <w:tab/>
        <w:t>OPTIONAL,</w:t>
      </w:r>
    </w:p>
    <w:p w14:paraId="778ACFF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2358E60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47CCC3F" w14:textId="77777777" w:rsidR="001C56D0" w:rsidRDefault="001C56D0" w:rsidP="001C56D0">
      <w:pPr>
        <w:pStyle w:val="PL"/>
        <w:rPr>
          <w:rFonts w:eastAsia="SimSun"/>
        </w:rPr>
      </w:pPr>
    </w:p>
    <w:p w14:paraId="62B4477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andidate-SpCell-ItemExtIEs </w:t>
      </w:r>
      <w:r>
        <w:rPr>
          <w:rFonts w:eastAsia="SimSun"/>
        </w:rPr>
        <w:tab/>
        <w:t>F1AP-PROTOCOL-EXTENSION ::= {</w:t>
      </w:r>
    </w:p>
    <w:p w14:paraId="3927152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B640A8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7F3E8AE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233231A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BeamInfo</w:t>
      </w:r>
      <w:r>
        <w:rPr>
          <w:noProof w:val="0"/>
          <w:snapToGrid w:val="0"/>
        </w:rPr>
        <w:tab/>
        <w:t>::= SEQUENCE {</w:t>
      </w:r>
    </w:p>
    <w:p w14:paraId="57A8AB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7CBD2F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B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t>SSBIndex</w:t>
      </w:r>
      <w:r>
        <w:rPr>
          <w:noProof w:val="0"/>
          <w:snapToGrid w:val="0"/>
        </w:rPr>
        <w:t>,</w:t>
      </w:r>
    </w:p>
    <w:p w14:paraId="00E753B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CandidateCellwithBeamInfo-ExtIEs } }</w:t>
      </w:r>
      <w:r>
        <w:rPr>
          <w:noProof w:val="0"/>
          <w:snapToGrid w:val="0"/>
          <w:lang w:val="fr-FR"/>
        </w:rPr>
        <w:tab/>
        <w:t>OPTIONAL</w:t>
      </w:r>
    </w:p>
    <w:p w14:paraId="4583FD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3ABBB1E" w14:textId="77777777" w:rsidR="001C56D0" w:rsidRDefault="001C56D0" w:rsidP="001C56D0">
      <w:pPr>
        <w:pStyle w:val="PL"/>
        <w:rPr>
          <w:noProof w:val="0"/>
        </w:rPr>
      </w:pPr>
    </w:p>
    <w:p w14:paraId="1E3674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CandidateCellwithBeamInfo-ExtIEs F1AP-PROTOCOL-EXTENSION ::= { </w:t>
      </w:r>
    </w:p>
    <w:p w14:paraId="2A3041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84D95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35D085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315D6E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BeamInfoList ::= SEQUENCE (SIZE(1..</w:t>
      </w:r>
      <w:r>
        <w:t>maxnoofCandidateCells</w:t>
      </w:r>
      <w:r>
        <w:rPr>
          <w:noProof w:val="0"/>
          <w:snapToGrid w:val="0"/>
        </w:rPr>
        <w:t>)) OF CandidateCellwithBeamInfo-Item</w:t>
      </w:r>
    </w:p>
    <w:p w14:paraId="07E2724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547BC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BeamInfo-Item ::= SEQUENCE {</w:t>
      </w:r>
    </w:p>
    <w:p w14:paraId="7C1D33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075AFC3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BIndex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SBIndexList,</w:t>
      </w:r>
    </w:p>
    <w:p w14:paraId="488B023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CandidateCellwithBeamInfo-Item-ExtIEs } }</w:t>
      </w:r>
      <w:r>
        <w:rPr>
          <w:noProof w:val="0"/>
          <w:snapToGrid w:val="0"/>
        </w:rPr>
        <w:tab/>
        <w:t>OPTIONAL</w:t>
      </w:r>
    </w:p>
    <w:p w14:paraId="17E15E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BE064F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8F3E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CandidateCellwithBeamInfo-Item-ExtIEs F1AP-PROTOCOL-EXTENSION ::= { </w:t>
      </w:r>
    </w:p>
    <w:p w14:paraId="545190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81124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4B36A5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20486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MeasurementsList ::= SEQUENCE (SIZE(1..</w:t>
      </w:r>
      <w:r>
        <w:t>maxnoofCandidateCells</w:t>
      </w:r>
      <w:r>
        <w:rPr>
          <w:noProof w:val="0"/>
          <w:snapToGrid w:val="0"/>
        </w:rPr>
        <w:t>)) OF CandidateCellwithMeasurements-Item</w:t>
      </w:r>
    </w:p>
    <w:p w14:paraId="52B204C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26D693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andidateCellwithMeasurements-Item</w:t>
      </w:r>
      <w:r>
        <w:rPr>
          <w:noProof w:val="0"/>
          <w:snapToGrid w:val="0"/>
        </w:rPr>
        <w:tab/>
        <w:t>::= SEQUENCE {</w:t>
      </w:r>
    </w:p>
    <w:p w14:paraId="0A6AE5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41FB3276" w14:textId="509BEDF9" w:rsidR="001C56D0" w:rsidRDefault="001C56D0" w:rsidP="001C56D0">
      <w:pPr>
        <w:pStyle w:val="PL"/>
        <w:rPr>
          <w:ins w:id="3239" w:author="Huawei" w:date="2025-08-29T10:37:00Z"/>
          <w:noProof w:val="0"/>
          <w:snapToGrid w:val="0"/>
        </w:rPr>
      </w:pPr>
      <w:r>
        <w:rPr>
          <w:noProof w:val="0"/>
          <w:snapToGrid w:val="0"/>
        </w:rPr>
        <w:tab/>
        <w:t>sSBIndexwithMeasurements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SBIndexwithMeasurementsList,</w:t>
      </w:r>
    </w:p>
    <w:p w14:paraId="09055C07" w14:textId="782BFBE3" w:rsidR="002B55E4" w:rsidRPr="002B55E4" w:rsidRDefault="002B55E4" w:rsidP="001C56D0">
      <w:pPr>
        <w:pStyle w:val="PL"/>
        <w:rPr>
          <w:lang w:val="de-DE"/>
          <w:rPrChange w:id="3240" w:author="Huawei" w:date="2025-08-29T10:37:00Z">
            <w:rPr>
              <w:noProof w:val="0"/>
              <w:snapToGrid w:val="0"/>
            </w:rPr>
          </w:rPrChange>
        </w:rPr>
      </w:pPr>
      <w:commentRangeStart w:id="3241"/>
      <w:ins w:id="3242" w:author="Huawei" w:date="2025-08-29T10:37:00Z">
        <w:r>
          <w:rPr>
            <w:lang w:val="de-DE"/>
          </w:rPr>
          <w:tab/>
          <w:t>csi-rsMeasurments</w:t>
        </w:r>
      </w:ins>
      <w:ins w:id="3243" w:author="Huawei" w:date="2025-08-29T10:38:00Z">
        <w:r>
          <w:rPr>
            <w:lang w:val="de-DE"/>
          </w:rPr>
          <w:t>List</w:t>
        </w:r>
      </w:ins>
      <w:ins w:id="3244" w:author="Huawei" w:date="2025-08-29T10:37:00Z">
        <w:r>
          <w:rPr>
            <w:lang w:val="de-DE"/>
          </w:rPr>
          <w:tab/>
        </w:r>
        <w:r>
          <w:rPr>
            <w:lang w:val="de-DE"/>
          </w:rPr>
          <w:tab/>
        </w:r>
        <w:r>
          <w:rPr>
            <w:lang w:val="de-DE"/>
          </w:rPr>
          <w:tab/>
        </w:r>
        <w:r>
          <w:rPr>
            <w:lang w:val="de-DE"/>
          </w:rPr>
          <w:tab/>
          <w:t>CSI-RSMeasurements</w:t>
        </w:r>
      </w:ins>
      <w:ins w:id="3245" w:author="Huawei" w:date="2025-08-29T10:38:00Z">
        <w:r>
          <w:rPr>
            <w:lang w:val="de-DE"/>
          </w:rPr>
          <w:t>List</w:t>
        </w:r>
      </w:ins>
      <w:ins w:id="3246" w:author="Huawei" w:date="2025-08-29T10:37:00Z">
        <w:r>
          <w:rPr>
            <w:lang w:val="de-DE"/>
          </w:rPr>
          <w:t>,</w:t>
        </w:r>
      </w:ins>
      <w:commentRangeEnd w:id="3241"/>
      <w:r w:rsidR="003B1FF2">
        <w:rPr>
          <w:rStyle w:val="ab"/>
          <w:rFonts w:ascii="Times New Roman" w:hAnsi="Times New Roman"/>
          <w:noProof w:val="0"/>
        </w:rPr>
        <w:commentReference w:id="3241"/>
      </w:r>
    </w:p>
    <w:p w14:paraId="5CCBAD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CandidateCellwithMeasurements-Item-ExtIEs } }</w:t>
      </w:r>
      <w:r>
        <w:rPr>
          <w:noProof w:val="0"/>
          <w:snapToGrid w:val="0"/>
        </w:rPr>
        <w:tab/>
        <w:t>OPTIONAL</w:t>
      </w:r>
    </w:p>
    <w:p w14:paraId="0CC4A4B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EF0B5D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37D92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CandidateCellwithMeasurements-Item-ExtIEs F1AP-PROTOCOL-EXTENSION ::= { </w:t>
      </w:r>
    </w:p>
    <w:p w14:paraId="236B74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C7081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31D80C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E30EDE" w14:textId="77777777" w:rsidR="001C56D0" w:rsidRDefault="001C56D0" w:rsidP="001C56D0">
      <w:pPr>
        <w:pStyle w:val="PL"/>
        <w:rPr>
          <w:noProof w:val="0"/>
        </w:rPr>
      </w:pPr>
    </w:p>
    <w:p w14:paraId="5ABE1E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pacityValue::= SEQUENCE {</w:t>
      </w:r>
    </w:p>
    <w:p w14:paraId="4AABF6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pacityVal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00),</w:t>
      </w:r>
    </w:p>
    <w:p w14:paraId="4224AD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SBAreaCapacityValueList</w:t>
      </w:r>
      <w:r>
        <w:rPr>
          <w:noProof w:val="0"/>
        </w:rPr>
        <w:tab/>
        <w:t>SSBAreaCapacityValueList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2DBF0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CapacityValue-ExtIEs} } OPTIONAL</w:t>
      </w:r>
    </w:p>
    <w:p w14:paraId="3A06A3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BB64AF4" w14:textId="77777777" w:rsidR="001C56D0" w:rsidRDefault="001C56D0" w:rsidP="001C56D0">
      <w:pPr>
        <w:pStyle w:val="PL"/>
        <w:rPr>
          <w:noProof w:val="0"/>
        </w:rPr>
      </w:pPr>
    </w:p>
    <w:p w14:paraId="0B664B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CapacityValue-ExtIEs </w:t>
      </w:r>
      <w:r>
        <w:rPr>
          <w:noProof w:val="0"/>
        </w:rPr>
        <w:tab/>
        <w:t>F1AP-PROTOCOL-EXTENSION ::= {</w:t>
      </w:r>
    </w:p>
    <w:p w14:paraId="6E6B7E0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CF07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6DBF5E" w14:textId="77777777" w:rsidR="001C56D0" w:rsidRDefault="001C56D0" w:rsidP="001C56D0">
      <w:pPr>
        <w:pStyle w:val="PL"/>
        <w:rPr>
          <w:noProof w:val="0"/>
        </w:rPr>
      </w:pPr>
    </w:p>
    <w:p w14:paraId="16534C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 ::= CHOICE {</w:t>
      </w:r>
    </w:p>
    <w:p w14:paraId="14A3B1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adioNetwork</w:t>
      </w:r>
      <w:r>
        <w:rPr>
          <w:noProof w:val="0"/>
        </w:rPr>
        <w:tab/>
      </w:r>
      <w:r>
        <w:rPr>
          <w:noProof w:val="0"/>
        </w:rPr>
        <w:tab/>
        <w:t>CauseRadioNetwork,</w:t>
      </w:r>
    </w:p>
    <w:p w14:paraId="66CDAE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por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auseTransport,</w:t>
      </w:r>
    </w:p>
    <w:p w14:paraId="7BA2A0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auseProtocol,</w:t>
      </w:r>
    </w:p>
    <w:p w14:paraId="28F3FA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isc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auseMisc,</w:t>
      </w:r>
    </w:p>
    <w:p w14:paraId="32DA52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  <w:t>ProtocolIE-SingleContainer { { Cause-ExtIEs} }</w:t>
      </w:r>
    </w:p>
    <w:p w14:paraId="7CA3A4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CFBC4C9" w14:textId="77777777" w:rsidR="001C56D0" w:rsidRDefault="001C56D0" w:rsidP="001C56D0">
      <w:pPr>
        <w:pStyle w:val="PL"/>
        <w:rPr>
          <w:noProof w:val="0"/>
        </w:rPr>
      </w:pPr>
    </w:p>
    <w:p w14:paraId="51B92A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-ExtIEs F1AP-PROTOCOL-IES ::= {</w:t>
      </w:r>
    </w:p>
    <w:p w14:paraId="478D8A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C0779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5D71431" w14:textId="77777777" w:rsidR="001C56D0" w:rsidRDefault="001C56D0" w:rsidP="001C56D0">
      <w:pPr>
        <w:pStyle w:val="PL"/>
        <w:rPr>
          <w:noProof w:val="0"/>
        </w:rPr>
      </w:pPr>
    </w:p>
    <w:p w14:paraId="072E7A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Misc ::= ENUMERATED {</w:t>
      </w:r>
    </w:p>
    <w:p w14:paraId="1D161E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ontrol-processing-overload,</w:t>
      </w:r>
    </w:p>
    <w:p w14:paraId="7492A3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enough-user-plane-processing-resources,</w:t>
      </w:r>
    </w:p>
    <w:p w14:paraId="38A514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ardware-failure,</w:t>
      </w:r>
    </w:p>
    <w:p w14:paraId="300B7E9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om-intervention,</w:t>
      </w:r>
    </w:p>
    <w:p w14:paraId="440541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specified,</w:t>
      </w:r>
    </w:p>
    <w:p w14:paraId="18B922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71F1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5B4A76C4" w14:textId="77777777" w:rsidR="001C56D0" w:rsidRDefault="001C56D0" w:rsidP="001C56D0">
      <w:pPr>
        <w:pStyle w:val="PL"/>
        <w:rPr>
          <w:noProof w:val="0"/>
        </w:rPr>
      </w:pPr>
    </w:p>
    <w:p w14:paraId="52BB31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Protocol ::= ENUMERATED {</w:t>
      </w:r>
    </w:p>
    <w:p w14:paraId="725545C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fer-syntax-error,</w:t>
      </w:r>
    </w:p>
    <w:p w14:paraId="4C634B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bstract-syntax-error-reject,</w:t>
      </w:r>
    </w:p>
    <w:p w14:paraId="1856FD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bstract-syntax-error-ignore-and-notify,</w:t>
      </w:r>
    </w:p>
    <w:p w14:paraId="5C3B78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ssage-not-compatible-with-receiver-state,</w:t>
      </w:r>
    </w:p>
    <w:p w14:paraId="70930E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emantic-error,</w:t>
      </w:r>
    </w:p>
    <w:p w14:paraId="54A8AD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bstract-syntax-error-falsely-constructed-message,</w:t>
      </w:r>
    </w:p>
    <w:p w14:paraId="6624DA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specified,</w:t>
      </w:r>
    </w:p>
    <w:p w14:paraId="2EE406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CCE46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60D47C" w14:textId="77777777" w:rsidR="001C56D0" w:rsidRDefault="001C56D0" w:rsidP="001C56D0">
      <w:pPr>
        <w:pStyle w:val="PL"/>
        <w:rPr>
          <w:noProof w:val="0"/>
        </w:rPr>
      </w:pPr>
    </w:p>
    <w:p w14:paraId="6DC442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RadioNetwork ::= ENUMERATED {</w:t>
      </w:r>
    </w:p>
    <w:p w14:paraId="1D261476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ab/>
        <w:t>unspecified,</w:t>
      </w:r>
    </w:p>
    <w:p w14:paraId="58EBA78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rl-failure-rlc,</w:t>
      </w:r>
    </w:p>
    <w:p w14:paraId="63874D9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nknown-or-already-allocated-gnb-cu-ue-f1ap-id,</w:t>
      </w:r>
    </w:p>
    <w:p w14:paraId="58B7BE3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nknown-or-already-allocated-gnb-du-ue-f1ap-id,</w:t>
      </w:r>
    </w:p>
    <w:p w14:paraId="1C093E9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nknown-or-inconsistent-pair-of-ue-f1ap-id,</w:t>
      </w:r>
    </w:p>
    <w:p w14:paraId="29B1FA7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nteraction-with-other-procedure,</w:t>
      </w:r>
    </w:p>
    <w:p w14:paraId="2BE1C2F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ot-supported-qci-Value,</w:t>
      </w:r>
    </w:p>
    <w:p w14:paraId="0F01C95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action-desirable-for-radio-reasons,</w:t>
      </w:r>
    </w:p>
    <w:p w14:paraId="5294C96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o-radio-resources-available,</w:t>
      </w:r>
    </w:p>
    <w:p w14:paraId="30FEFE8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rocedure-cancelled,</w:t>
      </w:r>
    </w:p>
    <w:p w14:paraId="41779540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</w:rPr>
        <w:tab/>
        <w:t>normal-release,</w:t>
      </w:r>
    </w:p>
    <w:p w14:paraId="23A59D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,</w:t>
      </w:r>
    </w:p>
    <w:p w14:paraId="2385FB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ell-not-available,</w:t>
      </w:r>
    </w:p>
    <w:p w14:paraId="66009F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l-failure-others,</w:t>
      </w:r>
    </w:p>
    <w:p w14:paraId="4105CB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e-rejection,</w:t>
      </w:r>
    </w:p>
    <w:p w14:paraId="1662A8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urces-not-available-for-the-slice,</w:t>
      </w:r>
    </w:p>
    <w:p w14:paraId="61E140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mf-initiated-abnormal-release,</w:t>
      </w:r>
    </w:p>
    <w:p w14:paraId="197993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lease-due-to-pre-emption,</w:t>
      </w:r>
    </w:p>
    <w:p w14:paraId="680AE11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-not-served-by-the-gNB-CU,</w:t>
      </w:r>
    </w:p>
    <w:p w14:paraId="04691B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ultiple-drb-id-instances,</w:t>
      </w:r>
    </w:p>
    <w:p w14:paraId="4F4BEF5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drb-id,</w:t>
      </w:r>
    </w:p>
    <w:p w14:paraId="2F28CE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ultiple-bh-rlc-ch-id-instances,</w:t>
      </w:r>
    </w:p>
    <w:p w14:paraId="4B7A15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bh-rlc-ch-id,</w:t>
      </w:r>
    </w:p>
    <w:p w14:paraId="25AAB1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-cpc-resources-tobechanged,</w:t>
      </w:r>
    </w:p>
    <w:p w14:paraId="2061A7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nPN-not-supported, </w:t>
      </w:r>
    </w:p>
    <w:p w14:paraId="5D5A23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PN-access-denied,</w:t>
      </w:r>
    </w:p>
    <w:p w14:paraId="661F6293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noProof w:val="0"/>
        </w:rPr>
        <w:tab/>
        <w:t>gNB-CU-Cell-Capacity-Exceeded</w:t>
      </w:r>
      <w:r>
        <w:rPr>
          <w:rFonts w:eastAsia="SimSun"/>
          <w:lang w:eastAsia="zh-CN"/>
        </w:rPr>
        <w:t>,</w:t>
      </w:r>
    </w:p>
    <w:p w14:paraId="5D159A8F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rFonts w:eastAsia="SimSun"/>
          <w:lang w:eastAsia="zh-CN"/>
        </w:rPr>
        <w:tab/>
        <w:t>report-characteristics-empty,</w:t>
      </w:r>
    </w:p>
    <w:p w14:paraId="20D75524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rFonts w:eastAsia="SimSun"/>
          <w:lang w:eastAsia="zh-CN"/>
        </w:rPr>
        <w:tab/>
        <w:t>existing-measurement-ID,</w:t>
      </w:r>
    </w:p>
    <w:p w14:paraId="7FE9FCD9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rFonts w:eastAsia="SimSun"/>
          <w:lang w:eastAsia="zh-CN"/>
        </w:rPr>
        <w:tab/>
        <w:t>measurement-temporarily-not-available,</w:t>
      </w:r>
    </w:p>
    <w:p w14:paraId="4E960891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rFonts w:eastAsia="SimSun"/>
          <w:lang w:eastAsia="zh-CN"/>
        </w:rPr>
        <w:tab/>
        <w:t>measurement-not-supported-for-the-object</w:t>
      </w:r>
      <w:r>
        <w:rPr>
          <w:lang w:eastAsia="zh-CN"/>
        </w:rPr>
        <w:t>,</w:t>
      </w:r>
    </w:p>
    <w:p w14:paraId="6CD386B4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ab/>
      </w:r>
      <w:r>
        <w:t>unknown-bh-address,</w:t>
      </w:r>
    </w:p>
    <w:p w14:paraId="09E3940A" w14:textId="77777777" w:rsidR="001C56D0" w:rsidRDefault="001C56D0" w:rsidP="001C56D0">
      <w:pPr>
        <w:pStyle w:val="PL"/>
        <w:rPr>
          <w:noProof w:val="0"/>
        </w:rPr>
      </w:pPr>
      <w:r>
        <w:rPr>
          <w:lang w:eastAsia="zh-CN"/>
        </w:rPr>
        <w:tab/>
      </w:r>
      <w:r>
        <w:t>unknown-bap-routing-id</w:t>
      </w:r>
      <w:r>
        <w:rPr>
          <w:noProof w:val="0"/>
        </w:rPr>
        <w:t>,</w:t>
      </w:r>
    </w:p>
    <w:p w14:paraId="7AB305CB" w14:textId="77777777" w:rsidR="001C56D0" w:rsidRDefault="001C56D0" w:rsidP="001C56D0">
      <w:pPr>
        <w:pStyle w:val="PL"/>
        <w:rPr>
          <w:rFonts w:eastAsia="SimSun"/>
          <w:lang w:val="fr-FR" w:eastAsia="zh-CN"/>
        </w:rPr>
      </w:pPr>
      <w:r>
        <w:rPr>
          <w:noProof w:val="0"/>
        </w:rPr>
        <w:tab/>
      </w:r>
      <w:r>
        <w:rPr>
          <w:noProof w:val="0"/>
          <w:lang w:val="fr-FR"/>
        </w:rPr>
        <w:t>insufficient-ue-capabilities,</w:t>
      </w:r>
    </w:p>
    <w:p w14:paraId="40F2257F" w14:textId="77777777" w:rsidR="001C56D0" w:rsidRDefault="001C56D0" w:rsidP="001C56D0">
      <w:pPr>
        <w:pStyle w:val="PL"/>
        <w:rPr>
          <w:rFonts w:eastAsia="Times New Roman"/>
          <w:lang w:val="fr-FR" w:eastAsia="ko-KR"/>
        </w:rPr>
      </w:pPr>
      <w:r>
        <w:rPr>
          <w:lang w:val="fr-FR"/>
        </w:rPr>
        <w:tab/>
        <w:t>scg-activation-deactivation-failure,</w:t>
      </w:r>
    </w:p>
    <w:p w14:paraId="24955094" w14:textId="77777777" w:rsidR="001C56D0" w:rsidRDefault="001C56D0" w:rsidP="001C56D0">
      <w:pPr>
        <w:pStyle w:val="PL"/>
        <w:rPr>
          <w:rFonts w:cs="Arial"/>
          <w:lang w:eastAsia="ja-JP"/>
        </w:rPr>
      </w:pPr>
      <w:r>
        <w:rPr>
          <w:lang w:val="fr-FR"/>
        </w:rPr>
        <w:tab/>
      </w:r>
      <w:r>
        <w:rPr>
          <w:lang w:eastAsia="zh-CN"/>
        </w:rPr>
        <w:t>scg-deactivation-failure-due-to-</w:t>
      </w:r>
      <w:r>
        <w:t>data-transmission,</w:t>
      </w:r>
    </w:p>
    <w:p w14:paraId="0F4116A2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requested-item-not-supported-on-time,</w:t>
      </w:r>
    </w:p>
    <w:p w14:paraId="4F0E08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already-allocated-gNB-CU-MBS-</w:t>
      </w:r>
      <w:r>
        <w:rPr>
          <w:noProof w:val="0"/>
          <w:lang w:eastAsia="zh-CN"/>
        </w:rPr>
        <w:t>F</w:t>
      </w:r>
      <w:r>
        <w:rPr>
          <w:noProof w:val="0"/>
        </w:rPr>
        <w:t>1AP-ID,</w:t>
      </w:r>
    </w:p>
    <w:p w14:paraId="686F23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already-allocated-gNB-DU-MBS-F1AP-ID,</w:t>
      </w:r>
    </w:p>
    <w:p w14:paraId="0AC4B6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inconsistent-pair-of-MBS-F1AP-ID,</w:t>
      </w:r>
    </w:p>
    <w:p w14:paraId="37AD01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or-inconsistent-MRB-ID,</w:t>
      </w:r>
    </w:p>
    <w:p w14:paraId="031D3D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at-sdt-expiry,</w:t>
      </w:r>
    </w:p>
    <w:p w14:paraId="13D58461" w14:textId="77777777" w:rsidR="001C56D0" w:rsidRDefault="001C56D0" w:rsidP="001C56D0">
      <w:pPr>
        <w:pStyle w:val="PL"/>
      </w:pPr>
      <w:r>
        <w:rPr>
          <w:noProof w:val="0"/>
        </w:rPr>
        <w:tab/>
        <w:t>lTM-command-triggered</w:t>
      </w:r>
      <w:r>
        <w:t>,</w:t>
      </w:r>
    </w:p>
    <w:p w14:paraId="01442A20" w14:textId="77777777" w:rsidR="001C56D0" w:rsidRDefault="001C56D0" w:rsidP="001C56D0">
      <w:pPr>
        <w:pStyle w:val="PL"/>
        <w:rPr>
          <w:noProof w:val="0"/>
        </w:rPr>
      </w:pPr>
      <w:r>
        <w:tab/>
        <w:t>sSB-</w:t>
      </w:r>
      <w:r>
        <w:rPr>
          <w:rFonts w:cs="Arial"/>
          <w:lang w:eastAsia="ja-JP"/>
        </w:rPr>
        <w:t>not-available</w:t>
      </w:r>
    </w:p>
    <w:p w14:paraId="2F10D08A" w14:textId="77777777" w:rsidR="001C56D0" w:rsidRDefault="001C56D0" w:rsidP="001C56D0">
      <w:pPr>
        <w:pStyle w:val="PL"/>
        <w:rPr>
          <w:noProof w:val="0"/>
        </w:rPr>
      </w:pPr>
    </w:p>
    <w:p w14:paraId="331CF9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99B9D43" w14:textId="77777777" w:rsidR="001C56D0" w:rsidRDefault="001C56D0" w:rsidP="001C56D0">
      <w:pPr>
        <w:pStyle w:val="PL"/>
        <w:rPr>
          <w:noProof w:val="0"/>
        </w:rPr>
      </w:pPr>
    </w:p>
    <w:p w14:paraId="61ED17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auseTransport ::= ENUMERATED {</w:t>
      </w:r>
    </w:p>
    <w:p w14:paraId="5F993731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ab/>
        <w:t>unspecified,</w:t>
      </w:r>
    </w:p>
    <w:p w14:paraId="13E72FDD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</w:rPr>
        <w:tab/>
        <w:t>transport-resource-unavailable,</w:t>
      </w:r>
    </w:p>
    <w:p w14:paraId="2723FB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,</w:t>
      </w:r>
    </w:p>
    <w:p w14:paraId="2A7B76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TNL-address-for-IAB,</w:t>
      </w:r>
    </w:p>
    <w:p w14:paraId="5D8EB3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known-UP-TNL-information-for-IAB</w:t>
      </w:r>
    </w:p>
    <w:p w14:paraId="4689E9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3CDF5D0" w14:textId="77777777" w:rsidR="001C56D0" w:rsidRDefault="001C56D0" w:rsidP="001C56D0">
      <w:pPr>
        <w:pStyle w:val="PL"/>
        <w:rPr>
          <w:rFonts w:eastAsia="SimSun"/>
        </w:rPr>
      </w:pPr>
    </w:p>
    <w:p w14:paraId="7F5BEAE6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</w:rPr>
        <w:t>CellGroupConfig ::= OCTET STRING</w:t>
      </w:r>
    </w:p>
    <w:p w14:paraId="044F7E8E" w14:textId="77777777" w:rsidR="001C56D0" w:rsidRDefault="001C56D0" w:rsidP="001C56D0">
      <w:pPr>
        <w:pStyle w:val="PL"/>
      </w:pPr>
    </w:p>
    <w:p w14:paraId="78B6D0F1" w14:textId="77777777" w:rsidR="001C56D0" w:rsidRDefault="001C56D0" w:rsidP="001C56D0">
      <w:pPr>
        <w:pStyle w:val="PL"/>
      </w:pPr>
      <w:r>
        <w:t>CellCapacityClassValue ::= INTEGER (1..100,...)</w:t>
      </w:r>
    </w:p>
    <w:p w14:paraId="187AB912" w14:textId="77777777" w:rsidR="001C56D0" w:rsidRDefault="001C56D0" w:rsidP="001C56D0">
      <w:pPr>
        <w:pStyle w:val="PL"/>
      </w:pPr>
    </w:p>
    <w:p w14:paraId="371AA368" w14:textId="77777777" w:rsidR="001C56D0" w:rsidRDefault="001C56D0" w:rsidP="001C56D0">
      <w:pPr>
        <w:pStyle w:val="PL"/>
      </w:pPr>
      <w:r>
        <w:t>Cell-Direction ::= ENUMERATED {dl-only, ul-only}</w:t>
      </w:r>
    </w:p>
    <w:p w14:paraId="13FBABA5" w14:textId="77777777" w:rsidR="001C56D0" w:rsidRDefault="001C56D0" w:rsidP="001C56D0">
      <w:pPr>
        <w:pStyle w:val="PL"/>
      </w:pPr>
    </w:p>
    <w:p w14:paraId="38F48AC5" w14:textId="77777777" w:rsidR="001C56D0" w:rsidRDefault="001C56D0" w:rsidP="001C56D0">
      <w:pPr>
        <w:pStyle w:val="PL"/>
      </w:pPr>
      <w:r>
        <w:t>CellMeasurementResultList ::= SEQUENCE (SIZE(1.. maxCellingNBDU)) OF CellMeasurementResultItem</w:t>
      </w:r>
    </w:p>
    <w:p w14:paraId="187C7964" w14:textId="77777777" w:rsidR="001C56D0" w:rsidRDefault="001C56D0" w:rsidP="001C56D0">
      <w:pPr>
        <w:pStyle w:val="PL"/>
      </w:pPr>
    </w:p>
    <w:p w14:paraId="7A49B24A" w14:textId="77777777" w:rsidR="001C56D0" w:rsidRDefault="001C56D0" w:rsidP="001C56D0">
      <w:pPr>
        <w:pStyle w:val="PL"/>
      </w:pPr>
      <w:r>
        <w:t>CellMeasurementResultItem ::= SEQUENCE {</w:t>
      </w:r>
    </w:p>
    <w:p w14:paraId="7849AD3A" w14:textId="77777777" w:rsidR="001C56D0" w:rsidRDefault="001C56D0" w:rsidP="001C56D0">
      <w:pPr>
        <w:pStyle w:val="PL"/>
      </w:pPr>
      <w:r>
        <w:lastRenderedPageBreak/>
        <w:tab/>
        <w:t>cell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NRCGI,</w:t>
      </w:r>
    </w:p>
    <w:p w14:paraId="3D877D16" w14:textId="77777777" w:rsidR="001C56D0" w:rsidRDefault="001C56D0" w:rsidP="001C56D0">
      <w:pPr>
        <w:pStyle w:val="PL"/>
      </w:pPr>
      <w:r>
        <w:tab/>
        <w:t>radioResourceStatus</w:t>
      </w:r>
      <w:r>
        <w:tab/>
      </w:r>
      <w:r>
        <w:tab/>
      </w:r>
      <w:r>
        <w:tab/>
      </w:r>
      <w:r>
        <w:tab/>
        <w:t xml:space="preserve">RadioResourceStatus </w:t>
      </w:r>
      <w:r>
        <w:tab/>
      </w:r>
      <w:r>
        <w:tab/>
      </w:r>
      <w:r>
        <w:tab/>
        <w:t xml:space="preserve">OPTIONAL, </w:t>
      </w:r>
    </w:p>
    <w:p w14:paraId="11D687F1" w14:textId="77777777" w:rsidR="001C56D0" w:rsidRDefault="001C56D0" w:rsidP="001C56D0">
      <w:pPr>
        <w:pStyle w:val="PL"/>
      </w:pPr>
      <w:r>
        <w:tab/>
        <w:t>compositeAvailableCapacityGroup</w:t>
      </w:r>
      <w:r>
        <w:tab/>
        <w:t>CompositeAvailableCapacityGroup</w:t>
      </w:r>
      <w:r>
        <w:tab/>
        <w:t>OPTIONAL,</w:t>
      </w:r>
    </w:p>
    <w:p w14:paraId="6E29DEF2" w14:textId="77777777" w:rsidR="001C56D0" w:rsidRDefault="001C56D0" w:rsidP="001C56D0">
      <w:pPr>
        <w:pStyle w:val="PL"/>
      </w:pPr>
      <w:r>
        <w:tab/>
        <w:t>sliceAvailableCapacity</w:t>
      </w:r>
      <w:r>
        <w:tab/>
      </w:r>
      <w:r>
        <w:tab/>
      </w:r>
      <w:r>
        <w:tab/>
        <w:t xml:space="preserve">SliceAvailableCapacity </w:t>
      </w:r>
      <w:r>
        <w:tab/>
      </w:r>
      <w:r>
        <w:tab/>
      </w:r>
      <w:r>
        <w:tab/>
        <w:t xml:space="preserve">OPTIONAL, </w:t>
      </w:r>
    </w:p>
    <w:p w14:paraId="575AE52C" w14:textId="77777777" w:rsidR="001C56D0" w:rsidRDefault="001C56D0" w:rsidP="001C56D0">
      <w:pPr>
        <w:pStyle w:val="PL"/>
      </w:pPr>
      <w:r>
        <w:tab/>
        <w:t xml:space="preserve">numberofActiveUEs </w:t>
      </w:r>
      <w:r>
        <w:tab/>
      </w:r>
      <w:r>
        <w:tab/>
      </w:r>
      <w:r>
        <w:tab/>
      </w:r>
      <w:r>
        <w:tab/>
        <w:t>NumberofActiveUEs</w:t>
      </w:r>
      <w:r>
        <w:tab/>
      </w:r>
      <w:r>
        <w:tab/>
      </w:r>
      <w:r>
        <w:tab/>
      </w:r>
      <w:r>
        <w:tab/>
        <w:t xml:space="preserve">OPTIONAL, </w:t>
      </w:r>
    </w:p>
    <w:p w14:paraId="55169B2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CellMeasurementResultItem-ExtIEs} } OPTIONAL</w:t>
      </w:r>
    </w:p>
    <w:p w14:paraId="5F4C1784" w14:textId="77777777" w:rsidR="001C56D0" w:rsidRDefault="001C56D0" w:rsidP="001C56D0">
      <w:pPr>
        <w:pStyle w:val="PL"/>
      </w:pPr>
      <w:r>
        <w:t>}</w:t>
      </w:r>
    </w:p>
    <w:p w14:paraId="052EFAB3" w14:textId="77777777" w:rsidR="001C56D0" w:rsidRDefault="001C56D0" w:rsidP="001C56D0">
      <w:pPr>
        <w:pStyle w:val="PL"/>
      </w:pPr>
    </w:p>
    <w:p w14:paraId="76544D09" w14:textId="77777777" w:rsidR="001C56D0" w:rsidRDefault="001C56D0" w:rsidP="001C56D0">
      <w:pPr>
        <w:pStyle w:val="PL"/>
      </w:pPr>
      <w:r>
        <w:t xml:space="preserve">CellMeasurementResultItem-ExtIEs </w:t>
      </w:r>
      <w:r>
        <w:tab/>
        <w:t>F1AP-PROTOCOL-EXTENSION ::= {</w:t>
      </w:r>
    </w:p>
    <w:p w14:paraId="1B1C52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NR-U-Channel-List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NR-U-Channel-List PRESENCE optional },</w:t>
      </w:r>
    </w:p>
    <w:p w14:paraId="288EFDF7" w14:textId="77777777" w:rsidR="001C56D0" w:rsidRDefault="001C56D0" w:rsidP="001C56D0">
      <w:pPr>
        <w:pStyle w:val="PL"/>
      </w:pPr>
      <w:r>
        <w:tab/>
        <w:t>...</w:t>
      </w:r>
    </w:p>
    <w:p w14:paraId="10B1AEF8" w14:textId="77777777" w:rsidR="001C56D0" w:rsidRDefault="001C56D0" w:rsidP="001C56D0">
      <w:pPr>
        <w:pStyle w:val="PL"/>
      </w:pPr>
      <w:r>
        <w:t>}</w:t>
      </w:r>
    </w:p>
    <w:p w14:paraId="0B922974" w14:textId="77777777" w:rsidR="001C56D0" w:rsidRDefault="001C56D0" w:rsidP="001C56D0">
      <w:pPr>
        <w:pStyle w:val="PL"/>
      </w:pPr>
    </w:p>
    <w:p w14:paraId="014CF3F4" w14:textId="77777777" w:rsidR="001C56D0" w:rsidRDefault="001C56D0" w:rsidP="001C56D0">
      <w:pPr>
        <w:pStyle w:val="PL"/>
      </w:pPr>
      <w:r>
        <w:t>Cell-Portion-ID ::= INTEGER (0..4095,...)</w:t>
      </w:r>
    </w:p>
    <w:p w14:paraId="00377C96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6BB328A9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CellsForSON-List ::= SEQUENCE (SIZE(1.. maxServedCellforSON)) OF CellsForSON-Item</w:t>
      </w:r>
    </w:p>
    <w:p w14:paraId="532BBA23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4F90C3E1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CellsForSON-Item ::= SEQUENCE {</w:t>
      </w:r>
    </w:p>
    <w:p w14:paraId="7FB76F8B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ab/>
        <w:t>nRCGI</w:t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  <w:t>NRCGI,</w:t>
      </w:r>
    </w:p>
    <w:p w14:paraId="3B3F1B69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ab/>
        <w:t>neighbourNR-CellsForSON-List</w:t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  <w:t>NeighbourNR-CellsForSON-List</w:t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  <w:t>OPTIONAL,</w:t>
      </w:r>
    </w:p>
    <w:p w14:paraId="7F0B64FB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  <w:lang w:val="fr-FR"/>
        </w:rPr>
        <w:t>iE-Extensions</w:t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  <w:t>ProtocolExtensionContainer { { CellsForSON-Item-ExtIEs} }</w:t>
      </w:r>
      <w:r>
        <w:rPr>
          <w:rFonts w:eastAsia="SimSun"/>
          <w:noProof w:val="0"/>
          <w:snapToGrid w:val="0"/>
          <w:lang w:val="fr-FR"/>
        </w:rPr>
        <w:tab/>
        <w:t>OPTIONAL,</w:t>
      </w:r>
    </w:p>
    <w:p w14:paraId="732DE937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</w:rPr>
        <w:t>...</w:t>
      </w:r>
    </w:p>
    <w:p w14:paraId="4358E2E2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}</w:t>
      </w:r>
    </w:p>
    <w:p w14:paraId="4404D457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0852D817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CellsForSON-Item-ExtIEs F1AP-PROTOCOL-EXTENSION ::= {</w:t>
      </w:r>
    </w:p>
    <w:p w14:paraId="6D388C98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ab/>
        <w:t>...</w:t>
      </w:r>
    </w:p>
    <w:p w14:paraId="2D76A3CC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}</w:t>
      </w:r>
    </w:p>
    <w:p w14:paraId="3B769743" w14:textId="77777777" w:rsidR="001C56D0" w:rsidRDefault="001C56D0" w:rsidP="001C56D0">
      <w:pPr>
        <w:pStyle w:val="PL"/>
        <w:rPr>
          <w:rFonts w:eastAsia="Times New Roman"/>
        </w:rPr>
      </w:pPr>
    </w:p>
    <w:p w14:paraId="4F95AA2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Failed-to-be-Activated-List-Item ::= SEQUENCE {</w:t>
      </w:r>
    </w:p>
    <w:p w14:paraId="3BAC5DB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5E9462B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aus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ause,</w:t>
      </w:r>
    </w:p>
    <w:p w14:paraId="7D9BDE8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Failed-to-be-Activated-List-ItemExtIEs } }</w:t>
      </w:r>
      <w:r>
        <w:rPr>
          <w:rFonts w:eastAsia="SimSun"/>
        </w:rPr>
        <w:tab/>
        <w:t>OPTIONAL,</w:t>
      </w:r>
    </w:p>
    <w:p w14:paraId="5FB47E9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A684A0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DECE813" w14:textId="77777777" w:rsidR="001C56D0" w:rsidRDefault="001C56D0" w:rsidP="001C56D0">
      <w:pPr>
        <w:pStyle w:val="PL"/>
        <w:rPr>
          <w:rFonts w:eastAsia="SimSun"/>
        </w:rPr>
      </w:pPr>
    </w:p>
    <w:p w14:paraId="0490129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Failed-to-be-Activated-List-ItemExtIEs </w:t>
      </w:r>
      <w:r>
        <w:rPr>
          <w:rFonts w:eastAsia="SimSun"/>
        </w:rPr>
        <w:tab/>
        <w:t>F1AP-PROTOCOL-EXTENSION ::= {</w:t>
      </w:r>
    </w:p>
    <w:p w14:paraId="262533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C3B1B2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28D9BAF" w14:textId="77777777" w:rsidR="001C56D0" w:rsidRDefault="001C56D0" w:rsidP="001C56D0">
      <w:pPr>
        <w:pStyle w:val="PL"/>
        <w:rPr>
          <w:rFonts w:eastAsia="SimSun"/>
        </w:rPr>
      </w:pPr>
    </w:p>
    <w:p w14:paraId="0D9A4D7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Status-Item ::= SEQUENCE {</w:t>
      </w:r>
    </w:p>
    <w:p w14:paraId="739972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60C659B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ervice-status</w:t>
      </w:r>
      <w:r>
        <w:rPr>
          <w:rFonts w:eastAsia="SimSun"/>
        </w:rPr>
        <w:tab/>
      </w:r>
      <w:r>
        <w:rPr>
          <w:rFonts w:eastAsia="SimSun"/>
        </w:rPr>
        <w:tab/>
        <w:t>Service-Status,</w:t>
      </w:r>
    </w:p>
    <w:p w14:paraId="346CB73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Status-ItemExtIEs } }</w:t>
      </w:r>
      <w:r>
        <w:rPr>
          <w:rFonts w:eastAsia="SimSun"/>
        </w:rPr>
        <w:tab/>
        <w:t>OPTIONAL,</w:t>
      </w:r>
    </w:p>
    <w:p w14:paraId="49BCBA5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845E9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D1EDFA1" w14:textId="77777777" w:rsidR="001C56D0" w:rsidRDefault="001C56D0" w:rsidP="001C56D0">
      <w:pPr>
        <w:pStyle w:val="PL"/>
        <w:rPr>
          <w:rFonts w:eastAsia="SimSun"/>
        </w:rPr>
      </w:pPr>
    </w:p>
    <w:p w14:paraId="04760FE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Status-ItemExtIEs </w:t>
      </w:r>
      <w:r>
        <w:rPr>
          <w:rFonts w:eastAsia="SimSun"/>
        </w:rPr>
        <w:tab/>
        <w:t>F1AP-PROTOCOL-EXTENSION ::= {</w:t>
      </w:r>
    </w:p>
    <w:p w14:paraId="404D311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C620CB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88E8088" w14:textId="77777777" w:rsidR="001C56D0" w:rsidRDefault="001C56D0" w:rsidP="001C56D0">
      <w:pPr>
        <w:pStyle w:val="PL"/>
        <w:rPr>
          <w:rFonts w:eastAsia="SimSun"/>
        </w:rPr>
      </w:pPr>
    </w:p>
    <w:p w14:paraId="5DE58FC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To-Be-Broadcast-Item ::= SEQUENCE {</w:t>
      </w:r>
    </w:p>
    <w:p w14:paraId="4AC9FC9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41EB2BC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To-Be-Broadcast-ItemExtIEs } }</w:t>
      </w:r>
      <w:r>
        <w:rPr>
          <w:rFonts w:eastAsia="SimSun"/>
        </w:rPr>
        <w:tab/>
        <w:t>OPTIONAL,</w:t>
      </w:r>
    </w:p>
    <w:p w14:paraId="75FA663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230941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CAEFCAB" w14:textId="77777777" w:rsidR="001C56D0" w:rsidRDefault="001C56D0" w:rsidP="001C56D0">
      <w:pPr>
        <w:pStyle w:val="PL"/>
        <w:rPr>
          <w:rFonts w:eastAsia="SimSun"/>
        </w:rPr>
      </w:pPr>
    </w:p>
    <w:p w14:paraId="202007B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To-Be-Broadcast-ItemExtIEs </w:t>
      </w:r>
      <w:r>
        <w:rPr>
          <w:rFonts w:eastAsia="SimSun"/>
        </w:rPr>
        <w:tab/>
        <w:t>F1AP-PROTOCOL-EXTENSION ::= {</w:t>
      </w:r>
    </w:p>
    <w:p w14:paraId="07D39D1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C3D5C8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912BE12" w14:textId="77777777" w:rsidR="001C56D0" w:rsidRDefault="001C56D0" w:rsidP="001C56D0">
      <w:pPr>
        <w:pStyle w:val="PL"/>
        <w:rPr>
          <w:rFonts w:eastAsia="SimSun"/>
        </w:rPr>
      </w:pPr>
    </w:p>
    <w:p w14:paraId="1F12800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Broadcast-Completed-Item ::= SEQUENCE {</w:t>
      </w:r>
    </w:p>
    <w:p w14:paraId="23C6249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0376C0D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Broadcast-Completed-ItemExtIEs } }</w:t>
      </w:r>
      <w:r>
        <w:rPr>
          <w:rFonts w:eastAsia="SimSun"/>
        </w:rPr>
        <w:tab/>
        <w:t>OPTIONAL,</w:t>
      </w:r>
    </w:p>
    <w:p w14:paraId="7DD01DD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414B97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A1CACE1" w14:textId="77777777" w:rsidR="001C56D0" w:rsidRDefault="001C56D0" w:rsidP="001C56D0">
      <w:pPr>
        <w:pStyle w:val="PL"/>
        <w:rPr>
          <w:rFonts w:eastAsia="SimSun"/>
        </w:rPr>
      </w:pPr>
    </w:p>
    <w:p w14:paraId="5920FD9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Broadcast-Completed-ItemExtIEs </w:t>
      </w:r>
      <w:r>
        <w:rPr>
          <w:rFonts w:eastAsia="SimSun"/>
        </w:rPr>
        <w:tab/>
        <w:t>F1AP-PROTOCOL-EXTENSION ::= {</w:t>
      </w:r>
    </w:p>
    <w:p w14:paraId="61AE73F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CA45F5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8EB644D" w14:textId="77777777" w:rsidR="001C56D0" w:rsidRDefault="001C56D0" w:rsidP="001C56D0">
      <w:pPr>
        <w:pStyle w:val="PL"/>
        <w:rPr>
          <w:rFonts w:eastAsia="SimSun"/>
        </w:rPr>
      </w:pPr>
    </w:p>
    <w:p w14:paraId="0973BF0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Broadcast-To-Be-Cancelled-Item ::= SEQUENCE {</w:t>
      </w:r>
    </w:p>
    <w:p w14:paraId="38736BD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3EFC24B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Broadcast-To-Be-Cancelled-ItemExtIEs } }</w:t>
      </w:r>
      <w:r>
        <w:rPr>
          <w:rFonts w:eastAsia="SimSun"/>
        </w:rPr>
        <w:tab/>
        <w:t>OPTIONAL,</w:t>
      </w:r>
    </w:p>
    <w:p w14:paraId="6A18662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512D2E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E32F795" w14:textId="77777777" w:rsidR="001C56D0" w:rsidRDefault="001C56D0" w:rsidP="001C56D0">
      <w:pPr>
        <w:pStyle w:val="PL"/>
        <w:rPr>
          <w:rFonts w:eastAsia="SimSun"/>
        </w:rPr>
      </w:pPr>
    </w:p>
    <w:p w14:paraId="04510A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Broadcast-To-Be-Cancelled-ItemExtIEs </w:t>
      </w:r>
      <w:r>
        <w:rPr>
          <w:rFonts w:eastAsia="SimSun"/>
        </w:rPr>
        <w:tab/>
        <w:t>F1AP-PROTOCOL-EXTENSION ::= {</w:t>
      </w:r>
    </w:p>
    <w:p w14:paraId="34084A2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D11EAB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365ACC4" w14:textId="77777777" w:rsidR="001C56D0" w:rsidRDefault="001C56D0" w:rsidP="001C56D0">
      <w:pPr>
        <w:pStyle w:val="PL"/>
        <w:rPr>
          <w:rFonts w:eastAsia="SimSun"/>
        </w:rPr>
      </w:pPr>
    </w:p>
    <w:p w14:paraId="1EA1CFF2" w14:textId="77777777" w:rsidR="001C56D0" w:rsidRDefault="001C56D0" w:rsidP="001C56D0">
      <w:pPr>
        <w:pStyle w:val="PL"/>
        <w:rPr>
          <w:rFonts w:eastAsia="SimSun"/>
        </w:rPr>
      </w:pPr>
    </w:p>
    <w:p w14:paraId="40B32A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Broadcast-Cancelled-Item ::= SEQUENCE {</w:t>
      </w:r>
    </w:p>
    <w:p w14:paraId="346E100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7D68A96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umberOfBroadcasts</w:t>
      </w:r>
      <w:r>
        <w:rPr>
          <w:rFonts w:eastAsia="SimSun"/>
        </w:rPr>
        <w:tab/>
        <w:t>NumberOfBroadcasts,</w:t>
      </w:r>
    </w:p>
    <w:p w14:paraId="33372F8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Broadcast-Cancelled-ItemExtIEs } }</w:t>
      </w:r>
      <w:r>
        <w:rPr>
          <w:rFonts w:eastAsia="SimSun"/>
        </w:rPr>
        <w:tab/>
        <w:t>OPTIONAL,</w:t>
      </w:r>
    </w:p>
    <w:p w14:paraId="6728265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A53A39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5B76C03" w14:textId="77777777" w:rsidR="001C56D0" w:rsidRDefault="001C56D0" w:rsidP="001C56D0">
      <w:pPr>
        <w:pStyle w:val="PL"/>
        <w:rPr>
          <w:rFonts w:eastAsia="SimSun"/>
        </w:rPr>
      </w:pPr>
    </w:p>
    <w:p w14:paraId="28B7839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Broadcast-Cancelled-ItemExtIEs </w:t>
      </w:r>
      <w:r>
        <w:rPr>
          <w:rFonts w:eastAsia="SimSun"/>
        </w:rPr>
        <w:tab/>
        <w:t>F1AP-PROTOCOL-EXTENSION ::= {</w:t>
      </w:r>
    </w:p>
    <w:p w14:paraId="2340CD5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811678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EBC99DB" w14:textId="77777777" w:rsidR="001C56D0" w:rsidRDefault="001C56D0" w:rsidP="001C56D0">
      <w:pPr>
        <w:pStyle w:val="PL"/>
        <w:rPr>
          <w:rFonts w:eastAsia="SimSun"/>
        </w:rPr>
      </w:pPr>
    </w:p>
    <w:p w14:paraId="44671FC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to-be-Activated-List-Item ::= SEQUENCE {</w:t>
      </w:r>
    </w:p>
    <w:p w14:paraId="433BF2FC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nRCGI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NRCGI,</w:t>
      </w:r>
    </w:p>
    <w:p w14:paraId="6DE57C8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nRPCI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NRPCI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OPTIONAL,</w:t>
      </w:r>
    </w:p>
    <w:p w14:paraId="17E6E5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to-be-Activated-List-ItemExtIEs} }</w:t>
      </w:r>
      <w:r>
        <w:rPr>
          <w:rFonts w:eastAsia="SimSun"/>
        </w:rPr>
        <w:tab/>
        <w:t>OPTIONAL,</w:t>
      </w:r>
    </w:p>
    <w:p w14:paraId="0FFAF68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9D0AB0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53D18E9" w14:textId="77777777" w:rsidR="001C56D0" w:rsidRDefault="001C56D0" w:rsidP="001C56D0">
      <w:pPr>
        <w:pStyle w:val="PL"/>
        <w:rPr>
          <w:rFonts w:eastAsia="SimSun"/>
        </w:rPr>
      </w:pPr>
    </w:p>
    <w:p w14:paraId="53F16A6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to-be-Activated-List-ItemExtIEs </w:t>
      </w:r>
      <w:r>
        <w:rPr>
          <w:rFonts w:eastAsia="SimSun"/>
        </w:rPr>
        <w:tab/>
        <w:t>F1AP-PROTOCOL-EXTENSION ::= {</w:t>
      </w:r>
    </w:p>
    <w:p w14:paraId="6F8CB1E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gNB-CUSystemInform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EXTENSION GNB-CUSystemInform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|</w:t>
      </w:r>
    </w:p>
    <w:p w14:paraId="0391269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AvailablePLMN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AvailablePLMN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|</w:t>
      </w:r>
    </w:p>
    <w:p w14:paraId="7282092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ExtendedAvailablePLMN-List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ExtendedAvailablePLMN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|</w:t>
      </w:r>
    </w:p>
    <w:p w14:paraId="01A6140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IAB-Info-IAB-donor-CU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IAB-Info-IAB-donor-CU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}|</w:t>
      </w:r>
    </w:p>
    <w:p w14:paraId="5B5A477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AvailableSNPN-ID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AvailableSNPN-ID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|</w:t>
      </w:r>
    </w:p>
    <w:p w14:paraId="3175CAE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</w:t>
      </w:r>
      <w:r>
        <w:rPr>
          <w:noProof w:val="0"/>
        </w:rPr>
        <w:t>MBS-Broadcast-NeighbourCellList</w:t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 xml:space="preserve">EXTENSION </w:t>
      </w:r>
      <w:r>
        <w:rPr>
          <w:noProof w:val="0"/>
        </w:rPr>
        <w:t>MBS-Broadcast-NeighbourCellList</w:t>
      </w:r>
      <w:r>
        <w:rPr>
          <w:noProof w:val="0"/>
        </w:rPr>
        <w:tab/>
      </w:r>
      <w:r>
        <w:rPr>
          <w:rFonts w:eastAsia="SimSun"/>
        </w:rPr>
        <w:t>PRESENCE optional }|</w:t>
      </w:r>
    </w:p>
    <w:p w14:paraId="0EF4BC5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SSBs-withinTheCell-tobe-Activated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reject</w:t>
      </w:r>
      <w:r>
        <w:rPr>
          <w:rFonts w:eastAsia="SimSun"/>
        </w:rPr>
        <w:tab/>
        <w:t>EXTENSION SSBs-toBeActivated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ab/>
      </w:r>
      <w:r>
        <w:rPr>
          <w:rFonts w:eastAsia="SimSun"/>
        </w:rPr>
        <w:t>PRESENCE optional },</w:t>
      </w:r>
    </w:p>
    <w:p w14:paraId="5DEAC5C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2B136A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38AB80E" w14:textId="77777777" w:rsidR="001C56D0" w:rsidRDefault="001C56D0" w:rsidP="001C56D0">
      <w:pPr>
        <w:pStyle w:val="PL"/>
        <w:rPr>
          <w:rFonts w:eastAsia="Times New Roman"/>
        </w:rPr>
      </w:pPr>
      <w:r>
        <w:t>Cells-With-SSBs-Activated-List</w:t>
      </w:r>
      <w:r>
        <w:rPr>
          <w:rFonts w:eastAsia="SimSun"/>
        </w:rPr>
        <w:t xml:space="preserve"> ::= SEQUENCE (SIZE(1..</w:t>
      </w:r>
      <w:r>
        <w:t xml:space="preserve"> </w:t>
      </w:r>
      <w:r>
        <w:rPr>
          <w:rFonts w:eastAsia="SimSun"/>
        </w:rPr>
        <w:t xml:space="preserve">maxCellingNBDU)) OF </w:t>
      </w:r>
      <w:r>
        <w:t>Cells-With-SSBs-Activated</w:t>
      </w:r>
      <w:r>
        <w:rPr>
          <w:rFonts w:eastAsia="SimSun"/>
        </w:rPr>
        <w:t>-List-Item</w:t>
      </w:r>
    </w:p>
    <w:p w14:paraId="6BC3AF93" w14:textId="77777777" w:rsidR="001C56D0" w:rsidRDefault="001C56D0" w:rsidP="001C56D0">
      <w:pPr>
        <w:pStyle w:val="PL"/>
        <w:rPr>
          <w:rFonts w:eastAsia="SimSun"/>
        </w:rPr>
      </w:pPr>
    </w:p>
    <w:p w14:paraId="4D3386F9" w14:textId="77777777" w:rsidR="001C56D0" w:rsidRDefault="001C56D0" w:rsidP="001C56D0">
      <w:pPr>
        <w:pStyle w:val="PL"/>
        <w:rPr>
          <w:rFonts w:eastAsia="SimSun"/>
        </w:rPr>
      </w:pPr>
      <w:r>
        <w:t>Cells-With-SSBs-Activated</w:t>
      </w:r>
      <w:r>
        <w:rPr>
          <w:rFonts w:eastAsia="SimSun"/>
        </w:rPr>
        <w:t>-List-Item::= SEQUENCE {</w:t>
      </w:r>
      <w:r>
        <w:rPr>
          <w:rFonts w:eastAsia="SimSun"/>
        </w:rPr>
        <w:tab/>
      </w:r>
    </w:p>
    <w:p w14:paraId="4CCDDFF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 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NRCGI,</w:t>
      </w:r>
    </w:p>
    <w:p w14:paraId="1114E01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 xml:space="preserve">sSBs-activated-List 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  <w:lang w:val="en-US"/>
        </w:rPr>
        <w:t>SSBs-activated-List</w:t>
      </w:r>
      <w:r>
        <w:rPr>
          <w:rFonts w:eastAsia="SimSun"/>
        </w:rPr>
        <w:t>,</w:t>
      </w:r>
    </w:p>
    <w:p w14:paraId="68E5AD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t>Cells-With-SSBs-Activated</w:t>
      </w:r>
      <w:r>
        <w:rPr>
          <w:rFonts w:eastAsia="SimSun"/>
        </w:rPr>
        <w:t>-List-Item-ExtIEs} } OPTIONAL</w:t>
      </w:r>
    </w:p>
    <w:p w14:paraId="4E39C9C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9FE4863" w14:textId="77777777" w:rsidR="001C56D0" w:rsidRDefault="001C56D0" w:rsidP="001C56D0">
      <w:pPr>
        <w:pStyle w:val="PL"/>
        <w:rPr>
          <w:rFonts w:eastAsia="SimSun"/>
        </w:rPr>
      </w:pPr>
    </w:p>
    <w:p w14:paraId="4B2BABD2" w14:textId="77777777" w:rsidR="001C56D0" w:rsidRDefault="001C56D0" w:rsidP="001C56D0">
      <w:pPr>
        <w:pStyle w:val="PL"/>
        <w:rPr>
          <w:rFonts w:eastAsia="SimSun"/>
        </w:rPr>
      </w:pPr>
      <w:r>
        <w:t>Cells-With-SSBs-Activated</w:t>
      </w:r>
      <w:r>
        <w:rPr>
          <w:rFonts w:eastAsia="SimSun"/>
        </w:rPr>
        <w:t>-List-Item-ExtIEs F1AP-PROTOCOL-EXTENSION ::= {</w:t>
      </w:r>
    </w:p>
    <w:p w14:paraId="656B776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6D145C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56F7B9B" w14:textId="77777777" w:rsidR="001C56D0" w:rsidRDefault="001C56D0" w:rsidP="001C56D0">
      <w:pPr>
        <w:pStyle w:val="PL"/>
        <w:rPr>
          <w:rFonts w:eastAsia="Times New Roman"/>
        </w:rPr>
      </w:pPr>
    </w:p>
    <w:p w14:paraId="20E58A4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Allowed-to-be-Deactivated-List-Item ::= SEQUENCE {</w:t>
      </w:r>
    </w:p>
    <w:p w14:paraId="20F69CA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2FE3E0B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Allowed-to-be-Deactivated-List-ItemExtIEs} }</w:t>
      </w:r>
      <w:r>
        <w:rPr>
          <w:rFonts w:eastAsia="SimSun"/>
        </w:rPr>
        <w:tab/>
        <w:t>OPTIONAL,</w:t>
      </w:r>
    </w:p>
    <w:p w14:paraId="542FF17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E4E61A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0052932" w14:textId="77777777" w:rsidR="001C56D0" w:rsidRDefault="001C56D0" w:rsidP="001C56D0">
      <w:pPr>
        <w:pStyle w:val="PL"/>
        <w:rPr>
          <w:rFonts w:eastAsia="SimSun"/>
        </w:rPr>
      </w:pPr>
    </w:p>
    <w:p w14:paraId="510A41B9" w14:textId="77777777" w:rsidR="001C56D0" w:rsidRDefault="001C56D0" w:rsidP="001C56D0">
      <w:pPr>
        <w:pStyle w:val="PL"/>
        <w:rPr>
          <w:rFonts w:eastAsia="SimSun"/>
        </w:rPr>
      </w:pPr>
    </w:p>
    <w:p w14:paraId="118838E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Allowed-to-be-Deactivated-List-ItemExtIEs </w:t>
      </w:r>
      <w:r>
        <w:rPr>
          <w:rFonts w:eastAsia="SimSun"/>
        </w:rPr>
        <w:tab/>
        <w:t>F1AP-PROTOCOL-EXTENSION ::= {</w:t>
      </w:r>
    </w:p>
    <w:p w14:paraId="31FB3EC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</w:r>
      <w:r>
        <w:rPr>
          <w:rFonts w:eastAsia="SimSun"/>
        </w:rPr>
        <w:tab/>
        <w:t>...</w:t>
      </w:r>
    </w:p>
    <w:p w14:paraId="0EA3F16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27083C3" w14:textId="77777777" w:rsidR="001C56D0" w:rsidRDefault="001C56D0" w:rsidP="001C56D0">
      <w:pPr>
        <w:pStyle w:val="PL"/>
        <w:rPr>
          <w:rFonts w:eastAsia="SimSun"/>
        </w:rPr>
      </w:pPr>
    </w:p>
    <w:p w14:paraId="717BA20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to-be-Deactivated-List-Item ::= SEQUENCE {</w:t>
      </w:r>
    </w:p>
    <w:p w14:paraId="2F04171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</w:t>
      </w:r>
      <w:r>
        <w:rPr>
          <w:rFonts w:eastAsia="SimSun"/>
        </w:rPr>
        <w:tab/>
        <w:t>,</w:t>
      </w:r>
    </w:p>
    <w:p w14:paraId="4AF60B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to-be-Deactivated-List-ItemExtIEs } }</w:t>
      </w:r>
      <w:r>
        <w:rPr>
          <w:rFonts w:eastAsia="SimSun"/>
        </w:rPr>
        <w:tab/>
        <w:t>OPTIONAL,</w:t>
      </w:r>
    </w:p>
    <w:p w14:paraId="5C29875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ab/>
        <w:t>...</w:t>
      </w:r>
    </w:p>
    <w:p w14:paraId="4039081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6F92AA2" w14:textId="77777777" w:rsidR="001C56D0" w:rsidRDefault="001C56D0" w:rsidP="001C56D0">
      <w:pPr>
        <w:pStyle w:val="PL"/>
        <w:rPr>
          <w:rFonts w:eastAsia="SimSun"/>
        </w:rPr>
      </w:pPr>
    </w:p>
    <w:p w14:paraId="7FE56A7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to-be-Deactivated-List-ItemExtIEs </w:t>
      </w:r>
      <w:r>
        <w:rPr>
          <w:rFonts w:eastAsia="SimSun"/>
        </w:rPr>
        <w:tab/>
        <w:t>F1AP-PROTOCOL-EXTENSION ::= {</w:t>
      </w:r>
    </w:p>
    <w:p w14:paraId="1F32E48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E75BB9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5ABC5E4" w14:textId="77777777" w:rsidR="001C56D0" w:rsidRDefault="001C56D0" w:rsidP="001C56D0">
      <w:pPr>
        <w:pStyle w:val="PL"/>
        <w:rPr>
          <w:rFonts w:eastAsia="SimSun"/>
        </w:rPr>
      </w:pPr>
    </w:p>
    <w:p w14:paraId="29D36A8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-to-be-Barred-Item::= SEQUENCE {</w:t>
      </w:r>
    </w:p>
    <w:p w14:paraId="2EA9DD4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</w:t>
      </w:r>
      <w:r>
        <w:rPr>
          <w:rFonts w:eastAsia="SimSun"/>
        </w:rPr>
        <w:tab/>
        <w:t>,</w:t>
      </w:r>
    </w:p>
    <w:p w14:paraId="459B0E1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ellBarred</w:t>
      </w:r>
      <w:r>
        <w:rPr>
          <w:rFonts w:eastAsia="SimSun"/>
        </w:rPr>
        <w:tab/>
      </w:r>
      <w:r>
        <w:rPr>
          <w:rFonts w:eastAsia="SimSun"/>
        </w:rPr>
        <w:tab/>
        <w:t>CellBarred,</w:t>
      </w:r>
    </w:p>
    <w:p w14:paraId="68794B2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Cells-to-be-Barred-Item-ExtIEs } }</w:t>
      </w:r>
      <w:r>
        <w:rPr>
          <w:rFonts w:eastAsia="SimSun"/>
        </w:rPr>
        <w:tab/>
        <w:t>OPTIONAL</w:t>
      </w:r>
    </w:p>
    <w:p w14:paraId="1044B7C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74A8E34" w14:textId="77777777" w:rsidR="001C56D0" w:rsidRDefault="001C56D0" w:rsidP="001C56D0">
      <w:pPr>
        <w:pStyle w:val="PL"/>
        <w:rPr>
          <w:rFonts w:eastAsia="SimSun"/>
        </w:rPr>
      </w:pPr>
    </w:p>
    <w:p w14:paraId="423E3CF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s-to-be-Barred-Item-ExtIEs </w:t>
      </w:r>
      <w:r>
        <w:rPr>
          <w:rFonts w:eastAsia="SimSun"/>
        </w:rPr>
        <w:tab/>
        <w:t>F1AP-PROTOCOL-EXTENSION ::= {</w:t>
      </w:r>
    </w:p>
    <w:p w14:paraId="68B625B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  <w:t>{ ID id-IAB-Barred</w:t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IAB-Barred</w:t>
      </w:r>
      <w:r>
        <w:rPr>
          <w:rFonts w:eastAsia="SimSun"/>
        </w:rPr>
        <w:tab/>
      </w:r>
      <w:r>
        <w:rPr>
          <w:rFonts w:eastAsia="SimSun"/>
        </w:rPr>
        <w:tab/>
        <w:t>PRESENCE optional }</w:t>
      </w:r>
      <w:r>
        <w:t>|</w:t>
      </w:r>
    </w:p>
    <w:p w14:paraId="2ED2216B" w14:textId="77777777" w:rsidR="001C56D0" w:rsidRDefault="001C56D0" w:rsidP="001C56D0">
      <w:pPr>
        <w:pStyle w:val="PL"/>
        <w:rPr>
          <w:rFonts w:eastAsia="SimSun"/>
        </w:rPr>
      </w:pPr>
      <w:r>
        <w:tab/>
        <w:t>{ ID id-MobileIAB-Barred</w:t>
      </w:r>
      <w:r>
        <w:tab/>
        <w:t>CRITICALITY ignore</w:t>
      </w:r>
      <w:r>
        <w:tab/>
        <w:t>EXTENSION MobileIAB-Barred</w:t>
      </w:r>
      <w:r>
        <w:tab/>
      </w:r>
      <w:r>
        <w:tab/>
        <w:t>PRESENCE optional },</w:t>
      </w:r>
    </w:p>
    <w:p w14:paraId="4E58DF5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27CBB7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62F7F52" w14:textId="77777777" w:rsidR="001C56D0" w:rsidRDefault="001C56D0" w:rsidP="001C56D0">
      <w:pPr>
        <w:pStyle w:val="PL"/>
        <w:rPr>
          <w:rFonts w:eastAsia="SimSun"/>
        </w:rPr>
      </w:pPr>
    </w:p>
    <w:p w14:paraId="27343925" w14:textId="77777777" w:rsidR="001C56D0" w:rsidRDefault="001C56D0" w:rsidP="001C56D0">
      <w:pPr>
        <w:pStyle w:val="PL"/>
        <w:rPr>
          <w:rFonts w:eastAsia="SimSun"/>
        </w:rPr>
      </w:pPr>
    </w:p>
    <w:p w14:paraId="1980F77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Barred</w:t>
      </w:r>
      <w:r>
        <w:rPr>
          <w:rFonts w:eastAsia="SimSun"/>
        </w:rPr>
        <w:tab/>
        <w:t>::=</w:t>
      </w:r>
      <w:r>
        <w:rPr>
          <w:rFonts w:eastAsia="SimSun"/>
        </w:rPr>
        <w:tab/>
        <w:t>ENUMERATED {barred, not-barred, ...}</w:t>
      </w:r>
    </w:p>
    <w:p w14:paraId="03A169F8" w14:textId="77777777" w:rsidR="001C56D0" w:rsidRDefault="001C56D0" w:rsidP="001C56D0">
      <w:pPr>
        <w:pStyle w:val="PL"/>
        <w:rPr>
          <w:rFonts w:eastAsia="SimSun"/>
        </w:rPr>
      </w:pPr>
    </w:p>
    <w:p w14:paraId="626B003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Size ::= ENUMERATED {verysmall, small, medium, large, ...}</w:t>
      </w:r>
    </w:p>
    <w:p w14:paraId="3DF550B8" w14:textId="77777777" w:rsidR="001C56D0" w:rsidRDefault="001C56D0" w:rsidP="001C56D0">
      <w:pPr>
        <w:pStyle w:val="PL"/>
        <w:rPr>
          <w:rFonts w:eastAsia="SimSun"/>
        </w:rPr>
      </w:pPr>
    </w:p>
    <w:p w14:paraId="072688E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ToReportList ::= SEQUENCE (SIZE(1.. maxCellingNBDU)) OF CellToReportItem</w:t>
      </w:r>
    </w:p>
    <w:p w14:paraId="6C5EA22A" w14:textId="77777777" w:rsidR="001C56D0" w:rsidRDefault="001C56D0" w:rsidP="001C56D0">
      <w:pPr>
        <w:pStyle w:val="PL"/>
        <w:rPr>
          <w:rFonts w:eastAsia="SimSun"/>
        </w:rPr>
      </w:pPr>
    </w:p>
    <w:p w14:paraId="0580117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ToReportItem ::= SEQUENCE {</w:t>
      </w:r>
    </w:p>
    <w:p w14:paraId="1D2A741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ellID</w:t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00B3A3B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ToReportList</w:t>
      </w:r>
      <w:r>
        <w:rPr>
          <w:rFonts w:eastAsia="SimSun"/>
        </w:rPr>
        <w:tab/>
      </w:r>
      <w:r>
        <w:rPr>
          <w:rFonts w:eastAsia="SimSun"/>
        </w:rPr>
        <w:tab/>
        <w:t>SSBToReportList</w:t>
      </w:r>
      <w:r>
        <w:rPr>
          <w:rFonts w:eastAsia="SimSun"/>
        </w:rPr>
        <w:tab/>
      </w:r>
      <w:r>
        <w:rPr>
          <w:rFonts w:eastAsia="SimSun"/>
        </w:rPr>
        <w:tab/>
        <w:t xml:space="preserve"> OPTIONAL,</w:t>
      </w:r>
    </w:p>
    <w:p w14:paraId="069C80C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liceToReportList</w:t>
      </w:r>
      <w:r>
        <w:rPr>
          <w:rFonts w:eastAsia="SimSun"/>
        </w:rPr>
        <w:tab/>
        <w:t>SliceToReportList</w:t>
      </w:r>
      <w:r>
        <w:rPr>
          <w:rFonts w:eastAsia="SimSun"/>
        </w:rPr>
        <w:tab/>
        <w:t xml:space="preserve"> OPTIONAL,</w:t>
      </w:r>
    </w:p>
    <w:p w14:paraId="3D04BE8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CellToReportItem-ExtIEs} } OPTIONAL</w:t>
      </w:r>
    </w:p>
    <w:p w14:paraId="7A0D8EB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52935B5" w14:textId="77777777" w:rsidR="001C56D0" w:rsidRDefault="001C56D0" w:rsidP="001C56D0">
      <w:pPr>
        <w:pStyle w:val="PL"/>
        <w:rPr>
          <w:rFonts w:eastAsia="SimSun"/>
        </w:rPr>
      </w:pPr>
    </w:p>
    <w:p w14:paraId="48FE4D2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ellToReportItem-ExtIEs </w:t>
      </w:r>
      <w:r>
        <w:rPr>
          <w:rFonts w:eastAsia="SimSun"/>
        </w:rPr>
        <w:tab/>
        <w:t>F1AP-PROTOCOL-EXTENSION ::= {</w:t>
      </w:r>
    </w:p>
    <w:p w14:paraId="5EE38AE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A543AF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C673CBE" w14:textId="77777777" w:rsidR="001C56D0" w:rsidRDefault="001C56D0" w:rsidP="001C56D0">
      <w:pPr>
        <w:pStyle w:val="PL"/>
        <w:rPr>
          <w:rFonts w:eastAsia="SimSun"/>
        </w:rPr>
      </w:pPr>
    </w:p>
    <w:p w14:paraId="4F92408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Type ::= SEQUENCE {</w:t>
      </w:r>
    </w:p>
    <w:p w14:paraId="38C17BE4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cellSize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CellSize,</w:t>
      </w:r>
    </w:p>
    <w:p w14:paraId="71BAAA4C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CellType-ExtIEs} }</w:t>
      </w:r>
      <w:r>
        <w:rPr>
          <w:rFonts w:eastAsia="SimSun"/>
          <w:lang w:val="fr-FR"/>
        </w:rPr>
        <w:tab/>
        <w:t>OPTIONAL,</w:t>
      </w:r>
    </w:p>
    <w:p w14:paraId="212428F6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034428E2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68E10C76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1CA80B1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CellType-ExtIEs F1AP-PROTOCOL-EXTENSION ::= {</w:t>
      </w:r>
    </w:p>
    <w:p w14:paraId="75BD9A3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05D2004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4627F62" w14:textId="77777777" w:rsidR="001C56D0" w:rsidRDefault="001C56D0" w:rsidP="001C56D0">
      <w:pPr>
        <w:pStyle w:val="PL"/>
        <w:rPr>
          <w:rFonts w:eastAsia="SimSun"/>
        </w:rPr>
      </w:pPr>
    </w:p>
    <w:p w14:paraId="31BDC4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ellULConfigured ::=  ENUMERATED {none, ul, sul, ul-and-sul, ...}</w:t>
      </w:r>
    </w:p>
    <w:p w14:paraId="582DB2F3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</w:p>
    <w:p w14:paraId="6C36F947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>CG-SDTQueryIndication</w:t>
      </w:r>
      <w:r>
        <w:t xml:space="preserve"> ::=  ENUMERATED {true, ...}</w:t>
      </w:r>
    </w:p>
    <w:p w14:paraId="1406134E" w14:textId="77777777" w:rsidR="001C56D0" w:rsidRDefault="001C56D0" w:rsidP="001C56D0">
      <w:pPr>
        <w:pStyle w:val="PL"/>
      </w:pPr>
    </w:p>
    <w:p w14:paraId="481F4A36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CG-SDTKeptIndicator ::= ENUMERATED {true, ...}</w:t>
      </w:r>
    </w:p>
    <w:p w14:paraId="736EE044" w14:textId="77777777" w:rsidR="001C56D0" w:rsidRDefault="001C56D0" w:rsidP="001C56D0">
      <w:pPr>
        <w:pStyle w:val="PL"/>
        <w:rPr>
          <w:lang w:val="sv-SE"/>
        </w:rPr>
      </w:pPr>
    </w:p>
    <w:p w14:paraId="7F9E8B0F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CG-SDTindicatorSetup ::= ENUMERATED {true, ...}</w:t>
      </w:r>
    </w:p>
    <w:p w14:paraId="0049B01F" w14:textId="77777777" w:rsidR="001C56D0" w:rsidRDefault="001C56D0" w:rsidP="001C56D0">
      <w:pPr>
        <w:pStyle w:val="PL"/>
        <w:rPr>
          <w:lang w:val="sv-SE"/>
        </w:rPr>
      </w:pPr>
    </w:p>
    <w:p w14:paraId="25F6378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CG-SDTindicatorMod ::= ENUMERATED {true, false, ...}</w:t>
      </w:r>
    </w:p>
    <w:p w14:paraId="71BC2A13" w14:textId="77777777" w:rsidR="001C56D0" w:rsidRDefault="001C56D0" w:rsidP="001C56D0">
      <w:pPr>
        <w:pStyle w:val="PL"/>
        <w:rPr>
          <w:lang w:val="sv-SE"/>
        </w:rPr>
      </w:pPr>
    </w:p>
    <w:p w14:paraId="5AA71DCD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CG-SDTSessionInfo ::= SEQUENCE {</w:t>
      </w:r>
    </w:p>
    <w:p w14:paraId="582F27E6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ab/>
        <w:t>g</w:t>
      </w:r>
      <w:r>
        <w:rPr>
          <w:lang w:val="sv-SE" w:eastAsia="sv-SE"/>
        </w:rPr>
        <w:t>NB-CU-</w:t>
      </w:r>
      <w:r>
        <w:rPr>
          <w:lang w:val="sv-SE"/>
        </w:rPr>
        <w:t>UE-</w:t>
      </w:r>
      <w:r>
        <w:rPr>
          <w:lang w:val="sv-SE" w:eastAsia="sv-SE"/>
        </w:rPr>
        <w:t>F1AP-ID</w:t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  <w:t>GNB-CU-</w:t>
      </w:r>
      <w:r>
        <w:rPr>
          <w:lang w:val="sv-SE"/>
        </w:rPr>
        <w:t>UE-</w:t>
      </w:r>
      <w:r>
        <w:rPr>
          <w:lang w:val="sv-SE" w:eastAsia="sv-SE"/>
        </w:rPr>
        <w:t>F1AP-ID,</w:t>
      </w:r>
    </w:p>
    <w:p w14:paraId="241A8802" w14:textId="77777777" w:rsidR="001C56D0" w:rsidRDefault="001C56D0" w:rsidP="001C56D0">
      <w:pPr>
        <w:pStyle w:val="PL"/>
        <w:rPr>
          <w:lang w:val="sv-SE" w:eastAsia="sv-SE"/>
        </w:rPr>
      </w:pPr>
      <w:r>
        <w:rPr>
          <w:snapToGrid w:val="0"/>
          <w:lang w:val="sv-SE" w:eastAsia="sv-SE"/>
        </w:rPr>
        <w:tab/>
        <w:t>g</w:t>
      </w:r>
      <w:r>
        <w:rPr>
          <w:lang w:val="sv-SE" w:eastAsia="sv-SE"/>
        </w:rPr>
        <w:t>NB-DU-</w:t>
      </w:r>
      <w:r>
        <w:rPr>
          <w:lang w:val="sv-SE"/>
        </w:rPr>
        <w:t>UE-</w:t>
      </w:r>
      <w:r>
        <w:rPr>
          <w:lang w:val="sv-SE" w:eastAsia="sv-SE"/>
        </w:rPr>
        <w:t>F1AP-ID</w:t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</w:r>
      <w:r>
        <w:rPr>
          <w:lang w:val="sv-SE" w:eastAsia="sv-SE"/>
        </w:rPr>
        <w:tab/>
        <w:t>GNB-DU-</w:t>
      </w:r>
      <w:r>
        <w:rPr>
          <w:lang w:val="sv-SE"/>
        </w:rPr>
        <w:t>UE-</w:t>
      </w:r>
      <w:r>
        <w:rPr>
          <w:lang w:val="sv-SE" w:eastAsia="sv-SE"/>
        </w:rPr>
        <w:t>F1AP-ID,</w:t>
      </w:r>
    </w:p>
    <w:p w14:paraId="28E08C52" w14:textId="77777777" w:rsidR="001C56D0" w:rsidRDefault="001C56D0" w:rsidP="001C56D0">
      <w:pPr>
        <w:pStyle w:val="PL"/>
        <w:rPr>
          <w:lang w:val="sv-SE" w:eastAsia="ko-KR"/>
        </w:rPr>
      </w:pPr>
      <w:r>
        <w:rPr>
          <w:lang w:val="sv-SE" w:eastAsia="sv-SE"/>
        </w:rPr>
        <w:tab/>
      </w:r>
      <w:r>
        <w:rPr>
          <w:lang w:val="sv-SE"/>
        </w:rPr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ProtocolExtensionContainer {{</w:t>
      </w:r>
      <w:r>
        <w:rPr>
          <w:snapToGrid w:val="0"/>
          <w:lang w:val="sv-SE" w:eastAsia="sv-SE"/>
        </w:rPr>
        <w:t>CG-SDTSessionInfo</w:t>
      </w:r>
      <w:r>
        <w:rPr>
          <w:lang w:val="sv-SE"/>
        </w:rPr>
        <w:t>-ExtIEs}}</w:t>
      </w:r>
      <w:r>
        <w:rPr>
          <w:lang w:val="sv-SE"/>
        </w:rPr>
        <w:tab/>
      </w:r>
      <w:r>
        <w:rPr>
          <w:lang w:val="sv-SE"/>
        </w:rPr>
        <w:tab/>
        <w:t>OPTIONAL,</w:t>
      </w:r>
    </w:p>
    <w:p w14:paraId="4973E63A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...</w:t>
      </w:r>
    </w:p>
    <w:p w14:paraId="7E542100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7C82E659" w14:textId="77777777" w:rsidR="001C56D0" w:rsidRDefault="001C56D0" w:rsidP="001C56D0">
      <w:pPr>
        <w:pStyle w:val="PL"/>
        <w:rPr>
          <w:lang w:val="sv-SE"/>
        </w:rPr>
      </w:pPr>
    </w:p>
    <w:p w14:paraId="44CBCD28" w14:textId="77777777" w:rsidR="001C56D0" w:rsidRDefault="001C56D0" w:rsidP="001C56D0">
      <w:pPr>
        <w:pStyle w:val="PL"/>
        <w:rPr>
          <w:lang w:val="sv-SE"/>
        </w:rPr>
      </w:pPr>
    </w:p>
    <w:p w14:paraId="598A55DD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 w:eastAsia="sv-SE"/>
        </w:rPr>
        <w:t>CG-SDTSessionInfo</w:t>
      </w:r>
      <w:r>
        <w:rPr>
          <w:lang w:val="sv-SE"/>
        </w:rPr>
        <w:t>-ExtIEs</w:t>
      </w:r>
      <w:r>
        <w:rPr>
          <w:lang w:val="sv-SE"/>
        </w:rPr>
        <w:tab/>
        <w:t>F1AP-PROTOCOL-EXTENSION ::= {</w:t>
      </w:r>
    </w:p>
    <w:p w14:paraId="2B0CF36D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...</w:t>
      </w:r>
    </w:p>
    <w:p w14:paraId="2AE364E8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70A2D69E" w14:textId="77777777" w:rsidR="001C56D0" w:rsidRDefault="001C56D0" w:rsidP="001C56D0">
      <w:pPr>
        <w:pStyle w:val="PL"/>
      </w:pPr>
    </w:p>
    <w:p w14:paraId="3210706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ChannelOccupancyTimePercentage ::= INTEGER (0..100,...)</w:t>
      </w:r>
    </w:p>
    <w:p w14:paraId="3BB4BC6A" w14:textId="77777777" w:rsidR="001C56D0" w:rsidRDefault="001C56D0" w:rsidP="001C56D0">
      <w:pPr>
        <w:pStyle w:val="PL"/>
        <w:rPr>
          <w:rFonts w:eastAsia="SimSun"/>
          <w:lang w:eastAsia="ko-KR"/>
        </w:rPr>
      </w:pPr>
    </w:p>
    <w:p w14:paraId="1FAD13A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ild-IAB-Nodes-NA-Resource-List ::= SEQUENCE (SIZE(1..maxnoofChildIABNodes)) OF Child-IAB-Nodes-NA-Resource-List-Item</w:t>
      </w:r>
    </w:p>
    <w:p w14:paraId="4DD81C7A" w14:textId="77777777" w:rsidR="001C56D0" w:rsidRDefault="001C56D0" w:rsidP="001C56D0">
      <w:pPr>
        <w:pStyle w:val="PL"/>
        <w:rPr>
          <w:rFonts w:eastAsia="SimSun"/>
        </w:rPr>
      </w:pPr>
    </w:p>
    <w:p w14:paraId="76C9453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ild-IAB-Nodes-NA-Resource-List-Item::= SEQUENCE {</w:t>
      </w:r>
    </w:p>
    <w:p w14:paraId="22723BF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ab/>
        <w:t>gNB-CU-UE-F1AP-ID</w:t>
      </w:r>
      <w:r>
        <w:rPr>
          <w:rFonts w:eastAsia="SimSun"/>
        </w:rPr>
        <w:tab/>
        <w:t>GNB-CU-UE-F1AP-ID,</w:t>
      </w:r>
    </w:p>
    <w:p w14:paraId="1372F727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gNB-DU-UE-F1AP-ID</w:t>
      </w:r>
      <w:r>
        <w:rPr>
          <w:rFonts w:eastAsia="SimSun"/>
          <w:lang w:val="fr-FR"/>
        </w:rPr>
        <w:tab/>
        <w:t>GNB-DU-UE-F1AP-ID,</w:t>
      </w:r>
    </w:p>
    <w:p w14:paraId="3C80622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nA-Resource-Configuration-List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 xml:space="preserve">NA-Resource-Configuration-List 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OPTIONAL,</w:t>
      </w:r>
      <w:r>
        <w:rPr>
          <w:rFonts w:eastAsia="SimSun"/>
          <w:lang w:val="fr-FR"/>
        </w:rPr>
        <w:tab/>
      </w:r>
    </w:p>
    <w:p w14:paraId="2441EA27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Child-IAB-Nodes-NA-Resource-List-Item-ExtIEs} } OPTIONAL</w:t>
      </w:r>
    </w:p>
    <w:p w14:paraId="0FC0A34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C457F3C" w14:textId="77777777" w:rsidR="001C56D0" w:rsidRDefault="001C56D0" w:rsidP="001C56D0">
      <w:pPr>
        <w:pStyle w:val="PL"/>
        <w:rPr>
          <w:rFonts w:eastAsia="SimSun"/>
        </w:rPr>
      </w:pPr>
    </w:p>
    <w:p w14:paraId="412F1ED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ild-IAB-Nodes-NA-Resource-List-Item-ExtIEs F1AP-PROTOCOL-EXTENSION ::= {</w:t>
      </w:r>
    </w:p>
    <w:p w14:paraId="47BE729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03E36C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DC89E81" w14:textId="77777777" w:rsidR="001C56D0" w:rsidRDefault="001C56D0" w:rsidP="001C56D0">
      <w:pPr>
        <w:pStyle w:val="PL"/>
        <w:rPr>
          <w:rFonts w:eastAsia="SimSun"/>
        </w:rPr>
      </w:pPr>
    </w:p>
    <w:p w14:paraId="34757A7A" w14:textId="77777777" w:rsidR="001C56D0" w:rsidRDefault="001C56D0" w:rsidP="001C56D0">
      <w:pPr>
        <w:pStyle w:val="PL"/>
        <w:rPr>
          <w:rFonts w:eastAsia="SimSun"/>
        </w:rPr>
      </w:pPr>
    </w:p>
    <w:p w14:paraId="19E87C5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ild-Node-Cells-List ::= SEQUENCE (SIZE(1..maxnoofChildIABNodes)) OF Child-Node-Cells-List-Item</w:t>
      </w:r>
    </w:p>
    <w:p w14:paraId="06F66C79" w14:textId="77777777" w:rsidR="001C56D0" w:rsidRDefault="001C56D0" w:rsidP="001C56D0">
      <w:pPr>
        <w:pStyle w:val="PL"/>
        <w:rPr>
          <w:rFonts w:eastAsia="SimSun"/>
        </w:rPr>
      </w:pPr>
    </w:p>
    <w:p w14:paraId="36AC1C2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ild-Node-Cells-List-Item ::=</w:t>
      </w:r>
      <w:r>
        <w:rPr>
          <w:rFonts w:eastAsia="SimSun"/>
        </w:rPr>
        <w:tab/>
        <w:t>SEQUENCE{</w:t>
      </w:r>
    </w:p>
    <w:p w14:paraId="03C0AE82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 xml:space="preserve">nRCGI 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NRCGI,</w:t>
      </w:r>
    </w:p>
    <w:p w14:paraId="11F3566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 xml:space="preserve">iAB-DU-Cell-Resource-Configuration-Mode-Info </w:t>
      </w:r>
      <w:r>
        <w:rPr>
          <w:rFonts w:eastAsia="SimSun"/>
          <w:lang w:val="fr-FR"/>
        </w:rPr>
        <w:tab/>
        <w:t>IAB-DU-Cell-Resource-Configuration-Mode-Info</w:t>
      </w:r>
      <w:r>
        <w:rPr>
          <w:rFonts w:cs="Courier New"/>
          <w:lang w:val="fr-FR"/>
        </w:rPr>
        <w:tab/>
        <w:t>OPTIONAL</w:t>
      </w:r>
      <w:r>
        <w:rPr>
          <w:rFonts w:eastAsia="SimSun"/>
          <w:lang w:val="fr-FR"/>
        </w:rPr>
        <w:t>,</w:t>
      </w:r>
    </w:p>
    <w:p w14:paraId="3F4617C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iAB-STC-Info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AB-STC-Info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7F0A811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rACH-Config-Comm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RACH-Config-Common</w:t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5106FC6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rACH-Config-Common-IAB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RACH-Config-Common-IAB</w:t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140D424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SI-RS-Configur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CTET STRING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5BB3546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-Configur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CTET STRING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09B92A3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DCCH-ConfigSIB1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CTET STRING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1F95481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CS-Comm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CTET STRING</w:t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3CFA5D9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multiplexingInfo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MultiplexingInfo</w:t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6BE614A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{Child-Node-Cells-List-Item-ExtIEs}}</w:t>
      </w:r>
      <w:r>
        <w:rPr>
          <w:rFonts w:eastAsia="SimSun"/>
        </w:rPr>
        <w:tab/>
      </w:r>
      <w:r>
        <w:rPr>
          <w:rFonts w:eastAsia="SimSun"/>
        </w:rPr>
        <w:tab/>
        <w:t>OPTIONAL</w:t>
      </w:r>
    </w:p>
    <w:p w14:paraId="74B3CC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0BEBEC4" w14:textId="77777777" w:rsidR="001C56D0" w:rsidRDefault="001C56D0" w:rsidP="001C56D0">
      <w:pPr>
        <w:pStyle w:val="PL"/>
        <w:rPr>
          <w:rFonts w:eastAsia="SimSun"/>
        </w:rPr>
      </w:pPr>
    </w:p>
    <w:p w14:paraId="20A9438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hild-Node-Cells-List-Item-ExtIEs </w:t>
      </w:r>
      <w:r>
        <w:rPr>
          <w:rFonts w:eastAsia="SimSun"/>
        </w:rPr>
        <w:tab/>
        <w:t>F1AP-PROTOCOL-EXTENSION ::= {</w:t>
      </w:r>
    </w:p>
    <w:p w14:paraId="1890D2E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6F7FCF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2AFDAFA" w14:textId="77777777" w:rsidR="001C56D0" w:rsidRDefault="001C56D0" w:rsidP="001C56D0">
      <w:pPr>
        <w:pStyle w:val="PL"/>
        <w:rPr>
          <w:rFonts w:eastAsia="SimSun"/>
        </w:rPr>
      </w:pPr>
    </w:p>
    <w:p w14:paraId="5F70ADD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ild-Nodes-List ::= SEQUENCE (SIZE(1..maxnoofChildIABNodes)) OF Child-Nodes-List-Item</w:t>
      </w:r>
    </w:p>
    <w:p w14:paraId="00C914A7" w14:textId="77777777" w:rsidR="001C56D0" w:rsidRDefault="001C56D0" w:rsidP="001C56D0">
      <w:pPr>
        <w:pStyle w:val="PL"/>
        <w:rPr>
          <w:rFonts w:eastAsia="SimSun"/>
        </w:rPr>
      </w:pPr>
    </w:p>
    <w:p w14:paraId="3D2A097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ild-Nodes-List-Item ::= SEQUENCE{</w:t>
      </w:r>
    </w:p>
    <w:p w14:paraId="10B9AF9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gNB-CU-UE-F1AP-ID</w:t>
      </w:r>
      <w:r>
        <w:rPr>
          <w:rFonts w:eastAsia="SimSun"/>
        </w:rPr>
        <w:tab/>
        <w:t>GNB-CU-UE-F1AP-ID,</w:t>
      </w:r>
    </w:p>
    <w:p w14:paraId="3E91E9E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gNB-DU-UE-F1AP-ID</w:t>
      </w:r>
      <w:r>
        <w:rPr>
          <w:rFonts w:eastAsia="SimSun"/>
          <w:lang w:val="fr-FR"/>
        </w:rPr>
        <w:tab/>
        <w:t>GNB-DU-UE-F1AP-ID,</w:t>
      </w:r>
    </w:p>
    <w:p w14:paraId="7EC6352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 xml:space="preserve">child-Node-Cells-List </w:t>
      </w:r>
      <w:r>
        <w:rPr>
          <w:rFonts w:eastAsia="SimSun"/>
        </w:rPr>
        <w:tab/>
        <w:t>Child-Node-Cells-List</w:t>
      </w:r>
      <w:r>
        <w:rPr>
          <w:rFonts w:cs="Courier New"/>
        </w:rPr>
        <w:tab/>
        <w:t>OPTIONAL</w:t>
      </w:r>
      <w:r>
        <w:rPr>
          <w:rFonts w:eastAsia="SimSun"/>
        </w:rPr>
        <w:t>,</w:t>
      </w:r>
    </w:p>
    <w:p w14:paraId="14F1FFE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{Child-Nodes-List-Item-ExtIEs}}</w:t>
      </w:r>
      <w:r>
        <w:rPr>
          <w:rFonts w:eastAsia="SimSun"/>
        </w:rPr>
        <w:tab/>
      </w:r>
      <w:r>
        <w:rPr>
          <w:rFonts w:eastAsia="SimSun"/>
        </w:rPr>
        <w:tab/>
        <w:t>OPTIONAL</w:t>
      </w:r>
    </w:p>
    <w:p w14:paraId="22F2CF3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804D882" w14:textId="77777777" w:rsidR="001C56D0" w:rsidRDefault="001C56D0" w:rsidP="001C56D0">
      <w:pPr>
        <w:pStyle w:val="PL"/>
        <w:rPr>
          <w:rFonts w:eastAsia="SimSun"/>
        </w:rPr>
      </w:pPr>
    </w:p>
    <w:p w14:paraId="4CF2D76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hild-Nodes-List-Item-ExtIEs </w:t>
      </w:r>
      <w:r>
        <w:rPr>
          <w:rFonts w:eastAsia="SimSun"/>
        </w:rPr>
        <w:tab/>
        <w:t>F1AP-PROTOCOL-EXTENSION ::= {</w:t>
      </w:r>
    </w:p>
    <w:p w14:paraId="1B3E850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881312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F46C0EB" w14:textId="77777777" w:rsidR="001C56D0" w:rsidRDefault="001C56D0" w:rsidP="001C56D0">
      <w:pPr>
        <w:pStyle w:val="PL"/>
        <w:rPr>
          <w:rFonts w:eastAsia="SimSun"/>
        </w:rPr>
      </w:pPr>
    </w:p>
    <w:p w14:paraId="7863A97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Otrigger-InterDU ::= ENUMERATED {</w:t>
      </w:r>
    </w:p>
    <w:p w14:paraId="226A5AD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-initiation,</w:t>
      </w:r>
    </w:p>
    <w:p w14:paraId="652B743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-replace,</w:t>
      </w:r>
    </w:p>
    <w:p w14:paraId="4F16763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BC0F43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465C796" w14:textId="77777777" w:rsidR="001C56D0" w:rsidRDefault="001C56D0" w:rsidP="001C56D0">
      <w:pPr>
        <w:pStyle w:val="PL"/>
        <w:rPr>
          <w:rFonts w:eastAsia="SimSun"/>
        </w:rPr>
      </w:pPr>
    </w:p>
    <w:p w14:paraId="6FA684A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HOtrigger-IntraDU ::= ENUMERATED {</w:t>
      </w:r>
    </w:p>
    <w:p w14:paraId="623BFF9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-initiation,</w:t>
      </w:r>
    </w:p>
    <w:p w14:paraId="32C926B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-replace,</w:t>
      </w:r>
    </w:p>
    <w:p w14:paraId="69DDF7D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-cancel,</w:t>
      </w:r>
    </w:p>
    <w:p w14:paraId="0378EA8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0C9786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C1D1F4C" w14:textId="77777777" w:rsidR="001C56D0" w:rsidRDefault="001C56D0" w:rsidP="001C56D0">
      <w:pPr>
        <w:pStyle w:val="PL"/>
        <w:rPr>
          <w:rFonts w:eastAsia="SimSun"/>
        </w:rPr>
      </w:pPr>
    </w:p>
    <w:p w14:paraId="64468791" w14:textId="77777777" w:rsidR="001C56D0" w:rsidRDefault="001C56D0" w:rsidP="001C56D0">
      <w:pPr>
        <w:pStyle w:val="PL"/>
        <w:rPr>
          <w:rFonts w:eastAsia="Times New Roman"/>
        </w:rPr>
      </w:pPr>
      <w:r>
        <w:t>C</w:t>
      </w:r>
      <w:r>
        <w:rPr>
          <w:rFonts w:eastAsia="SimSun"/>
          <w:lang w:eastAsia="zh-CN"/>
        </w:rPr>
        <w:t xml:space="preserve">NSubgroupID </w:t>
      </w:r>
      <w:r>
        <w:t>::= INTEGER (0..</w:t>
      </w:r>
      <w:r>
        <w:rPr>
          <w:rFonts w:eastAsia="SimSun"/>
          <w:lang w:eastAsia="zh-CN"/>
        </w:rPr>
        <w:t>7</w:t>
      </w:r>
      <w:r>
        <w:t>, ...)</w:t>
      </w:r>
    </w:p>
    <w:p w14:paraId="00CBA12B" w14:textId="77777777" w:rsidR="001C56D0" w:rsidRDefault="001C56D0" w:rsidP="001C56D0">
      <w:pPr>
        <w:pStyle w:val="PL"/>
        <w:rPr>
          <w:rFonts w:eastAsia="SimSun"/>
        </w:rPr>
      </w:pPr>
    </w:p>
    <w:p w14:paraId="1EF299C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NUEPagingIdentity ::= CHOICE {</w:t>
      </w:r>
    </w:p>
    <w:p w14:paraId="5C02591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fiveG-S-TMS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IT STRING (SIZE(48)),</w:t>
      </w:r>
    </w:p>
    <w:p w14:paraId="6121692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ice-extens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</w:rPr>
        <w:t>ProtocolIE-SingleContainer</w:t>
      </w:r>
      <w:r>
        <w:t xml:space="preserve"> </w:t>
      </w:r>
      <w:r>
        <w:rPr>
          <w:rFonts w:eastAsia="SimSun"/>
        </w:rPr>
        <w:t>{ { CNUEPagingIdentity-ExtIEs } }</w:t>
      </w:r>
    </w:p>
    <w:p w14:paraId="59CB63B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ABC606E" w14:textId="77777777" w:rsidR="001C56D0" w:rsidRDefault="001C56D0" w:rsidP="001C56D0">
      <w:pPr>
        <w:pStyle w:val="PL"/>
        <w:rPr>
          <w:rFonts w:eastAsia="SimSun"/>
        </w:rPr>
      </w:pPr>
    </w:p>
    <w:p w14:paraId="57CC41B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NUEPagingIdentity-ExtIEs </w:t>
      </w:r>
      <w:r>
        <w:rPr>
          <w:snapToGrid w:val="0"/>
        </w:rPr>
        <w:t xml:space="preserve">F1AP-PROTOCOL-IES </w:t>
      </w:r>
      <w:r>
        <w:rPr>
          <w:rFonts w:eastAsia="SimSun"/>
        </w:rPr>
        <w:t>::= {</w:t>
      </w:r>
    </w:p>
    <w:p w14:paraId="5201D6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B91E87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78F40D9" w14:textId="77777777" w:rsidR="001C56D0" w:rsidRDefault="001C56D0" w:rsidP="001C56D0">
      <w:pPr>
        <w:pStyle w:val="PL"/>
        <w:rPr>
          <w:rFonts w:eastAsia="SimSun"/>
        </w:rPr>
      </w:pPr>
    </w:p>
    <w:p w14:paraId="6DB779B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ompositeAvailableCapacityGroup ::= SEQUENCE {</w:t>
      </w:r>
    </w:p>
    <w:p w14:paraId="32C5DDE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ompositeAvailableCapacityDownlink</w:t>
      </w:r>
      <w:r>
        <w:rPr>
          <w:rFonts w:eastAsia="SimSun"/>
        </w:rPr>
        <w:tab/>
        <w:t>CompositeAvailableCapacity,</w:t>
      </w:r>
    </w:p>
    <w:p w14:paraId="6BDF31E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 xml:space="preserve">compositeAvailableCapacityUplink </w:t>
      </w:r>
      <w:r>
        <w:rPr>
          <w:rFonts w:eastAsia="SimSun"/>
        </w:rPr>
        <w:tab/>
        <w:t>CompositeAvailableCapacity,</w:t>
      </w:r>
    </w:p>
    <w:p w14:paraId="6C8A20D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CompositeAvailableCapacityGroup-ExtIEs} } OPTIONAL</w:t>
      </w:r>
    </w:p>
    <w:p w14:paraId="0A1BB61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425A1A4" w14:textId="77777777" w:rsidR="001C56D0" w:rsidRDefault="001C56D0" w:rsidP="001C56D0">
      <w:pPr>
        <w:pStyle w:val="PL"/>
        <w:rPr>
          <w:rFonts w:eastAsia="SimSun"/>
        </w:rPr>
      </w:pPr>
    </w:p>
    <w:p w14:paraId="12B6F22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 xml:space="preserve">CompositeAvailableCapacityGroup-ExtIEs </w:t>
      </w:r>
      <w:r>
        <w:rPr>
          <w:rFonts w:eastAsia="SimSun"/>
        </w:rPr>
        <w:tab/>
        <w:t>F1AP-PROTOCOL-EXTENSION ::= {</w:t>
      </w:r>
    </w:p>
    <w:p w14:paraId="0F73EF3A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</w:r>
      <w:r>
        <w:t>{ ID id-</w:t>
      </w:r>
      <w:r>
        <w:rPr>
          <w:rFonts w:eastAsia="SimSun"/>
        </w:rPr>
        <w:t>CompositeAvailableCapacity-SUL</w:t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EXTENSION </w:t>
      </w:r>
      <w:r>
        <w:rPr>
          <w:rFonts w:eastAsia="SimSun"/>
        </w:rPr>
        <w:t>CompositeAvailableCapacity</w:t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</w:t>
      </w:r>
      <w:r>
        <w:tab/>
        <w:t>},</w:t>
      </w:r>
    </w:p>
    <w:p w14:paraId="6DAD349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8C8AC9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5916423" w14:textId="77777777" w:rsidR="001C56D0" w:rsidRDefault="001C56D0" w:rsidP="001C56D0">
      <w:pPr>
        <w:pStyle w:val="PL"/>
        <w:rPr>
          <w:rFonts w:eastAsia="SimSun"/>
        </w:rPr>
      </w:pPr>
    </w:p>
    <w:p w14:paraId="25BB594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ompositeAvailableCapacity ::= SEQUENCE {</w:t>
      </w:r>
    </w:p>
    <w:p w14:paraId="1F5D967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 xml:space="preserve">cellCapacityClassValue </w:t>
      </w:r>
      <w:r>
        <w:rPr>
          <w:rFonts w:eastAsia="SimSun"/>
        </w:rPr>
        <w:tab/>
        <w:t>CellCapacityClassValue</w:t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6463507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apacityValu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apacityValue,</w:t>
      </w:r>
    </w:p>
    <w:p w14:paraId="5112C64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CompositeAvailableCapacity-ExtIEs} } OPTIONAL</w:t>
      </w:r>
    </w:p>
    <w:p w14:paraId="584CDAC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7729183" w14:textId="77777777" w:rsidR="001C56D0" w:rsidRDefault="001C56D0" w:rsidP="001C56D0">
      <w:pPr>
        <w:pStyle w:val="PL"/>
        <w:rPr>
          <w:rFonts w:eastAsia="SimSun"/>
        </w:rPr>
      </w:pPr>
    </w:p>
    <w:p w14:paraId="21451A6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ompositeAvailableCapacity-ExtIEs </w:t>
      </w:r>
      <w:r>
        <w:rPr>
          <w:rFonts w:eastAsia="SimSun"/>
        </w:rPr>
        <w:tab/>
        <w:t>F1AP-PROTOCOL-EXTENSION ::= {</w:t>
      </w:r>
    </w:p>
    <w:p w14:paraId="73134DD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69D27B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6085FFC" w14:textId="77777777" w:rsidR="001C56D0" w:rsidRDefault="001C56D0" w:rsidP="001C56D0">
      <w:pPr>
        <w:pStyle w:val="PL"/>
        <w:rPr>
          <w:rFonts w:eastAsia="SimSun"/>
        </w:rPr>
      </w:pPr>
    </w:p>
    <w:p w14:paraId="5A57003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CHO-Probability ::= INTEGER (1..100)</w:t>
      </w:r>
    </w:p>
    <w:p w14:paraId="56B11F1E" w14:textId="77777777" w:rsidR="001C56D0" w:rsidRDefault="001C56D0" w:rsidP="001C56D0">
      <w:pPr>
        <w:pStyle w:val="PL"/>
        <w:rPr>
          <w:rFonts w:eastAsia="SimSun"/>
        </w:rPr>
      </w:pPr>
    </w:p>
    <w:p w14:paraId="64039E8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onditionalInterDUMobilityInformation ::= SEQUENCE {</w:t>
      </w:r>
    </w:p>
    <w:p w14:paraId="79E4CE8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-trigger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HOtrigger-InterDU,</w:t>
      </w:r>
    </w:p>
    <w:p w14:paraId="59D4AB3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targetgNB-DUUEF1AP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GNB-DU-UE-F1AP-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</w:t>
      </w:r>
    </w:p>
    <w:p w14:paraId="4EB985F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-- The above IE shall be present if the cho-trigger IE is present and set to "cho-replace" --,</w:t>
      </w:r>
    </w:p>
    <w:p w14:paraId="3E545F6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ConditionalInterDUMobilityInformation-ExtIEs} }</w:t>
      </w:r>
      <w:r>
        <w:rPr>
          <w:rFonts w:eastAsia="SimSun"/>
          <w:lang w:val="fr-FR"/>
        </w:rPr>
        <w:tab/>
        <w:t>OPTIONAL,</w:t>
      </w:r>
    </w:p>
    <w:p w14:paraId="45DC6E4C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348033D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3550F3CE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7DA5EA9E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ConditionalInterDUMobilityInformation-ExtIEs F1AP-PROTOCOL-EXTENSION ::={</w:t>
      </w:r>
    </w:p>
    <w:p w14:paraId="6126A5DC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rFonts w:eastAsia="SimSun"/>
          <w:lang w:val="fr-FR"/>
        </w:rPr>
        <w:tab/>
        <w:t>{ ID id-E</w:t>
      </w:r>
      <w:r>
        <w:rPr>
          <w:snapToGrid w:val="0"/>
          <w:lang w:val="fr-FR"/>
        </w:rPr>
        <w:t>stimatedArrivalProbability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EXTENSION CHO-Probability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22B5C98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eastAsia="SimSun"/>
          <w:lang w:val="fr-FR"/>
        </w:rPr>
        <w:tab/>
        <w:t>{ ID id-SCPAC-Request</w:t>
      </w:r>
      <w:r>
        <w:rPr>
          <w:rFonts w:eastAsia="SimSun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rejec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EXTENSION </w:t>
      </w:r>
      <w:r>
        <w:rPr>
          <w:rFonts w:eastAsia="SimSun"/>
          <w:lang w:val="fr-FR"/>
        </w:rPr>
        <w:t>SCPAC-Reques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330038E0" w14:textId="77777777" w:rsidR="001C56D0" w:rsidRDefault="001C56D0" w:rsidP="001C56D0">
      <w:pPr>
        <w:pStyle w:val="PL"/>
        <w:rPr>
          <w:rFonts w:eastAsia="SimSun"/>
        </w:rPr>
      </w:pPr>
      <w:r>
        <w:rPr>
          <w:lang w:val="fr-FR"/>
        </w:rPr>
        <w:tab/>
      </w:r>
      <w:r>
        <w:t>{ ID id-S-CPACLowerLayerReferenceConfigRequest</w:t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EXTENSION S-CPACLowerLayerReferenceConfigReque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2A92A92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76F93A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E807C1B" w14:textId="77777777" w:rsidR="001C56D0" w:rsidRDefault="001C56D0" w:rsidP="001C56D0">
      <w:pPr>
        <w:pStyle w:val="PL"/>
        <w:rPr>
          <w:rFonts w:eastAsia="SimSun"/>
        </w:rPr>
      </w:pPr>
    </w:p>
    <w:p w14:paraId="5225FD1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onditionalIntraDUMobilityInformation ::= SEQUENCE {</w:t>
      </w:r>
    </w:p>
    <w:p w14:paraId="166C0B3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-trigger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HOtrigger-IntraDU,</w:t>
      </w:r>
    </w:p>
    <w:p w14:paraId="49F61F7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targetCellsTocancel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TargetCell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022292D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-- The above IE shall be present if the cho-trigger IE is present and set to "cho-cancel"</w:t>
      </w:r>
    </w:p>
    <w:p w14:paraId="036918AE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ConditionalIntraDUMobilityInformation-ExtIEs} }</w:t>
      </w:r>
      <w:r>
        <w:rPr>
          <w:rFonts w:eastAsia="SimSun"/>
          <w:lang w:val="fr-FR"/>
        </w:rPr>
        <w:tab/>
        <w:t>OPTIONAL,</w:t>
      </w:r>
    </w:p>
    <w:p w14:paraId="71E4905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6883701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56FAF9F" w14:textId="77777777" w:rsidR="001C56D0" w:rsidRDefault="001C56D0" w:rsidP="001C56D0">
      <w:pPr>
        <w:pStyle w:val="PL"/>
        <w:rPr>
          <w:rFonts w:eastAsia="SimSun"/>
        </w:rPr>
      </w:pPr>
    </w:p>
    <w:p w14:paraId="78B1200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onditionalIntraDUMobilityInformation-ExtIEs F1AP-PROTOCOL-EXTENSION ::={</w:t>
      </w:r>
    </w:p>
    <w:p w14:paraId="3E25BDE0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</w:rPr>
        <w:tab/>
        <w:t>{ ID id-E</w:t>
      </w:r>
      <w:r>
        <w:rPr>
          <w:snapToGrid w:val="0"/>
        </w:rPr>
        <w:t>stimatedArrivalProbability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>EXTENSION CHO-Probabi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48F2096D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</w:rPr>
        <w:tab/>
        <w:t>{ ID id-SCPAC-Request</w:t>
      </w:r>
      <w:r>
        <w:rPr>
          <w:rFonts w:eastAsia="SimSu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 xml:space="preserve">EXTENSION </w:t>
      </w:r>
      <w:r>
        <w:rPr>
          <w:rFonts w:eastAsia="SimSun"/>
        </w:rPr>
        <w:t>SCPAC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08606647" w14:textId="77777777" w:rsidR="001C56D0" w:rsidRDefault="001C56D0" w:rsidP="001C56D0">
      <w:pPr>
        <w:pStyle w:val="PL"/>
        <w:rPr>
          <w:rFonts w:eastAsia="SimSun"/>
        </w:rPr>
      </w:pPr>
      <w:r>
        <w:tab/>
        <w:t>{ ID id-</w:t>
      </w:r>
      <w:r>
        <w:rPr>
          <w:snapToGrid w:val="0"/>
        </w:rPr>
        <w:t>S-CPACLowerLayerReferenceConfigRequest</w:t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EXTENSION S-CPACLowerLayerReferenceConfigReque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754076C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51A7B7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3FFCB78" w14:textId="77777777" w:rsidR="001C56D0" w:rsidRDefault="001C56D0" w:rsidP="001C56D0">
      <w:pPr>
        <w:pStyle w:val="PL"/>
        <w:rPr>
          <w:rFonts w:eastAsia="Times New Roman"/>
        </w:rPr>
      </w:pPr>
    </w:p>
    <w:p w14:paraId="272D6D66" w14:textId="77777777" w:rsidR="001C56D0" w:rsidRDefault="001C56D0" w:rsidP="001C56D0">
      <w:pPr>
        <w:pStyle w:val="PL"/>
      </w:pPr>
      <w:r>
        <w:rPr>
          <w:lang w:eastAsia="zh-CN"/>
        </w:rPr>
        <w:t>ConfigRestrictInfoDAPS</w:t>
      </w:r>
      <w:r>
        <w:t xml:space="preserve"> ::= OCTET STRING</w:t>
      </w:r>
    </w:p>
    <w:p w14:paraId="14CA9B61" w14:textId="77777777" w:rsidR="001C56D0" w:rsidRDefault="001C56D0" w:rsidP="001C56D0">
      <w:pPr>
        <w:pStyle w:val="PL"/>
        <w:rPr>
          <w:rFonts w:eastAsia="SimSun"/>
        </w:rPr>
      </w:pPr>
    </w:p>
    <w:p w14:paraId="3BB789F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ConfiguredTACIndication ::= ENUMERATED {</w:t>
      </w:r>
    </w:p>
    <w:p w14:paraId="0B35A0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234CD7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5E3B9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C50A69E" w14:textId="77777777" w:rsidR="001C56D0" w:rsidRDefault="001C56D0" w:rsidP="001C56D0">
      <w:pPr>
        <w:pStyle w:val="PL"/>
        <w:rPr>
          <w:snapToGrid w:val="0"/>
        </w:rPr>
      </w:pPr>
    </w:p>
    <w:p w14:paraId="5D14AE93" w14:textId="77777777" w:rsidR="001C56D0" w:rsidRDefault="001C56D0" w:rsidP="001C56D0">
      <w:pPr>
        <w:pStyle w:val="PL"/>
      </w:pPr>
      <w:r>
        <w:t>Configured-BWP-List ::= SEQUENCE (SIZE(1.. maxNrofBWPs)) OF Configured-BWP</w:t>
      </w:r>
      <w:r>
        <w:rPr>
          <w:snapToGrid w:val="0"/>
        </w:rPr>
        <w:t>-Item</w:t>
      </w:r>
    </w:p>
    <w:p w14:paraId="7D7A1990" w14:textId="77777777" w:rsidR="001C56D0" w:rsidRDefault="001C56D0" w:rsidP="001C56D0">
      <w:pPr>
        <w:pStyle w:val="PL"/>
      </w:pPr>
    </w:p>
    <w:p w14:paraId="5033932F" w14:textId="77777777" w:rsidR="001C56D0" w:rsidRDefault="001C56D0" w:rsidP="001C56D0">
      <w:pPr>
        <w:pStyle w:val="PL"/>
      </w:pPr>
      <w:r>
        <w:t>Configured-BWP</w:t>
      </w:r>
      <w:r>
        <w:rPr>
          <w:snapToGrid w:val="0"/>
        </w:rPr>
        <w:t xml:space="preserve">-Item </w:t>
      </w:r>
      <w:r>
        <w:t>::= SEQUENCE {</w:t>
      </w:r>
    </w:p>
    <w:p w14:paraId="65A2653D" w14:textId="77777777" w:rsidR="001C56D0" w:rsidRDefault="001C56D0" w:rsidP="001C56D0">
      <w:pPr>
        <w:pStyle w:val="PL"/>
      </w:pPr>
      <w:r>
        <w:tab/>
        <w:t>bW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>BWP-Id</w:t>
      </w:r>
      <w:r>
        <w:t>,</w:t>
      </w:r>
    </w:p>
    <w:p w14:paraId="2212B5F8" w14:textId="77777777" w:rsidR="001C56D0" w:rsidRDefault="001C56D0" w:rsidP="001C56D0">
      <w:pPr>
        <w:pStyle w:val="PL"/>
      </w:pPr>
      <w:r>
        <w:tab/>
      </w:r>
      <w:r>
        <w:rPr>
          <w:rFonts w:eastAsia="SimSun"/>
        </w:rPr>
        <w:t>bWP-Location-and-bandwidth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INTEGER (0..37949),</w:t>
      </w:r>
      <w:r>
        <w:tab/>
      </w:r>
      <w:r>
        <w:tab/>
      </w:r>
    </w:p>
    <w:p w14:paraId="42DBB8A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Configured-BWP</w:t>
      </w:r>
      <w:r>
        <w:rPr>
          <w:snapToGrid w:val="0"/>
        </w:rPr>
        <w:t>-Item</w:t>
      </w:r>
      <w:r>
        <w:t>-ExtIEs } }</w:t>
      </w:r>
      <w:r>
        <w:tab/>
        <w:t>OPTIONAL,</w:t>
      </w:r>
    </w:p>
    <w:p w14:paraId="02476BB6" w14:textId="77777777" w:rsidR="001C56D0" w:rsidRDefault="001C56D0" w:rsidP="001C56D0">
      <w:pPr>
        <w:pStyle w:val="PL"/>
      </w:pPr>
      <w:r>
        <w:tab/>
        <w:t>...</w:t>
      </w:r>
    </w:p>
    <w:p w14:paraId="08FBC976" w14:textId="77777777" w:rsidR="001C56D0" w:rsidRDefault="001C56D0" w:rsidP="001C56D0">
      <w:pPr>
        <w:pStyle w:val="PL"/>
      </w:pPr>
      <w:r>
        <w:t>}</w:t>
      </w:r>
    </w:p>
    <w:p w14:paraId="3E6C6B04" w14:textId="77777777" w:rsidR="001C56D0" w:rsidRDefault="001C56D0" w:rsidP="001C56D0">
      <w:pPr>
        <w:pStyle w:val="PL"/>
      </w:pPr>
    </w:p>
    <w:p w14:paraId="60525D4C" w14:textId="77777777" w:rsidR="001C56D0" w:rsidRDefault="001C56D0" w:rsidP="001C56D0">
      <w:pPr>
        <w:pStyle w:val="PL"/>
      </w:pPr>
      <w:r>
        <w:t>Configured-BWP</w:t>
      </w:r>
      <w:r>
        <w:rPr>
          <w:snapToGrid w:val="0"/>
        </w:rPr>
        <w:t>-Item-</w:t>
      </w:r>
      <w:r>
        <w:t>ExtIEs</w:t>
      </w:r>
      <w:r>
        <w:tab/>
        <w:t>F1AP-PROTOCOL-EXTENSION ::= {</w:t>
      </w:r>
    </w:p>
    <w:p w14:paraId="52D209E5" w14:textId="77777777" w:rsidR="001C56D0" w:rsidRDefault="001C56D0" w:rsidP="001C56D0">
      <w:pPr>
        <w:pStyle w:val="PL"/>
      </w:pPr>
      <w:r>
        <w:tab/>
        <w:t>...</w:t>
      </w:r>
    </w:p>
    <w:p w14:paraId="5ED27580" w14:textId="77777777" w:rsidR="001C56D0" w:rsidRDefault="001C56D0" w:rsidP="001C56D0">
      <w:pPr>
        <w:pStyle w:val="PL"/>
      </w:pPr>
      <w:r>
        <w:t>}</w:t>
      </w:r>
    </w:p>
    <w:p w14:paraId="4AF28B23" w14:textId="77777777" w:rsidR="001C56D0" w:rsidRDefault="001C56D0" w:rsidP="001C56D0">
      <w:pPr>
        <w:pStyle w:val="PL"/>
      </w:pPr>
    </w:p>
    <w:p w14:paraId="55D09D2C" w14:textId="77777777" w:rsidR="001C56D0" w:rsidRDefault="001C56D0" w:rsidP="001C56D0">
      <w:pPr>
        <w:pStyle w:val="PL"/>
      </w:pPr>
    </w:p>
    <w:p w14:paraId="3F2A8A8F" w14:textId="77777777" w:rsidR="001C56D0" w:rsidRDefault="001C56D0" w:rsidP="001C56D0">
      <w:pPr>
        <w:pStyle w:val="PL"/>
      </w:pPr>
      <w:r>
        <w:lastRenderedPageBreak/>
        <w:t>CoordinateID ::= INTEGER (0..511, ...)</w:t>
      </w:r>
    </w:p>
    <w:p w14:paraId="5E12672A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030CA096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Coverage-Modification-Notification ::= SEQUENCE {</w:t>
      </w:r>
    </w:p>
    <w:p w14:paraId="1679444E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coverage-Modification-List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>Coverage-Modification-List,</w:t>
      </w:r>
    </w:p>
    <w:p w14:paraId="453E2573" w14:textId="77777777" w:rsidR="001C56D0" w:rsidRDefault="001C56D0" w:rsidP="001C56D0">
      <w:pPr>
        <w:pStyle w:val="PL"/>
        <w:rPr>
          <w:rFonts w:eastAsia="SimSun"/>
          <w:noProof w:val="0"/>
          <w:lang w:val="fr-FR"/>
        </w:rPr>
      </w:pPr>
      <w:r>
        <w:rPr>
          <w:rFonts w:eastAsia="SimSun"/>
          <w:noProof w:val="0"/>
        </w:rPr>
        <w:tab/>
      </w:r>
      <w:r>
        <w:rPr>
          <w:rFonts w:eastAsia="SimSun"/>
          <w:noProof w:val="0"/>
          <w:lang w:val="fr-FR"/>
        </w:rPr>
        <w:t>iE-Extensions</w:t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  <w:t>ProtocolExtensionContainer { { Coverage-Modification-Notification-ExtIEs} }</w:t>
      </w:r>
      <w:r>
        <w:rPr>
          <w:rFonts w:eastAsia="SimSun"/>
          <w:noProof w:val="0"/>
          <w:lang w:val="fr-FR"/>
        </w:rPr>
        <w:tab/>
        <w:t>OPTIONAL,</w:t>
      </w:r>
    </w:p>
    <w:p w14:paraId="7C2F97B2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</w:rPr>
        <w:t>...</w:t>
      </w:r>
    </w:p>
    <w:p w14:paraId="48DB8F95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2A203427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307D7AA9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Coverage-Modification-Notification-ExtIEs F1AP-PROTOCOL-EXTENSION ::={</w:t>
      </w:r>
    </w:p>
    <w:p w14:paraId="58D76B9A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...</w:t>
      </w:r>
    </w:p>
    <w:p w14:paraId="5B47D45A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6DAA5FA1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3C2382A6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Coverage-Modification-List ::= SEQUENCE (SIZE (1..maxCellingNBDU)) OF Coverage-Modification-Item</w:t>
      </w:r>
    </w:p>
    <w:p w14:paraId="3957E828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7C7215CD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Coverage-Modification-Item ::= SEQUENCE {</w:t>
      </w:r>
    </w:p>
    <w:p w14:paraId="3FBB60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126EC7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ellCoverageSt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ellCoverageState,</w:t>
      </w:r>
    </w:p>
    <w:p w14:paraId="3EF9C8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SBCoverageModification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SBCoverageModification-List OPTIONAL,</w:t>
      </w:r>
    </w:p>
    <w:p w14:paraId="0F96C0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Coverage-Modification-Item-ExtIEs} }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255527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ED363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8E2AF3" w14:textId="77777777" w:rsidR="001C56D0" w:rsidRDefault="001C56D0" w:rsidP="001C56D0">
      <w:pPr>
        <w:pStyle w:val="PL"/>
        <w:rPr>
          <w:noProof w:val="0"/>
        </w:rPr>
      </w:pPr>
    </w:p>
    <w:p w14:paraId="4F1276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overage-Modification-Item-ExtIEs F1AP-PROTOCOL-EXTENSION ::= {</w:t>
      </w:r>
    </w:p>
    <w:p w14:paraId="126598F5" w14:textId="77777777" w:rsidR="001C56D0" w:rsidRDefault="001C56D0" w:rsidP="001C56D0">
      <w:pPr>
        <w:pStyle w:val="PL"/>
        <w:rPr>
          <w:noProof w:val="0"/>
        </w:rPr>
      </w:pPr>
      <w:r>
        <w:rPr>
          <w:rFonts w:eastAsia="SimSun"/>
        </w:rPr>
        <w:tab/>
        <w:t>{ ID id-Coverage-Modification-Cause</w:t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CCO-issue-detection</w:t>
      </w:r>
      <w:r>
        <w:rPr>
          <w:rFonts w:eastAsia="SimSun"/>
        </w:rPr>
        <w:tab/>
      </w:r>
      <w:r>
        <w:rPr>
          <w:rFonts w:eastAsia="SimSun"/>
        </w:rPr>
        <w:tab/>
        <w:t>PRESENCE optional },</w:t>
      </w:r>
    </w:p>
    <w:p w14:paraId="5EA99E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3B60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FE3FE9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40E6D5DD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CellCoverageState ::= INTEGER (0..63, ...)</w:t>
      </w:r>
    </w:p>
    <w:p w14:paraId="72A761D0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1A60634C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7ECE2276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CCO-Assistance-Information ::= SEQUENCE {</w:t>
      </w:r>
    </w:p>
    <w:p w14:paraId="450D107D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cCO-issue-detection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>CCO-issue-detection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>OPTIONAL,</w:t>
      </w:r>
    </w:p>
    <w:p w14:paraId="213E5C8F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affectedCellsAndBeams-List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 xml:space="preserve">AffectedCellsAndBeams-List 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>OPTIONAL,</w:t>
      </w:r>
    </w:p>
    <w:p w14:paraId="7071A8EC" w14:textId="77777777" w:rsidR="001C56D0" w:rsidRDefault="001C56D0" w:rsidP="001C56D0">
      <w:pPr>
        <w:pStyle w:val="PL"/>
        <w:rPr>
          <w:rFonts w:eastAsia="SimSun"/>
          <w:noProof w:val="0"/>
          <w:lang w:val="fr-FR"/>
        </w:rPr>
      </w:pPr>
      <w:r>
        <w:rPr>
          <w:rFonts w:eastAsia="SimSun"/>
          <w:noProof w:val="0"/>
        </w:rPr>
        <w:tab/>
      </w:r>
      <w:r>
        <w:rPr>
          <w:rFonts w:eastAsia="SimSun"/>
          <w:noProof w:val="0"/>
          <w:lang w:val="fr-FR"/>
        </w:rPr>
        <w:t>iE-Extensions</w:t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  <w:lang w:val="fr-FR"/>
        </w:rPr>
        <w:tab/>
        <w:t>ProtocolExtensionContainer { { CCO-Assistance-Information-ExtIEs} }</w:t>
      </w:r>
      <w:r>
        <w:rPr>
          <w:rFonts w:eastAsia="SimSun"/>
          <w:noProof w:val="0"/>
          <w:lang w:val="fr-FR"/>
        </w:rPr>
        <w:tab/>
        <w:t>OPTIONAL,</w:t>
      </w:r>
    </w:p>
    <w:p w14:paraId="536A50CE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  <w:lang w:val="fr-FR"/>
        </w:rPr>
        <w:tab/>
      </w:r>
      <w:r>
        <w:rPr>
          <w:rFonts w:eastAsia="SimSun"/>
          <w:noProof w:val="0"/>
        </w:rPr>
        <w:t>...</w:t>
      </w:r>
    </w:p>
    <w:p w14:paraId="30AADE68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26230104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27EACA00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CCO-Assistance-Information-ExtIEs F1AP-PROTOCOL-EXTENSION ::={</w:t>
      </w:r>
    </w:p>
    <w:p w14:paraId="755429C7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...</w:t>
      </w:r>
    </w:p>
    <w:p w14:paraId="38D3B7F2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2D44941C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3AF2BDCE" w14:textId="77777777" w:rsidR="001C56D0" w:rsidRDefault="001C56D0" w:rsidP="001C56D0">
      <w:pPr>
        <w:pStyle w:val="PL"/>
        <w:rPr>
          <w:rFonts w:eastAsia="Times New Roman"/>
        </w:rPr>
      </w:pPr>
    </w:p>
    <w:p w14:paraId="0D685431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CCO-issue-detection</w:t>
      </w:r>
      <w:r>
        <w:rPr>
          <w:rFonts w:eastAsia="SimSun"/>
          <w:noProof w:val="0"/>
        </w:rPr>
        <w:tab/>
        <w:t>::=</w:t>
      </w:r>
      <w:r>
        <w:rPr>
          <w:rFonts w:eastAsia="SimSun"/>
          <w:noProof w:val="0"/>
        </w:rPr>
        <w:tab/>
        <w:t>ENUMERATED {</w:t>
      </w:r>
    </w:p>
    <w:p w14:paraId="767292CC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 xml:space="preserve">coverage, </w:t>
      </w:r>
    </w:p>
    <w:p w14:paraId="24768263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cell-edge-capacity,</w:t>
      </w:r>
    </w:p>
    <w:p w14:paraId="7174E78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noProof w:val="0"/>
        </w:rPr>
        <w:tab/>
        <w:t>...</w:t>
      </w:r>
      <w:r>
        <w:rPr>
          <w:rFonts w:eastAsia="SimSun"/>
        </w:rPr>
        <w:t>,</w:t>
      </w:r>
    </w:p>
    <w:p w14:paraId="2CE41964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</w:rPr>
        <w:tab/>
        <w:t>network-energy-saving</w:t>
      </w:r>
      <w:r>
        <w:rPr>
          <w:rFonts w:eastAsia="SimSun"/>
          <w:noProof w:val="0"/>
        </w:rPr>
        <w:t>}</w:t>
      </w:r>
    </w:p>
    <w:p w14:paraId="45AECCE5" w14:textId="77777777" w:rsidR="001C56D0" w:rsidRDefault="001C56D0" w:rsidP="001C56D0">
      <w:pPr>
        <w:pStyle w:val="PL"/>
        <w:rPr>
          <w:rFonts w:eastAsia="SimSun"/>
          <w:noProof w:val="0"/>
        </w:rPr>
      </w:pPr>
    </w:p>
    <w:p w14:paraId="5DF7568A" w14:textId="77777777" w:rsidR="001C56D0" w:rsidRDefault="001C56D0" w:rsidP="001C56D0">
      <w:pPr>
        <w:pStyle w:val="PL"/>
        <w:rPr>
          <w:rFonts w:eastAsia="SimSun"/>
        </w:rPr>
      </w:pPr>
    </w:p>
    <w:p w14:paraId="74BFD4C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P-TransportLayerAddress ::= CHOICE {</w:t>
      </w:r>
    </w:p>
    <w:p w14:paraId="7E53D98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endpoint-IP-addres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TransportLayerAddress,</w:t>
      </w:r>
    </w:p>
    <w:p w14:paraId="71CCB8B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endpoint-IP-address-and-port</w:t>
      </w:r>
      <w:r>
        <w:rPr>
          <w:rFonts w:eastAsia="SimSun"/>
        </w:rPr>
        <w:tab/>
        <w:t xml:space="preserve">Endpoint-IP-address-and-port, </w:t>
      </w:r>
    </w:p>
    <w:p w14:paraId="55D7A9A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ice-extens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</w:rPr>
        <w:t>ProtocolIE-SingleContainer</w:t>
      </w:r>
      <w:r>
        <w:t xml:space="preserve"> </w:t>
      </w:r>
      <w:r>
        <w:rPr>
          <w:rFonts w:eastAsia="SimSun"/>
        </w:rPr>
        <w:t>{ { CP-TransportLayerAddress-ExtIEs } }</w:t>
      </w:r>
    </w:p>
    <w:p w14:paraId="4D9590F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DE821C2" w14:textId="77777777" w:rsidR="001C56D0" w:rsidRDefault="001C56D0" w:rsidP="001C56D0">
      <w:pPr>
        <w:pStyle w:val="PL"/>
        <w:rPr>
          <w:rFonts w:eastAsia="SimSun"/>
        </w:rPr>
      </w:pPr>
    </w:p>
    <w:p w14:paraId="4D64063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CP-TransportLayerAddress-ExtIEs </w:t>
      </w:r>
      <w:r>
        <w:rPr>
          <w:snapToGrid w:val="0"/>
        </w:rPr>
        <w:t xml:space="preserve">F1AP-PROTOCOL-IES </w:t>
      </w:r>
      <w:r>
        <w:rPr>
          <w:rFonts w:eastAsia="SimSun"/>
        </w:rPr>
        <w:t>::= {</w:t>
      </w:r>
    </w:p>
    <w:p w14:paraId="1150284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B25142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8826A57" w14:textId="77777777" w:rsidR="001C56D0" w:rsidRDefault="001C56D0" w:rsidP="001C56D0">
      <w:pPr>
        <w:pStyle w:val="PL"/>
        <w:rPr>
          <w:rFonts w:eastAsia="Times New Roman"/>
        </w:rPr>
      </w:pPr>
    </w:p>
    <w:p w14:paraId="6E366D7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PACMCGInformation ::= SEQUENCE {</w:t>
      </w:r>
    </w:p>
    <w:p w14:paraId="39122A4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pac-trigger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PAC-trigger,</w:t>
      </w:r>
    </w:p>
    <w:p w14:paraId="08EB9FC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pscellid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NRCGI,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</w:p>
    <w:p w14:paraId="525CAC6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CPACMCGInformation-ExtIEs} }</w:t>
      </w:r>
      <w:r>
        <w:rPr>
          <w:rFonts w:eastAsia="SimSun"/>
          <w:lang w:val="fr-FR"/>
        </w:rPr>
        <w:tab/>
        <w:t>OPTIONAL,</w:t>
      </w:r>
    </w:p>
    <w:p w14:paraId="484E6D24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03BDDEBD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2616B847" w14:textId="77777777" w:rsidR="001C56D0" w:rsidRDefault="001C56D0" w:rsidP="001C56D0">
      <w:pPr>
        <w:pStyle w:val="PL"/>
        <w:rPr>
          <w:rFonts w:eastAsia="SimSun"/>
          <w:lang w:val="fr-FR"/>
        </w:rPr>
      </w:pPr>
      <w:bookmarkStart w:id="3247" w:name="_Hlk131093334"/>
    </w:p>
    <w:p w14:paraId="50A8376F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CPACMCGInformation-ExtIEs</w:t>
      </w:r>
      <w:r>
        <w:rPr>
          <w:snapToGrid w:val="0"/>
          <w:lang w:val="fr-FR"/>
        </w:rPr>
        <w:t xml:space="preserve"> </w:t>
      </w:r>
      <w:bookmarkEnd w:id="3247"/>
      <w:r>
        <w:rPr>
          <w:snapToGrid w:val="0"/>
          <w:lang w:val="fr-FR"/>
        </w:rPr>
        <w:t xml:space="preserve">F1AP-PROTOCOL-EXTENSION </w:t>
      </w:r>
      <w:r>
        <w:rPr>
          <w:rFonts w:eastAsia="SimSun"/>
          <w:lang w:val="fr-FR"/>
        </w:rPr>
        <w:t>::= {</w:t>
      </w:r>
    </w:p>
    <w:p w14:paraId="60638DA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{ ID id-candidatePSCellsToCancel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PSCellList</w:t>
      </w:r>
      <w:r>
        <w:rPr>
          <w:rFonts w:eastAsia="SimSun"/>
        </w:rPr>
        <w:tab/>
      </w:r>
      <w:r>
        <w:rPr>
          <w:rFonts w:eastAsia="SimSun"/>
        </w:rPr>
        <w:tab/>
        <w:t>PRESENCE optional },</w:t>
      </w:r>
    </w:p>
    <w:p w14:paraId="663DB12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-- The above IE shall be present if the cpac-trigger IE is present and set to "cpac-cancel"</w:t>
      </w:r>
    </w:p>
    <w:p w14:paraId="67C1360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A435C3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>}</w:t>
      </w:r>
    </w:p>
    <w:p w14:paraId="0536E0B1" w14:textId="77777777" w:rsidR="001C56D0" w:rsidRDefault="001C56D0" w:rsidP="001C56D0">
      <w:pPr>
        <w:pStyle w:val="PL"/>
        <w:rPr>
          <w:rFonts w:eastAsia="Times New Roman"/>
        </w:rPr>
      </w:pPr>
    </w:p>
    <w:p w14:paraId="255686E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PAC-trigger ::= ENUMERATED {</w:t>
      </w:r>
    </w:p>
    <w:p w14:paraId="0381D98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pac-preparation,</w:t>
      </w:r>
    </w:p>
    <w:p w14:paraId="2783F8A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pac-executed,</w:t>
      </w:r>
    </w:p>
    <w:p w14:paraId="0CE7C16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 ,</w:t>
      </w:r>
    </w:p>
    <w:p w14:paraId="31F2EA2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pac-cancel</w:t>
      </w:r>
    </w:p>
    <w:p w14:paraId="4F0E99D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E2F95C1" w14:textId="77777777" w:rsidR="001C56D0" w:rsidRDefault="001C56D0" w:rsidP="001C56D0">
      <w:pPr>
        <w:pStyle w:val="PL"/>
        <w:rPr>
          <w:rFonts w:eastAsia="SimSun"/>
        </w:rPr>
      </w:pPr>
    </w:p>
    <w:p w14:paraId="0290FB1D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CPTrafficType ::= INTEGER (1..3,...)</w:t>
      </w:r>
    </w:p>
    <w:p w14:paraId="0EFE2D87" w14:textId="77777777" w:rsidR="001C56D0" w:rsidRDefault="001C56D0" w:rsidP="001C56D0">
      <w:pPr>
        <w:pStyle w:val="PL"/>
        <w:rPr>
          <w:noProof w:val="0"/>
        </w:rPr>
      </w:pPr>
    </w:p>
    <w:p w14:paraId="48254B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 ::= SEQUENCE {</w:t>
      </w:r>
    </w:p>
    <w:p w14:paraId="59BCBB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cedureCod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881CE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iggering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iggering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6DA3F29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ab/>
        <w:t>procedure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DB5EDDF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</w:rPr>
        <w:tab/>
        <w:t>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Transaction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277366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sCriticalityDiagnostics</w:t>
      </w:r>
      <w:r>
        <w:rPr>
          <w:noProof w:val="0"/>
        </w:rPr>
        <w:tab/>
      </w:r>
      <w:r>
        <w:rPr>
          <w:noProof w:val="0"/>
        </w:rPr>
        <w:tab/>
        <w:t>CriticalityDiagnostics-IE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11D97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CriticalityDiagnostics-ExtIEs}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75445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6EC86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B0256E6" w14:textId="77777777" w:rsidR="001C56D0" w:rsidRDefault="001C56D0" w:rsidP="001C56D0">
      <w:pPr>
        <w:pStyle w:val="PL"/>
        <w:rPr>
          <w:noProof w:val="0"/>
        </w:rPr>
      </w:pPr>
    </w:p>
    <w:p w14:paraId="13CC6C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-ExtIEs F1AP-PROTOCOL-EXTENSION ::= {</w:t>
      </w:r>
    </w:p>
    <w:p w14:paraId="247023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D09C6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B20927C" w14:textId="77777777" w:rsidR="001C56D0" w:rsidRDefault="001C56D0" w:rsidP="001C56D0">
      <w:pPr>
        <w:pStyle w:val="PL"/>
        <w:rPr>
          <w:noProof w:val="0"/>
        </w:rPr>
      </w:pPr>
    </w:p>
    <w:p w14:paraId="2BA0A7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-IE-List ::= SEQUENCE (SIZE (1.. maxnoofErrors)) OF CriticalityDiagnostics-IE-Item</w:t>
      </w:r>
    </w:p>
    <w:p w14:paraId="4D579CFF" w14:textId="77777777" w:rsidR="001C56D0" w:rsidRDefault="001C56D0" w:rsidP="001C56D0">
      <w:pPr>
        <w:pStyle w:val="PL"/>
        <w:rPr>
          <w:noProof w:val="0"/>
        </w:rPr>
      </w:pPr>
    </w:p>
    <w:p w14:paraId="352EB1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-IE-Item ::= SEQUENCE {</w:t>
      </w:r>
    </w:p>
    <w:p w14:paraId="5B5519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Critical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,</w:t>
      </w:r>
    </w:p>
    <w:p w14:paraId="6AB6F8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ID,</w:t>
      </w:r>
    </w:p>
    <w:p w14:paraId="08798B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typeOfError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ypeOfError,</w:t>
      </w:r>
    </w:p>
    <w:p w14:paraId="39F3EA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CriticalityDiagnostics-IE-Item-ExtIEs}}</w:t>
      </w:r>
      <w:r>
        <w:rPr>
          <w:noProof w:val="0"/>
        </w:rPr>
        <w:tab/>
        <w:t>OPTIONAL,</w:t>
      </w:r>
    </w:p>
    <w:p w14:paraId="5D7118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6D4B9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9CFA3DF" w14:textId="77777777" w:rsidR="001C56D0" w:rsidRDefault="001C56D0" w:rsidP="001C56D0">
      <w:pPr>
        <w:pStyle w:val="PL"/>
        <w:rPr>
          <w:noProof w:val="0"/>
        </w:rPr>
      </w:pPr>
    </w:p>
    <w:p w14:paraId="6DCE7D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riticalityDiagnostics-IE-Item-ExtIEs F1AP-PROTOCOL-EXTENSION ::= {</w:t>
      </w:r>
    </w:p>
    <w:p w14:paraId="25A8C9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743990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52CA95" w14:textId="77777777" w:rsidR="001C56D0" w:rsidRDefault="001C56D0" w:rsidP="001C56D0">
      <w:pPr>
        <w:pStyle w:val="PL"/>
        <w:rPr>
          <w:noProof w:val="0"/>
        </w:rPr>
      </w:pPr>
    </w:p>
    <w:p w14:paraId="1E3287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C-RNTI ::= </w:t>
      </w:r>
      <w:r>
        <w:t>INTEGER (</w:t>
      </w:r>
      <w:r>
        <w:rPr>
          <w:rFonts w:eastAsia="SimSun"/>
        </w:rPr>
        <w:t>0</w:t>
      </w:r>
      <w:r>
        <w:t>..</w:t>
      </w:r>
      <w:r>
        <w:rPr>
          <w:rFonts w:eastAsia="SimSun"/>
        </w:rPr>
        <w:t>65535</w:t>
      </w:r>
      <w:r>
        <w:t>, ...)</w:t>
      </w:r>
    </w:p>
    <w:p w14:paraId="1387FD41" w14:textId="77777777" w:rsidR="001C56D0" w:rsidRDefault="001C56D0" w:rsidP="001C56D0">
      <w:pPr>
        <w:pStyle w:val="PL"/>
        <w:rPr>
          <w:noProof w:val="0"/>
        </w:rPr>
      </w:pPr>
    </w:p>
    <w:p w14:paraId="630B5A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RadioInformationType ::= CHOICE {</w:t>
      </w:r>
    </w:p>
    <w:p w14:paraId="45A8B4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IM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UDURIMInformation,</w:t>
      </w:r>
    </w:p>
    <w:p w14:paraId="742A66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CUDURadioInformationType-ExtIEs} }</w:t>
      </w:r>
    </w:p>
    <w:p w14:paraId="19B818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6808651" w14:textId="77777777" w:rsidR="001C56D0" w:rsidRDefault="001C56D0" w:rsidP="001C56D0">
      <w:pPr>
        <w:pStyle w:val="PL"/>
        <w:rPr>
          <w:noProof w:val="0"/>
        </w:rPr>
      </w:pPr>
    </w:p>
    <w:p w14:paraId="4BAD9D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RadioInformationType-ExtIEs F1AP-PROTOCOL-IES ::= {</w:t>
      </w:r>
    </w:p>
    <w:p w14:paraId="5E70D9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A610B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8137D9A" w14:textId="77777777" w:rsidR="001C56D0" w:rsidRDefault="001C56D0" w:rsidP="001C56D0">
      <w:pPr>
        <w:pStyle w:val="PL"/>
        <w:rPr>
          <w:noProof w:val="0"/>
        </w:rPr>
      </w:pPr>
    </w:p>
    <w:p w14:paraId="4EC67C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UDURIMInformation ::= SEQUENCE {</w:t>
      </w:r>
    </w:p>
    <w:p w14:paraId="2FA20D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ictimgNBSe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GNBSetID, </w:t>
      </w:r>
    </w:p>
    <w:p w14:paraId="76F224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IMRSDetectionStatus</w:t>
      </w:r>
      <w:r>
        <w:rPr>
          <w:noProof w:val="0"/>
        </w:rPr>
        <w:tab/>
        <w:t>RIMRSDetectionStatus,</w:t>
      </w:r>
    </w:p>
    <w:p w14:paraId="42768B8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CUDURIMInformation-ExtIEs} }</w:t>
      </w:r>
      <w:r>
        <w:rPr>
          <w:noProof w:val="0"/>
          <w:lang w:val="fr-FR"/>
        </w:rPr>
        <w:tab/>
        <w:t>OPTIONAL</w:t>
      </w:r>
    </w:p>
    <w:p w14:paraId="58D3327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9443EE6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A2DC97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CUDURIMInformation-ExtIEs F1AP-PROTOCOL-EXTENSION ::= {</w:t>
      </w:r>
    </w:p>
    <w:p w14:paraId="1996676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3A0A4C8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82612D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7AE508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CUtoDURRCInformation ::= SEQUENCE {</w:t>
      </w:r>
    </w:p>
    <w:p w14:paraId="6553ECE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rFonts w:eastAsia="SimSun"/>
          <w:lang w:val="fr-FR"/>
        </w:rPr>
        <w:t>cG</w:t>
      </w:r>
      <w:r>
        <w:rPr>
          <w:noProof w:val="0"/>
          <w:lang w:val="fr-FR"/>
        </w:rPr>
        <w:t>-ConfigInfo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noProof w:val="0"/>
          <w:lang w:val="fr-FR"/>
        </w:rPr>
        <w:t>CG-ConfigInfo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noProof w:val="0"/>
          <w:lang w:val="fr-FR"/>
        </w:rPr>
        <w:t>OPTIONAL,</w:t>
      </w:r>
    </w:p>
    <w:p w14:paraId="5FB4846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rFonts w:eastAsia="SimSun"/>
          <w:lang w:val="fr-FR"/>
        </w:rPr>
        <w:t>uE-CapabilityRAT-ContainerList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rFonts w:eastAsia="SimSun"/>
          <w:lang w:val="fr-FR"/>
        </w:rPr>
        <w:t>UE-CapabilityRAT-ContainerList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OPTIONAL</w:t>
      </w:r>
      <w:r>
        <w:rPr>
          <w:noProof w:val="0"/>
          <w:lang w:val="fr-FR"/>
        </w:rPr>
        <w:t>,</w:t>
      </w:r>
    </w:p>
    <w:p w14:paraId="2B475FF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easConfig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MeasConfig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6C3A7C8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CUtoDURRCInformation-ExtIEs} } OPTIONAL,</w:t>
      </w:r>
    </w:p>
    <w:p w14:paraId="1AC8E89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288ED71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ADF8EF1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D7B5C6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lastRenderedPageBreak/>
        <w:t>CUtoDURRCInformation-ExtIEs F1AP-PROTOCOL-EXTENSION ::= {</w:t>
      </w:r>
    </w:p>
    <w:p w14:paraId="40941B9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{ ID id-HandoverPreparationInformation</w:t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HandoverPreparationInformation</w:t>
      </w:r>
      <w:r>
        <w:rPr>
          <w:lang w:val="fr-FR"/>
        </w:rPr>
        <w:tab/>
      </w:r>
      <w:r>
        <w:rPr>
          <w:lang w:val="fr-FR"/>
        </w:rPr>
        <w:tab/>
        <w:t>PRESENCE optional }|</w:t>
      </w:r>
    </w:p>
    <w:p w14:paraId="0CF2DFE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{ ID id-CellGroupConfig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CellGroupConfig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ESENCE optional }|</w:t>
      </w:r>
    </w:p>
    <w:p w14:paraId="5C8439F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{ ID id-MeasurementTimingConfiguration</w:t>
      </w:r>
      <w:r>
        <w:tab/>
        <w:t>CRITICALITY ignore</w:t>
      </w:r>
      <w:r>
        <w:tab/>
        <w:t>EXTENSION MeasurementTimingConfiguration</w:t>
      </w:r>
      <w:r>
        <w:tab/>
      </w:r>
      <w:r>
        <w:tab/>
        <w:t>PRESENCE optional }|</w:t>
      </w:r>
    </w:p>
    <w:p w14:paraId="57AFC604" w14:textId="77777777" w:rsidR="001C56D0" w:rsidRDefault="001C56D0" w:rsidP="001C56D0">
      <w:pPr>
        <w:pStyle w:val="PL"/>
        <w:rPr>
          <w:lang w:eastAsia="zh-CN"/>
        </w:rPr>
      </w:pPr>
      <w:r>
        <w:tab/>
        <w:t>{ ID id-UEAssistanceInformation</w:t>
      </w:r>
      <w:r>
        <w:tab/>
      </w:r>
      <w:r>
        <w:tab/>
      </w:r>
      <w:r>
        <w:tab/>
        <w:t>CRITICALITY ignore</w:t>
      </w:r>
      <w:r>
        <w:tab/>
        <w:t>EXTENSION UEAssistanceInformation</w:t>
      </w:r>
      <w:r>
        <w:tab/>
      </w:r>
      <w:r>
        <w:tab/>
      </w:r>
      <w:r>
        <w:tab/>
      </w:r>
      <w:r>
        <w:tab/>
      </w:r>
      <w:r>
        <w:tab/>
        <w:t>PRESENCE optional }</w:t>
      </w:r>
      <w:r>
        <w:rPr>
          <w:lang w:eastAsia="zh-CN"/>
        </w:rPr>
        <w:t>|</w:t>
      </w:r>
    </w:p>
    <w:p w14:paraId="0D4C5DC6" w14:textId="77777777" w:rsidR="001C56D0" w:rsidRDefault="001C56D0" w:rsidP="001C56D0">
      <w:pPr>
        <w:pStyle w:val="PL"/>
        <w:rPr>
          <w:lang w:eastAsia="ko-KR"/>
        </w:rPr>
      </w:pPr>
      <w:r>
        <w:tab/>
        <w:t>{ ID id-</w:t>
      </w:r>
      <w:r>
        <w:rPr>
          <w:lang w:eastAsia="zh-CN"/>
        </w:rPr>
        <w:t>CG-Config</w:t>
      </w:r>
      <w:r>
        <w:tab/>
      </w:r>
      <w: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EXTENSION </w:t>
      </w:r>
      <w:r>
        <w:rPr>
          <w:lang w:eastAsia="zh-CN"/>
        </w:rPr>
        <w:t>CG-Config</w:t>
      </w:r>
      <w:r>
        <w:tab/>
      </w:r>
      <w:r>
        <w:tab/>
      </w:r>
      <w: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 }|</w:t>
      </w:r>
    </w:p>
    <w:p w14:paraId="45B631FF" w14:textId="77777777" w:rsidR="001C56D0" w:rsidRDefault="001C56D0" w:rsidP="001C56D0">
      <w:pPr>
        <w:pStyle w:val="PL"/>
      </w:pPr>
      <w:r>
        <w:tab/>
        <w:t>{ ID id-UEAssistanceInformationEUTRA</w:t>
      </w:r>
      <w:r>
        <w:tab/>
        <w:t>CRITICALITY ignore</w:t>
      </w:r>
      <w:r>
        <w:tab/>
        <w:t>EXTENSION UEAssistanceInformationEUTRA</w:t>
      </w:r>
      <w:r>
        <w:tab/>
      </w:r>
      <w:r>
        <w:tab/>
      </w:r>
      <w:r>
        <w:tab/>
        <w:t>PRESENCE optional }|</w:t>
      </w:r>
    </w:p>
    <w:p w14:paraId="79A8DEE5" w14:textId="77777777" w:rsidR="001C56D0" w:rsidRDefault="001C56D0" w:rsidP="001C56D0">
      <w:pPr>
        <w:pStyle w:val="PL"/>
      </w:pPr>
      <w:r>
        <w:tab/>
        <w:t>{ ID id-LocationMeasurementInformation</w:t>
      </w:r>
      <w:r>
        <w:tab/>
        <w:t>CRITICALITY ignore</w:t>
      </w:r>
      <w:r>
        <w:tab/>
        <w:t>EXTENSION LocationMeasurementInformation</w:t>
      </w:r>
      <w:r>
        <w:tab/>
      </w:r>
      <w:r>
        <w:tab/>
        <w:t>PRESENCE optional }|</w:t>
      </w:r>
    </w:p>
    <w:p w14:paraId="5E7C0089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ab/>
        <w:t>{ ID id-MUSIM-Gap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reject</w:t>
      </w:r>
      <w:r>
        <w:rPr>
          <w:rFonts w:eastAsia="SimSun"/>
          <w:snapToGrid w:val="0"/>
        </w:rPr>
        <w:tab/>
        <w:t>EXTENSION MUSIM-Gap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t>|</w:t>
      </w:r>
    </w:p>
    <w:p w14:paraId="562D5FA9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ab/>
        <w:t>{ ID id-SDT-MAC-PHY-CG-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SDT-MAC-PHY-CG-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t>|</w:t>
      </w:r>
    </w:p>
    <w:p w14:paraId="25BBB2B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MBSInterest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MBSInterest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2CC39B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NeedForGapsInfoN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NeedForGapsInfoN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6725DE5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NeedForGapNCSGInfoN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NeedForGapNCSGInfoN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32D0E37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{ ID id-NeedForGapNCSGInfoEUTRA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NeedForGapNCSGInfoEUTRA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12B316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lang w:eastAsia="zh-CN"/>
        </w:rPr>
        <w:t>ConfigRestrictInfoDA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lang w:eastAsia="zh-CN"/>
        </w:rPr>
        <w:t>ConfigRestrictInfoDA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B80CC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Preconfigured-measurement-GAP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Preconfigured-measurement-GAP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730C3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eastAsia="SimSun"/>
          <w:snapToGrid w:val="0"/>
        </w:rPr>
        <w:t>NeedForInterruptionInfoNR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rFonts w:eastAsia="SimSun"/>
          <w:snapToGrid w:val="0"/>
        </w:rPr>
        <w:t>NeedForInterruptionInfo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44BD70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r>
        <w:rPr>
          <w:rFonts w:eastAsia="SimSun"/>
          <w:snapToGrid w:val="0"/>
        </w:rPr>
        <w:t>MusimCapabilityRestrictionIndic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rFonts w:eastAsia="SimSun"/>
          <w:snapToGrid w:val="0"/>
        </w:rPr>
        <w:t>MusimCapabilityRestriction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2A2993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{ ID id-</w:t>
      </w:r>
      <w:r>
        <w:rPr>
          <w:rFonts w:eastAsia="SimSun"/>
          <w:snapToGrid w:val="0"/>
        </w:rPr>
        <w:t>MusimCandidateBan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</w:t>
      </w:r>
      <w:r>
        <w:rPr>
          <w:rFonts w:eastAsia="SimSun"/>
          <w:snapToGrid w:val="0"/>
        </w:rPr>
        <w:t>MusimCandidateBan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SimSun"/>
          <w:snapToGrid w:val="0"/>
        </w:rPr>
        <w:t>,</w:t>
      </w:r>
    </w:p>
    <w:p w14:paraId="22DD3172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1ABEA1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356A3C" w14:textId="77777777" w:rsidR="001C56D0" w:rsidRDefault="001C56D0" w:rsidP="001C56D0">
      <w:pPr>
        <w:pStyle w:val="PL"/>
        <w:rPr>
          <w:noProof w:val="0"/>
        </w:rPr>
      </w:pPr>
    </w:p>
    <w:p w14:paraId="0239329A" w14:textId="77777777" w:rsidR="001C56D0" w:rsidRDefault="001C56D0" w:rsidP="001C56D0">
      <w:pPr>
        <w:pStyle w:val="PL"/>
        <w:rPr>
          <w:snapToGrid w:val="0"/>
        </w:rPr>
      </w:pPr>
      <w:r>
        <w:t>CUtoDUTAInformation-List</w:t>
      </w:r>
      <w:r>
        <w:rPr>
          <w:snapToGrid w:val="0"/>
        </w:rPr>
        <w:t xml:space="preserve"> ::= SEQUENCE (SIZE(1..</w:t>
      </w:r>
      <w:r>
        <w:t xml:space="preserve"> maxnoofTAList</w:t>
      </w:r>
      <w:r>
        <w:rPr>
          <w:snapToGrid w:val="0"/>
        </w:rPr>
        <w:t xml:space="preserve">)) OF </w:t>
      </w:r>
      <w:r>
        <w:t>CUtoDUTAInformation-Item</w:t>
      </w:r>
    </w:p>
    <w:p w14:paraId="6756F74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58C3D3" w14:textId="77777777" w:rsidR="001C56D0" w:rsidRDefault="001C56D0" w:rsidP="001C56D0">
      <w:pPr>
        <w:pStyle w:val="PL"/>
        <w:rPr>
          <w:noProof w:val="0"/>
          <w:snapToGrid w:val="0"/>
        </w:rPr>
      </w:pPr>
      <w:r>
        <w:t>CUtoDUTAInformation-Item</w:t>
      </w:r>
      <w:r>
        <w:rPr>
          <w:snapToGrid w:val="0"/>
        </w:rPr>
        <w:tab/>
      </w:r>
      <w:r>
        <w:rPr>
          <w:noProof w:val="0"/>
          <w:snapToGrid w:val="0"/>
        </w:rPr>
        <w:t>::= SEQUENCE {</w:t>
      </w:r>
    </w:p>
    <w:p w14:paraId="7E5D312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58333AD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tA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Value,</w:t>
      </w:r>
    </w:p>
    <w:p w14:paraId="4064772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amble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ambleIndex,</w:t>
      </w:r>
    </w:p>
    <w:p w14:paraId="693C36CF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  <w:t>rA-RNT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A-RNTI,</w:t>
      </w:r>
    </w:p>
    <w:p w14:paraId="460F98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eastAsia="zh-CN"/>
        </w:rPr>
        <w:tab/>
        <w:t>tagIDPointer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TagIDPointer</w:t>
      </w:r>
      <w:r>
        <w:tab/>
      </w:r>
      <w:r>
        <w:tab/>
        <w:t>OPTIONAL,</w:t>
      </w:r>
    </w:p>
    <w:p w14:paraId="5F478B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</w:t>
      </w:r>
      <w:r>
        <w:rPr>
          <w:snapToGrid w:val="0"/>
        </w:rPr>
        <w:t xml:space="preserve"> </w:t>
      </w:r>
      <w:r>
        <w:t>CUtoDU</w:t>
      </w:r>
      <w:r>
        <w:rPr>
          <w:snapToGrid w:val="0"/>
        </w:rPr>
        <w:t>TAInformation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56C904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8B945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6B746B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02025A7" w14:textId="77777777" w:rsidR="001C56D0" w:rsidRDefault="001C56D0" w:rsidP="001C56D0">
      <w:pPr>
        <w:pStyle w:val="PL"/>
        <w:rPr>
          <w:noProof w:val="0"/>
          <w:snapToGrid w:val="0"/>
        </w:rPr>
      </w:pPr>
      <w:r>
        <w:t>CUtoDU</w:t>
      </w:r>
      <w:r>
        <w:rPr>
          <w:snapToGrid w:val="0"/>
        </w:rPr>
        <w:t>TAInformation-Item</w:t>
      </w:r>
      <w:r>
        <w:rPr>
          <w:noProof w:val="0"/>
          <w:snapToGrid w:val="0"/>
        </w:rPr>
        <w:t>-ExtIEs F1AP-PROTOCOL-EXTENSION ::= {</w:t>
      </w:r>
    </w:p>
    <w:p w14:paraId="1C5175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C1FFB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1FB98E5" w14:textId="77777777" w:rsidR="001C56D0" w:rsidRDefault="001C56D0" w:rsidP="001C56D0">
      <w:pPr>
        <w:pStyle w:val="PL"/>
        <w:rPr>
          <w:noProof w:val="0"/>
        </w:rPr>
      </w:pPr>
    </w:p>
    <w:p w14:paraId="5C256F51" w14:textId="77777777" w:rsidR="001C56D0" w:rsidRDefault="001C56D0" w:rsidP="001C56D0">
      <w:pPr>
        <w:pStyle w:val="PL"/>
        <w:rPr>
          <w:noProof w:val="0"/>
        </w:rPr>
      </w:pPr>
      <w:r>
        <w:rPr>
          <w:rFonts w:eastAsia="SimSun"/>
        </w:rPr>
        <w:t>CSIResourceConfiguration</w:t>
      </w:r>
      <w:r>
        <w:rPr>
          <w:rFonts w:eastAsia="SimSun"/>
          <w:noProof w:val="0"/>
          <w:snapToGrid w:val="0"/>
        </w:rPr>
        <w:t xml:space="preserve"> ::= </w:t>
      </w:r>
      <w:r>
        <w:rPr>
          <w:noProof w:val="0"/>
        </w:rPr>
        <w:t xml:space="preserve">SEQUENCE </w:t>
      </w:r>
      <w:r>
        <w:rPr>
          <w:noProof w:val="0"/>
          <w:snapToGrid w:val="0"/>
        </w:rPr>
        <w:t xml:space="preserve"> {</w:t>
      </w:r>
    </w:p>
    <w:p w14:paraId="232C66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cSIResourceConfigToAddModLis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CTET STRING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962EC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SIResourceConfigToReleas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CTET STRING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30835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</w:t>
      </w:r>
      <w:r>
        <w:rPr>
          <w:rFonts w:eastAsia="SimSun"/>
        </w:rPr>
        <w:t xml:space="preserve"> CSIResourceConfiguration</w:t>
      </w:r>
      <w:r>
        <w:rPr>
          <w:snapToGrid w:val="0"/>
        </w:rPr>
        <w:t>-ExtIEs} }</w:t>
      </w:r>
      <w:r>
        <w:rPr>
          <w:snapToGrid w:val="0"/>
        </w:rPr>
        <w:tab/>
        <w:t>OPTIONAL</w:t>
      </w:r>
    </w:p>
    <w:p w14:paraId="4D08A9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049174E" w14:textId="77777777" w:rsidR="001C56D0" w:rsidRDefault="001C56D0" w:rsidP="001C56D0">
      <w:pPr>
        <w:pStyle w:val="PL"/>
        <w:rPr>
          <w:snapToGrid w:val="0"/>
        </w:rPr>
      </w:pPr>
    </w:p>
    <w:p w14:paraId="6F0FFA2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</w:rPr>
        <w:t>CSIResourceConfiguration</w:t>
      </w:r>
      <w:r>
        <w:rPr>
          <w:noProof w:val="0"/>
          <w:snapToGrid w:val="0"/>
        </w:rPr>
        <w:t>-ExtIEs F1AP-PROTOCOL-EXTENSION ::= {</w:t>
      </w:r>
    </w:p>
    <w:p w14:paraId="52FC9C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01887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1C5600" w14:textId="77777777" w:rsidR="001C56D0" w:rsidRDefault="001C56D0" w:rsidP="001C56D0">
      <w:pPr>
        <w:pStyle w:val="PL"/>
        <w:rPr>
          <w:snapToGrid w:val="0"/>
        </w:rPr>
      </w:pPr>
    </w:p>
    <w:p w14:paraId="421BE689" w14:textId="77777777" w:rsidR="001C56D0" w:rsidRDefault="001C56D0" w:rsidP="001C56D0">
      <w:pPr>
        <w:pStyle w:val="PL"/>
        <w:rPr>
          <w:ins w:id="3248" w:author="作者"/>
          <w:noProof w:val="0"/>
          <w:snapToGrid w:val="0"/>
        </w:rPr>
      </w:pPr>
      <w:bookmarkStart w:id="3249" w:name="OLE_LINK11"/>
      <w:ins w:id="3250" w:author="作者">
        <w:r>
          <w:rPr>
            <w:rFonts w:eastAsia="SimSun"/>
          </w:rPr>
          <w:t>CSI-RSResourceConfig</w:t>
        </w:r>
        <w:bookmarkEnd w:id="3249"/>
        <w:r>
          <w:rPr>
            <w:rFonts w:eastAsia="SimSun"/>
            <w:noProof w:val="0"/>
            <w:snapToGrid w:val="0"/>
          </w:rPr>
          <w:t xml:space="preserve"> ::= </w:t>
        </w:r>
        <w:r>
          <w:rPr>
            <w:noProof w:val="0"/>
          </w:rPr>
          <w:t xml:space="preserve">SEQUENCE </w:t>
        </w:r>
        <w:r>
          <w:rPr>
            <w:noProof w:val="0"/>
            <w:snapToGrid w:val="0"/>
          </w:rPr>
          <w:t xml:space="preserve"> {</w:t>
        </w:r>
      </w:ins>
    </w:p>
    <w:p w14:paraId="4367F9E0" w14:textId="56DD5309" w:rsidR="001C56D0" w:rsidRDefault="001C56D0" w:rsidP="001C56D0">
      <w:pPr>
        <w:pStyle w:val="PL"/>
        <w:rPr>
          <w:ins w:id="3251" w:author="Huawei" w:date="2025-08-29T11:23:00Z"/>
          <w:snapToGrid w:val="0"/>
        </w:rPr>
      </w:pPr>
      <w:ins w:id="3252" w:author="作者">
        <w:r>
          <w:rPr>
            <w:noProof w:val="0"/>
          </w:rPr>
          <w:tab/>
        </w:r>
      </w:ins>
      <w:ins w:id="3253" w:author="Huawei" w:date="2025-08-29T11:22:00Z">
        <w:r w:rsidR="00E9031E">
          <w:rPr>
            <w:noProof w:val="0"/>
          </w:rPr>
          <w:t>periodicc</w:t>
        </w:r>
      </w:ins>
      <w:ins w:id="3254" w:author="作者">
        <w:del w:id="3255" w:author="Huawei" w:date="2025-08-29T11:22:00Z">
          <w:r w:rsidDel="00E9031E">
            <w:rPr>
              <w:noProof w:val="0"/>
            </w:rPr>
            <w:delText>c</w:delText>
          </w:r>
        </w:del>
      </w:ins>
      <w:ins w:id="3256" w:author="Huawei" w:date="2025-08-29T11:22:00Z">
        <w:r w:rsidR="00E9031E">
          <w:rPr>
            <w:noProof w:val="0"/>
          </w:rPr>
          <w:t>C</w:t>
        </w:r>
      </w:ins>
      <w:ins w:id="3257" w:author="作者">
        <w:r>
          <w:rPr>
            <w:noProof w:val="0"/>
          </w:rPr>
          <w:t>SI-RSResourceConfigurationToAddModList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snapToGrid w:val="0"/>
          </w:rPr>
          <w:t>OCTET STRING</w:t>
        </w:r>
        <w:r>
          <w:rPr>
            <w:snapToGrid w:val="0"/>
          </w:rPr>
          <w:tab/>
          <w:t>OPTIONAL,</w:t>
        </w:r>
      </w:ins>
    </w:p>
    <w:p w14:paraId="03C75D56" w14:textId="719C489E" w:rsidR="00E9031E" w:rsidRPr="00E9031E" w:rsidRDefault="00E9031E" w:rsidP="001C56D0">
      <w:pPr>
        <w:pStyle w:val="PL"/>
        <w:rPr>
          <w:ins w:id="3258" w:author="作者"/>
          <w:noProof w:val="0"/>
        </w:rPr>
      </w:pPr>
      <w:ins w:id="3259" w:author="Huawei" w:date="2025-08-29T11:23:00Z">
        <w:r>
          <w:rPr>
            <w:noProof w:val="0"/>
          </w:rPr>
          <w:tab/>
          <w:t>spCSI-RSResourceConfigurationToAddModList</w:t>
        </w:r>
        <w:r>
          <w:rPr>
            <w:noProof w:val="0"/>
          </w:rPr>
          <w:tab/>
        </w:r>
        <w:r>
          <w:rPr>
            <w:noProof w:val="0"/>
          </w:rPr>
          <w:tab/>
        </w:r>
        <w:r w:rsidR="00DB58D2">
          <w:rPr>
            <w:noProof w:val="0"/>
          </w:rPr>
          <w:tab/>
        </w:r>
        <w:r w:rsidR="00DB58D2">
          <w:rPr>
            <w:noProof w:val="0"/>
          </w:rPr>
          <w:tab/>
        </w:r>
        <w:r>
          <w:rPr>
            <w:snapToGrid w:val="0"/>
          </w:rPr>
          <w:t>OCTET STRING</w:t>
        </w:r>
        <w:r>
          <w:rPr>
            <w:snapToGrid w:val="0"/>
          </w:rPr>
          <w:tab/>
          <w:t>OPTIONAL,</w:t>
        </w:r>
      </w:ins>
    </w:p>
    <w:p w14:paraId="06E9D3A1" w14:textId="77777777" w:rsidR="001C56D0" w:rsidRDefault="001C56D0" w:rsidP="001C56D0">
      <w:pPr>
        <w:pStyle w:val="PL"/>
        <w:rPr>
          <w:ins w:id="3260" w:author="作者"/>
          <w:noProof w:val="0"/>
        </w:rPr>
      </w:pPr>
      <w:ins w:id="3261" w:author="作者">
        <w:r>
          <w:rPr>
            <w:noProof w:val="0"/>
          </w:rPr>
          <w:tab/>
          <w:t>cSI-RSResourceConfigurationToReleaseList</w:t>
        </w:r>
        <w:r>
          <w:rPr>
            <w:noProof w:val="0"/>
          </w:rPr>
          <w:tab/>
        </w:r>
        <w:r>
          <w:rPr>
            <w:snapToGrid w:val="0"/>
          </w:rPr>
          <w:t>OCTET STRING</w:t>
        </w:r>
        <w:r>
          <w:rPr>
            <w:snapToGrid w:val="0"/>
          </w:rPr>
          <w:tab/>
          <w:t>OPTIONAL,</w:t>
        </w:r>
      </w:ins>
    </w:p>
    <w:p w14:paraId="53688561" w14:textId="77777777" w:rsidR="001C56D0" w:rsidRDefault="001C56D0" w:rsidP="001C56D0">
      <w:pPr>
        <w:pStyle w:val="PL"/>
        <w:rPr>
          <w:ins w:id="3262" w:author="作者"/>
          <w:snapToGrid w:val="0"/>
        </w:rPr>
      </w:pPr>
      <w:ins w:id="3263" w:author="作者">
        <w:r>
          <w:rPr>
            <w:snapToGrid w:val="0"/>
          </w:rPr>
          <w:tab/>
          <w:t>iE-Extensions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ExtensionContainer { {</w:t>
        </w:r>
        <w:r>
          <w:rPr>
            <w:rFonts w:eastAsia="SimSun"/>
          </w:rPr>
          <w:t xml:space="preserve"> CSI-RSResourceConfig</w:t>
        </w:r>
        <w:r>
          <w:rPr>
            <w:snapToGrid w:val="0"/>
          </w:rPr>
          <w:t>-ExtIEs} }</w:t>
        </w:r>
        <w:r>
          <w:rPr>
            <w:snapToGrid w:val="0"/>
          </w:rPr>
          <w:tab/>
          <w:t>OPTIONAL</w:t>
        </w:r>
      </w:ins>
    </w:p>
    <w:p w14:paraId="6BD1B56C" w14:textId="77777777" w:rsidR="001C56D0" w:rsidRDefault="001C56D0" w:rsidP="001C56D0">
      <w:pPr>
        <w:pStyle w:val="PL"/>
        <w:rPr>
          <w:ins w:id="3264" w:author="作者"/>
          <w:snapToGrid w:val="0"/>
        </w:rPr>
      </w:pPr>
      <w:ins w:id="3265" w:author="作者">
        <w:r>
          <w:rPr>
            <w:snapToGrid w:val="0"/>
          </w:rPr>
          <w:t>}</w:t>
        </w:r>
      </w:ins>
    </w:p>
    <w:p w14:paraId="6729F29C" w14:textId="77777777" w:rsidR="001C56D0" w:rsidRDefault="001C56D0" w:rsidP="001C56D0">
      <w:pPr>
        <w:pStyle w:val="PL"/>
        <w:rPr>
          <w:ins w:id="3266" w:author="作者"/>
          <w:snapToGrid w:val="0"/>
        </w:rPr>
      </w:pPr>
    </w:p>
    <w:p w14:paraId="4F4D269C" w14:textId="77777777" w:rsidR="001C56D0" w:rsidRDefault="001C56D0" w:rsidP="001C56D0">
      <w:pPr>
        <w:pStyle w:val="PL"/>
        <w:rPr>
          <w:ins w:id="3267" w:author="作者"/>
          <w:noProof w:val="0"/>
          <w:snapToGrid w:val="0"/>
        </w:rPr>
      </w:pPr>
      <w:ins w:id="3268" w:author="作者">
        <w:r>
          <w:rPr>
            <w:rFonts w:eastAsia="SimSun"/>
          </w:rPr>
          <w:t>CSI-RSResourceConfig</w:t>
        </w:r>
        <w:r>
          <w:rPr>
            <w:noProof w:val="0"/>
            <w:snapToGrid w:val="0"/>
          </w:rPr>
          <w:t>-ExtIEs F1AP-PROTOCOL-EXTENSION ::= {</w:t>
        </w:r>
      </w:ins>
    </w:p>
    <w:p w14:paraId="5DCF03A4" w14:textId="77777777" w:rsidR="001C56D0" w:rsidRDefault="001C56D0" w:rsidP="001C56D0">
      <w:pPr>
        <w:pStyle w:val="PL"/>
        <w:rPr>
          <w:ins w:id="3269" w:author="作者"/>
          <w:noProof w:val="0"/>
          <w:snapToGrid w:val="0"/>
        </w:rPr>
      </w:pPr>
      <w:ins w:id="3270" w:author="作者">
        <w:r>
          <w:rPr>
            <w:noProof w:val="0"/>
            <w:snapToGrid w:val="0"/>
          </w:rPr>
          <w:tab/>
          <w:t>...</w:t>
        </w:r>
      </w:ins>
    </w:p>
    <w:p w14:paraId="69CB83AA" w14:textId="77777777" w:rsidR="001C56D0" w:rsidRDefault="001C56D0" w:rsidP="001C56D0">
      <w:pPr>
        <w:pStyle w:val="PL"/>
        <w:rPr>
          <w:ins w:id="3271" w:author="作者"/>
          <w:snapToGrid w:val="0"/>
        </w:rPr>
      </w:pPr>
      <w:ins w:id="3272" w:author="作者">
        <w:r>
          <w:rPr>
            <w:snapToGrid w:val="0"/>
          </w:rPr>
          <w:lastRenderedPageBreak/>
          <w:t>}</w:t>
        </w:r>
      </w:ins>
    </w:p>
    <w:p w14:paraId="3F870FD6" w14:textId="21B6398B" w:rsidR="001C56D0" w:rsidRDefault="001C56D0" w:rsidP="001C56D0">
      <w:pPr>
        <w:pStyle w:val="PL"/>
        <w:rPr>
          <w:ins w:id="3273" w:author="Huawei" w:date="2025-08-29T10:16:00Z"/>
          <w:noProof w:val="0"/>
        </w:rPr>
      </w:pPr>
    </w:p>
    <w:p w14:paraId="1B0721C6" w14:textId="09EC7BB4" w:rsidR="00795540" w:rsidRDefault="00795540" w:rsidP="00795540">
      <w:pPr>
        <w:pStyle w:val="PL"/>
        <w:rPr>
          <w:ins w:id="3274" w:author="Huawei" w:date="2025-08-29T10:17:00Z"/>
          <w:snapToGrid w:val="0"/>
        </w:rPr>
      </w:pPr>
      <w:ins w:id="3275" w:author="Huawei" w:date="2025-08-29T10:16:00Z"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</w:ins>
      <w:ins w:id="3276" w:author="Huawei" w:date="2025-08-29T10:17:00Z">
        <w:r w:rsidR="008A27A8">
          <w:rPr>
            <w:snapToGrid w:val="0"/>
          </w:rPr>
          <w:t>List</w:t>
        </w:r>
        <w:r>
          <w:rPr>
            <w:snapToGrid w:val="0"/>
          </w:rPr>
          <w:tab/>
          <w:t>::= SEQUENCE (SIZE(1..</w:t>
        </w:r>
        <w:r>
          <w:t xml:space="preserve"> </w:t>
        </w:r>
        <w:r w:rsidRPr="00795540">
          <w:t>maxnoofLTMCSI-RSResourceConfig</w:t>
        </w:r>
        <w:r>
          <w:rPr>
            <w:snapToGrid w:val="0"/>
          </w:rPr>
          <w:t>)) OF 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  <w:r>
          <w:t>-Item</w:t>
        </w:r>
      </w:ins>
    </w:p>
    <w:p w14:paraId="7BA770DC" w14:textId="77777777" w:rsidR="00795540" w:rsidRDefault="00795540" w:rsidP="00795540">
      <w:pPr>
        <w:pStyle w:val="PL"/>
        <w:rPr>
          <w:ins w:id="3277" w:author="Huawei" w:date="2025-08-29T10:17:00Z"/>
          <w:noProof w:val="0"/>
          <w:snapToGrid w:val="0"/>
        </w:rPr>
      </w:pPr>
    </w:p>
    <w:p w14:paraId="61A19025" w14:textId="31D0DB16" w:rsidR="00795540" w:rsidRDefault="008A27A8" w:rsidP="00795540">
      <w:pPr>
        <w:pStyle w:val="PL"/>
        <w:rPr>
          <w:ins w:id="3278" w:author="Huawei" w:date="2025-08-29T10:18:00Z"/>
          <w:noProof w:val="0"/>
          <w:snapToGrid w:val="0"/>
        </w:rPr>
      </w:pPr>
      <w:ins w:id="3279" w:author="Huawei" w:date="2025-08-29T10:18:00Z"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</w:ins>
      <w:ins w:id="3280" w:author="Huawei" w:date="2025-08-29T10:17:00Z">
        <w:r w:rsidR="00795540">
          <w:t>-Item</w:t>
        </w:r>
        <w:r w:rsidR="00795540">
          <w:rPr>
            <w:snapToGrid w:val="0"/>
          </w:rPr>
          <w:tab/>
        </w:r>
        <w:r w:rsidR="00795540">
          <w:rPr>
            <w:noProof w:val="0"/>
            <w:snapToGrid w:val="0"/>
          </w:rPr>
          <w:t>::= SEQUENCE {</w:t>
        </w:r>
      </w:ins>
    </w:p>
    <w:p w14:paraId="34719FB4" w14:textId="50D73B40" w:rsidR="008A27A8" w:rsidRDefault="008A27A8" w:rsidP="00795540">
      <w:pPr>
        <w:pStyle w:val="PL"/>
        <w:rPr>
          <w:ins w:id="3281" w:author="Huawei" w:date="2025-08-29T10:20:00Z"/>
          <w:lang w:eastAsia="ja-JP"/>
        </w:rPr>
      </w:pPr>
      <w:ins w:id="3282" w:author="Huawei" w:date="2025-08-29T10:18:00Z">
        <w:r>
          <w:rPr>
            <w:rFonts w:eastAsia="Yu Mincho"/>
            <w:bCs/>
            <w:lang w:val="fr-FR" w:eastAsia="ja-JP"/>
          </w:rPr>
          <w:tab/>
        </w:r>
      </w:ins>
      <w:ins w:id="3283" w:author="Huawei" w:date="2025-08-29T10:20:00Z">
        <w:r>
          <w:rPr>
            <w:rFonts w:eastAsia="Yu Mincho"/>
            <w:bCs/>
            <w:lang w:val="fr-FR" w:eastAsia="ja-JP"/>
          </w:rPr>
          <w:t>l</w:t>
        </w:r>
      </w:ins>
      <w:ins w:id="3284" w:author="Huawei" w:date="2025-08-29T10:18:00Z">
        <w:r>
          <w:rPr>
            <w:rFonts w:eastAsia="Yu Mincho"/>
            <w:bCs/>
            <w:lang w:val="fr-FR" w:eastAsia="ja-JP"/>
          </w:rPr>
          <w:t>tmCSIRessourceConfigurationID</w:t>
        </w:r>
      </w:ins>
      <w:ins w:id="3285" w:author="Huawei" w:date="2025-08-29T10:19:00Z">
        <w:r>
          <w:rPr>
            <w:rFonts w:eastAsia="Yu Mincho"/>
            <w:bCs/>
            <w:lang w:val="fr-FR" w:eastAsia="ja-JP"/>
          </w:rPr>
          <w:tab/>
        </w:r>
        <w:r>
          <w:rPr>
            <w:rFonts w:eastAsia="Yu Mincho"/>
            <w:bCs/>
            <w:lang w:val="fr-FR" w:eastAsia="ja-JP"/>
          </w:rPr>
          <w:tab/>
        </w:r>
        <w:r w:rsidRPr="00EF76FE">
          <w:rPr>
            <w:lang w:eastAsia="ja-JP"/>
          </w:rPr>
          <w:t>INTEGER (0..</w:t>
        </w:r>
        <w:r>
          <w:rPr>
            <w:lang w:eastAsia="ja-JP"/>
          </w:rPr>
          <w:t>111</w:t>
        </w:r>
        <w:r w:rsidRPr="00EF76FE">
          <w:rPr>
            <w:lang w:eastAsia="ja-JP"/>
          </w:rPr>
          <w:t>)</w:t>
        </w:r>
        <w:r>
          <w:rPr>
            <w:lang w:eastAsia="ja-JP"/>
          </w:rPr>
          <w:t>,</w:t>
        </w:r>
      </w:ins>
    </w:p>
    <w:p w14:paraId="6C08D825" w14:textId="6D14B613" w:rsidR="00D2428D" w:rsidRDefault="00D2428D" w:rsidP="00795540">
      <w:pPr>
        <w:pStyle w:val="PL"/>
        <w:rPr>
          <w:ins w:id="3286" w:author="Huawei" w:date="2025-08-29T10:17:00Z"/>
          <w:noProof w:val="0"/>
          <w:snapToGrid w:val="0"/>
        </w:rPr>
      </w:pPr>
      <w:ins w:id="3287" w:author="Huawei" w:date="2025-08-29T10:20:00Z">
        <w:r>
          <w:rPr>
            <w:noProof w:val="0"/>
            <w:snapToGrid w:val="0"/>
          </w:rPr>
          <w:tab/>
          <w:t>transmissionRequest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E</w:t>
        </w:r>
      </w:ins>
      <w:ins w:id="3288" w:author="Huawei" w:date="2025-08-29T10:21:00Z">
        <w:r>
          <w:rPr>
            <w:noProof w:val="0"/>
            <w:snapToGrid w:val="0"/>
          </w:rPr>
          <w:t>NUMERAED(activate, deactivate),</w:t>
        </w:r>
      </w:ins>
    </w:p>
    <w:p w14:paraId="544C84DA" w14:textId="0896041E" w:rsidR="00795540" w:rsidRDefault="00795540" w:rsidP="00795540">
      <w:pPr>
        <w:pStyle w:val="PL"/>
        <w:rPr>
          <w:ins w:id="3289" w:author="Huawei" w:date="2025-08-29T10:17:00Z"/>
          <w:noProof w:val="0"/>
          <w:snapToGrid w:val="0"/>
        </w:rPr>
      </w:pPr>
      <w:ins w:id="3290" w:author="Huawei" w:date="2025-08-29T10:17:00Z">
        <w:r>
          <w:rPr>
            <w:noProof w:val="0"/>
            <w:snapToGrid w:val="0"/>
          </w:rPr>
          <w:tab/>
          <w:t>iE-Extension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ins w:id="3291" w:author="Huawei" w:date="2025-08-29T10:19:00Z">
        <w:r w:rsidR="008A27A8">
          <w:rPr>
            <w:noProof w:val="0"/>
            <w:snapToGrid w:val="0"/>
          </w:rPr>
          <w:tab/>
        </w:r>
        <w:r w:rsidR="008A27A8">
          <w:rPr>
            <w:noProof w:val="0"/>
            <w:snapToGrid w:val="0"/>
          </w:rPr>
          <w:tab/>
        </w:r>
        <w:r w:rsidR="008A27A8">
          <w:rPr>
            <w:noProof w:val="0"/>
            <w:snapToGrid w:val="0"/>
          </w:rPr>
          <w:tab/>
        </w:r>
      </w:ins>
      <w:ins w:id="3292" w:author="Huawei" w:date="2025-08-29T10:17:00Z">
        <w:r>
          <w:rPr>
            <w:noProof w:val="0"/>
            <w:snapToGrid w:val="0"/>
          </w:rPr>
          <w:t>ProtocolExtensionContainer { {</w:t>
        </w:r>
        <w:r>
          <w:rPr>
            <w:snapToGrid w:val="0"/>
          </w:rPr>
          <w:t xml:space="preserve"> </w:t>
        </w:r>
      </w:ins>
      <w:ins w:id="3293" w:author="Huawei" w:date="2025-08-29T10:20:00Z">
        <w:r w:rsidR="008A27A8">
          <w:rPr>
            <w:snapToGrid w:val="0"/>
          </w:rPr>
          <w:t>CSI</w:t>
        </w:r>
        <w:r w:rsidR="008A27A8">
          <w:rPr>
            <w:rFonts w:eastAsia="MS Mincho" w:hint="eastAsia"/>
            <w:snapToGrid w:val="0"/>
            <w:lang w:eastAsia="ja-JP"/>
          </w:rPr>
          <w:t>-RSCoordination</w:t>
        </w:r>
        <w:r w:rsidR="008A27A8">
          <w:rPr>
            <w:snapToGrid w:val="0"/>
          </w:rPr>
          <w:t>Request</w:t>
        </w:r>
      </w:ins>
      <w:ins w:id="3294" w:author="Huawei" w:date="2025-08-29T10:17:00Z">
        <w:r>
          <w:rPr>
            <w:snapToGrid w:val="0"/>
          </w:rPr>
          <w:t>-Item</w:t>
        </w:r>
        <w:r>
          <w:rPr>
            <w:noProof w:val="0"/>
            <w:snapToGrid w:val="0"/>
          </w:rPr>
          <w:t>-ExtIEs} }</w:t>
        </w:r>
        <w:r>
          <w:rPr>
            <w:noProof w:val="0"/>
            <w:snapToGrid w:val="0"/>
          </w:rPr>
          <w:tab/>
          <w:t>OPTIONAL,</w:t>
        </w:r>
      </w:ins>
    </w:p>
    <w:p w14:paraId="169170CC" w14:textId="77777777" w:rsidR="00795540" w:rsidRDefault="00795540" w:rsidP="00795540">
      <w:pPr>
        <w:pStyle w:val="PL"/>
        <w:rPr>
          <w:ins w:id="3295" w:author="Huawei" w:date="2025-08-29T10:17:00Z"/>
          <w:noProof w:val="0"/>
          <w:snapToGrid w:val="0"/>
        </w:rPr>
      </w:pPr>
      <w:ins w:id="3296" w:author="Huawei" w:date="2025-08-29T10:17:00Z">
        <w:r>
          <w:rPr>
            <w:noProof w:val="0"/>
            <w:snapToGrid w:val="0"/>
          </w:rPr>
          <w:tab/>
          <w:t>...</w:t>
        </w:r>
      </w:ins>
    </w:p>
    <w:p w14:paraId="64A0EE2A" w14:textId="77777777" w:rsidR="00795540" w:rsidRDefault="00795540" w:rsidP="00795540">
      <w:pPr>
        <w:pStyle w:val="PL"/>
        <w:rPr>
          <w:ins w:id="3297" w:author="Huawei" w:date="2025-08-29T10:17:00Z"/>
          <w:noProof w:val="0"/>
          <w:snapToGrid w:val="0"/>
        </w:rPr>
      </w:pPr>
      <w:ins w:id="3298" w:author="Huawei" w:date="2025-08-29T10:17:00Z">
        <w:r>
          <w:rPr>
            <w:noProof w:val="0"/>
            <w:snapToGrid w:val="0"/>
          </w:rPr>
          <w:t>}</w:t>
        </w:r>
      </w:ins>
    </w:p>
    <w:p w14:paraId="0CDDB9F9" w14:textId="77777777" w:rsidR="00795540" w:rsidRDefault="00795540" w:rsidP="00795540">
      <w:pPr>
        <w:pStyle w:val="PL"/>
        <w:rPr>
          <w:ins w:id="3299" w:author="Huawei" w:date="2025-08-29T10:17:00Z"/>
          <w:noProof w:val="0"/>
          <w:snapToGrid w:val="0"/>
        </w:rPr>
      </w:pPr>
    </w:p>
    <w:p w14:paraId="31342A79" w14:textId="10C7160D" w:rsidR="00795540" w:rsidRDefault="008A27A8" w:rsidP="00795540">
      <w:pPr>
        <w:pStyle w:val="PL"/>
        <w:rPr>
          <w:ins w:id="3300" w:author="Huawei" w:date="2025-08-29T10:17:00Z"/>
          <w:noProof w:val="0"/>
          <w:snapToGrid w:val="0"/>
        </w:rPr>
      </w:pPr>
      <w:ins w:id="3301" w:author="Huawei" w:date="2025-08-29T10:20:00Z"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</w:t>
        </w:r>
      </w:ins>
      <w:ins w:id="3302" w:author="Huawei" w:date="2025-08-29T10:17:00Z">
        <w:r w:rsidR="00795540">
          <w:rPr>
            <w:snapToGrid w:val="0"/>
          </w:rPr>
          <w:t>-Item</w:t>
        </w:r>
        <w:r w:rsidR="00795540">
          <w:rPr>
            <w:noProof w:val="0"/>
            <w:snapToGrid w:val="0"/>
          </w:rPr>
          <w:t>-ExtIEs F1AP-PROTOCOL-EXTENSION ::= {</w:t>
        </w:r>
      </w:ins>
    </w:p>
    <w:p w14:paraId="394E3375" w14:textId="77777777" w:rsidR="00795540" w:rsidRDefault="00795540" w:rsidP="00795540">
      <w:pPr>
        <w:pStyle w:val="PL"/>
        <w:rPr>
          <w:ins w:id="3303" w:author="Huawei" w:date="2025-08-29T10:17:00Z"/>
          <w:noProof w:val="0"/>
          <w:snapToGrid w:val="0"/>
        </w:rPr>
      </w:pPr>
      <w:ins w:id="3304" w:author="Huawei" w:date="2025-08-29T10:17:00Z">
        <w:r>
          <w:rPr>
            <w:noProof w:val="0"/>
            <w:snapToGrid w:val="0"/>
          </w:rPr>
          <w:tab/>
          <w:t>...</w:t>
        </w:r>
      </w:ins>
    </w:p>
    <w:p w14:paraId="66CA492F" w14:textId="0818DEA2" w:rsidR="00795540" w:rsidRDefault="00795540" w:rsidP="00795540">
      <w:pPr>
        <w:pStyle w:val="PL"/>
        <w:rPr>
          <w:noProof w:val="0"/>
        </w:rPr>
      </w:pPr>
      <w:ins w:id="3305" w:author="Huawei" w:date="2025-08-29T10:17:00Z">
        <w:r>
          <w:rPr>
            <w:noProof w:val="0"/>
            <w:snapToGrid w:val="0"/>
          </w:rPr>
          <w:t>}</w:t>
        </w:r>
      </w:ins>
    </w:p>
    <w:p w14:paraId="3B7760FB" w14:textId="4E424D1E" w:rsidR="001C56D0" w:rsidRDefault="001C56D0" w:rsidP="001C56D0">
      <w:pPr>
        <w:pStyle w:val="PL"/>
        <w:rPr>
          <w:ins w:id="3306" w:author="Huawei" w:date="2025-08-29T10:28:00Z"/>
          <w:noProof w:val="0"/>
        </w:rPr>
      </w:pPr>
    </w:p>
    <w:p w14:paraId="5DFA13F9" w14:textId="4BE907E8" w:rsidR="00FF70D9" w:rsidRDefault="00FF70D9" w:rsidP="00FF70D9">
      <w:pPr>
        <w:pStyle w:val="PL"/>
        <w:rPr>
          <w:ins w:id="3307" w:author="Huawei" w:date="2025-08-29T10:28:00Z"/>
          <w:snapToGrid w:val="0"/>
        </w:rPr>
      </w:pPr>
      <w:ins w:id="3308" w:author="Huawei" w:date="2025-08-29T10:28:00Z"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sultList</w:t>
        </w:r>
        <w:r>
          <w:rPr>
            <w:snapToGrid w:val="0"/>
          </w:rPr>
          <w:tab/>
          <w:t>::= SEQUENCE (SIZE(1..</w:t>
        </w:r>
        <w:r>
          <w:t xml:space="preserve"> </w:t>
        </w:r>
        <w:r w:rsidRPr="00795540">
          <w:t>maxnoofLTMCSI-RSResourceConfig</w:t>
        </w:r>
        <w:r>
          <w:rPr>
            <w:snapToGrid w:val="0"/>
          </w:rPr>
          <w:t>)) OF 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</w:t>
        </w:r>
      </w:ins>
      <w:ins w:id="3309" w:author="Huawei" w:date="2025-08-29T10:29:00Z">
        <w:r>
          <w:rPr>
            <w:snapToGrid w:val="0"/>
          </w:rPr>
          <w:t>sult</w:t>
        </w:r>
      </w:ins>
      <w:ins w:id="3310" w:author="Huawei" w:date="2025-08-29T10:28:00Z">
        <w:r>
          <w:t>-Item</w:t>
        </w:r>
      </w:ins>
    </w:p>
    <w:p w14:paraId="5DDD2873" w14:textId="77777777" w:rsidR="00FF70D9" w:rsidRDefault="00FF70D9" w:rsidP="00FF70D9">
      <w:pPr>
        <w:pStyle w:val="PL"/>
        <w:rPr>
          <w:ins w:id="3311" w:author="Huawei" w:date="2025-08-29T10:28:00Z"/>
          <w:noProof w:val="0"/>
          <w:snapToGrid w:val="0"/>
        </w:rPr>
      </w:pPr>
    </w:p>
    <w:p w14:paraId="08659A53" w14:textId="2553E746" w:rsidR="00FF70D9" w:rsidRDefault="00FF70D9" w:rsidP="00FF70D9">
      <w:pPr>
        <w:pStyle w:val="PL"/>
        <w:rPr>
          <w:ins w:id="3312" w:author="Huawei" w:date="2025-08-29T10:28:00Z"/>
          <w:noProof w:val="0"/>
          <w:snapToGrid w:val="0"/>
        </w:rPr>
      </w:pPr>
      <w:ins w:id="3313" w:author="Huawei" w:date="2025-08-29T10:28:00Z"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</w:t>
        </w:r>
      </w:ins>
      <w:ins w:id="3314" w:author="Huawei" w:date="2025-08-29T10:29:00Z">
        <w:r>
          <w:rPr>
            <w:snapToGrid w:val="0"/>
          </w:rPr>
          <w:t>sult</w:t>
        </w:r>
      </w:ins>
      <w:ins w:id="3315" w:author="Huawei" w:date="2025-08-29T10:28:00Z">
        <w:r>
          <w:t>-Item</w:t>
        </w:r>
        <w:r>
          <w:rPr>
            <w:snapToGrid w:val="0"/>
          </w:rPr>
          <w:tab/>
        </w:r>
        <w:r>
          <w:rPr>
            <w:noProof w:val="0"/>
            <w:snapToGrid w:val="0"/>
          </w:rPr>
          <w:t>::= SEQUENCE {</w:t>
        </w:r>
      </w:ins>
    </w:p>
    <w:p w14:paraId="3CDE0DC3" w14:textId="77777777" w:rsidR="00FF70D9" w:rsidRDefault="00FF70D9" w:rsidP="00FF70D9">
      <w:pPr>
        <w:pStyle w:val="PL"/>
        <w:rPr>
          <w:ins w:id="3316" w:author="Huawei" w:date="2025-08-29T10:28:00Z"/>
          <w:lang w:eastAsia="ja-JP"/>
        </w:rPr>
      </w:pPr>
      <w:ins w:id="3317" w:author="Huawei" w:date="2025-08-29T10:28:00Z">
        <w:r>
          <w:rPr>
            <w:rFonts w:eastAsia="Yu Mincho"/>
            <w:bCs/>
            <w:lang w:val="fr-FR" w:eastAsia="ja-JP"/>
          </w:rPr>
          <w:tab/>
          <w:t>ltmCSIRessourceConfigurationID</w:t>
        </w:r>
        <w:r>
          <w:rPr>
            <w:rFonts w:eastAsia="Yu Mincho"/>
            <w:bCs/>
            <w:lang w:val="fr-FR" w:eastAsia="ja-JP"/>
          </w:rPr>
          <w:tab/>
        </w:r>
        <w:r>
          <w:rPr>
            <w:rFonts w:eastAsia="Yu Mincho"/>
            <w:bCs/>
            <w:lang w:val="fr-FR" w:eastAsia="ja-JP"/>
          </w:rPr>
          <w:tab/>
        </w:r>
        <w:r w:rsidRPr="00EF76FE">
          <w:rPr>
            <w:lang w:eastAsia="ja-JP"/>
          </w:rPr>
          <w:t>INTEGER (0..</w:t>
        </w:r>
        <w:r>
          <w:rPr>
            <w:lang w:eastAsia="ja-JP"/>
          </w:rPr>
          <w:t>111</w:t>
        </w:r>
        <w:r w:rsidRPr="00EF76FE">
          <w:rPr>
            <w:lang w:eastAsia="ja-JP"/>
          </w:rPr>
          <w:t>)</w:t>
        </w:r>
        <w:r>
          <w:rPr>
            <w:lang w:eastAsia="ja-JP"/>
          </w:rPr>
          <w:t>,</w:t>
        </w:r>
      </w:ins>
    </w:p>
    <w:p w14:paraId="2DC2C0BE" w14:textId="77777777" w:rsidR="00FF70D9" w:rsidRDefault="00FF70D9" w:rsidP="00FF70D9">
      <w:pPr>
        <w:pStyle w:val="PL"/>
        <w:rPr>
          <w:ins w:id="3318" w:author="Huawei" w:date="2025-08-29T10:28:00Z"/>
          <w:noProof w:val="0"/>
          <w:snapToGrid w:val="0"/>
        </w:rPr>
      </w:pPr>
      <w:ins w:id="3319" w:author="Huawei" w:date="2025-08-29T10:28:00Z">
        <w:r>
          <w:rPr>
            <w:noProof w:val="0"/>
            <w:snapToGrid w:val="0"/>
          </w:rPr>
          <w:tab/>
          <w:t>transmissionRequest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ENUMERAED(activate, deactivate),</w:t>
        </w:r>
      </w:ins>
    </w:p>
    <w:p w14:paraId="2368F6C4" w14:textId="77777777" w:rsidR="00FF70D9" w:rsidRDefault="00FF70D9" w:rsidP="00FF70D9">
      <w:pPr>
        <w:pStyle w:val="PL"/>
        <w:rPr>
          <w:ins w:id="3320" w:author="Huawei" w:date="2025-08-29T10:28:00Z"/>
          <w:noProof w:val="0"/>
          <w:snapToGrid w:val="0"/>
        </w:rPr>
      </w:pPr>
      <w:ins w:id="3321" w:author="Huawei" w:date="2025-08-29T10:28:00Z">
        <w:r>
          <w:rPr>
            <w:noProof w:val="0"/>
            <w:snapToGrid w:val="0"/>
          </w:rPr>
          <w:tab/>
          <w:t>iE-Extension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>ProtocolExtensionContainer { {</w:t>
        </w:r>
        <w:r>
          <w:rPr>
            <w:snapToGrid w:val="0"/>
          </w:rPr>
          <w:t xml:space="preserve"> 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quest-Item</w:t>
        </w:r>
        <w:r>
          <w:rPr>
            <w:noProof w:val="0"/>
            <w:snapToGrid w:val="0"/>
          </w:rPr>
          <w:t>-ExtIEs} }</w:t>
        </w:r>
        <w:r>
          <w:rPr>
            <w:noProof w:val="0"/>
            <w:snapToGrid w:val="0"/>
          </w:rPr>
          <w:tab/>
          <w:t>OPTIONAL,</w:t>
        </w:r>
      </w:ins>
    </w:p>
    <w:p w14:paraId="0CCF8A75" w14:textId="77777777" w:rsidR="00FF70D9" w:rsidRDefault="00FF70D9" w:rsidP="00FF70D9">
      <w:pPr>
        <w:pStyle w:val="PL"/>
        <w:rPr>
          <w:ins w:id="3322" w:author="Huawei" w:date="2025-08-29T10:28:00Z"/>
          <w:noProof w:val="0"/>
          <w:snapToGrid w:val="0"/>
        </w:rPr>
      </w:pPr>
      <w:ins w:id="3323" w:author="Huawei" w:date="2025-08-29T10:28:00Z">
        <w:r>
          <w:rPr>
            <w:noProof w:val="0"/>
            <w:snapToGrid w:val="0"/>
          </w:rPr>
          <w:tab/>
          <w:t>...</w:t>
        </w:r>
      </w:ins>
    </w:p>
    <w:p w14:paraId="10FF6866" w14:textId="77777777" w:rsidR="00FF70D9" w:rsidRDefault="00FF70D9" w:rsidP="00FF70D9">
      <w:pPr>
        <w:pStyle w:val="PL"/>
        <w:rPr>
          <w:ins w:id="3324" w:author="Huawei" w:date="2025-08-29T10:28:00Z"/>
          <w:noProof w:val="0"/>
          <w:snapToGrid w:val="0"/>
        </w:rPr>
      </w:pPr>
      <w:ins w:id="3325" w:author="Huawei" w:date="2025-08-29T10:28:00Z">
        <w:r>
          <w:rPr>
            <w:noProof w:val="0"/>
            <w:snapToGrid w:val="0"/>
          </w:rPr>
          <w:t>}</w:t>
        </w:r>
      </w:ins>
    </w:p>
    <w:p w14:paraId="3154C5E1" w14:textId="77777777" w:rsidR="00FF70D9" w:rsidRDefault="00FF70D9" w:rsidP="00FF70D9">
      <w:pPr>
        <w:pStyle w:val="PL"/>
        <w:rPr>
          <w:ins w:id="3326" w:author="Huawei" w:date="2025-08-29T10:28:00Z"/>
          <w:noProof w:val="0"/>
          <w:snapToGrid w:val="0"/>
        </w:rPr>
      </w:pPr>
    </w:p>
    <w:p w14:paraId="1C3824C1" w14:textId="06BB165A" w:rsidR="00FF70D9" w:rsidRDefault="00FF70D9" w:rsidP="00FF70D9">
      <w:pPr>
        <w:pStyle w:val="PL"/>
        <w:rPr>
          <w:ins w:id="3327" w:author="Huawei" w:date="2025-08-29T10:28:00Z"/>
          <w:noProof w:val="0"/>
          <w:snapToGrid w:val="0"/>
        </w:rPr>
      </w:pPr>
      <w:ins w:id="3328" w:author="Huawei" w:date="2025-08-29T10:28:00Z">
        <w:r>
          <w:rPr>
            <w:snapToGrid w:val="0"/>
          </w:rPr>
          <w:t>CSI</w:t>
        </w:r>
        <w:r>
          <w:rPr>
            <w:rFonts w:eastAsia="MS Mincho" w:hint="eastAsia"/>
            <w:snapToGrid w:val="0"/>
            <w:lang w:eastAsia="ja-JP"/>
          </w:rPr>
          <w:t>-RSCoordination</w:t>
        </w:r>
        <w:r>
          <w:rPr>
            <w:snapToGrid w:val="0"/>
          </w:rPr>
          <w:t>Re</w:t>
        </w:r>
      </w:ins>
      <w:ins w:id="3329" w:author="Huawei" w:date="2025-08-29T10:29:00Z">
        <w:r>
          <w:rPr>
            <w:snapToGrid w:val="0"/>
          </w:rPr>
          <w:t>sult</w:t>
        </w:r>
      </w:ins>
      <w:ins w:id="3330" w:author="Huawei" w:date="2025-08-29T10:28:00Z">
        <w:r>
          <w:rPr>
            <w:snapToGrid w:val="0"/>
          </w:rPr>
          <w:t>-Item</w:t>
        </w:r>
        <w:r>
          <w:rPr>
            <w:noProof w:val="0"/>
            <w:snapToGrid w:val="0"/>
          </w:rPr>
          <w:t>-ExtIEs F1AP-PROTOCOL-EXTENSION ::= {</w:t>
        </w:r>
      </w:ins>
    </w:p>
    <w:p w14:paraId="30E6B5B0" w14:textId="77777777" w:rsidR="00FF70D9" w:rsidRDefault="00FF70D9" w:rsidP="00FF70D9">
      <w:pPr>
        <w:pStyle w:val="PL"/>
        <w:rPr>
          <w:ins w:id="3331" w:author="Huawei" w:date="2025-08-29T10:28:00Z"/>
          <w:noProof w:val="0"/>
          <w:snapToGrid w:val="0"/>
        </w:rPr>
      </w:pPr>
      <w:ins w:id="3332" w:author="Huawei" w:date="2025-08-29T10:28:00Z">
        <w:r>
          <w:rPr>
            <w:noProof w:val="0"/>
            <w:snapToGrid w:val="0"/>
          </w:rPr>
          <w:tab/>
          <w:t>...</w:t>
        </w:r>
      </w:ins>
    </w:p>
    <w:p w14:paraId="1DD4F5E9" w14:textId="77777777" w:rsidR="00FF70D9" w:rsidRDefault="00FF70D9" w:rsidP="00FF70D9">
      <w:pPr>
        <w:pStyle w:val="PL"/>
        <w:rPr>
          <w:ins w:id="3333" w:author="Huawei" w:date="2025-08-29T10:28:00Z"/>
          <w:noProof w:val="0"/>
        </w:rPr>
      </w:pPr>
      <w:ins w:id="3334" w:author="Huawei" w:date="2025-08-29T10:28:00Z">
        <w:r>
          <w:rPr>
            <w:noProof w:val="0"/>
            <w:snapToGrid w:val="0"/>
          </w:rPr>
          <w:t>}</w:t>
        </w:r>
      </w:ins>
    </w:p>
    <w:p w14:paraId="609562BF" w14:textId="0277FE5E" w:rsidR="00FF70D9" w:rsidRDefault="00FF70D9" w:rsidP="001C56D0">
      <w:pPr>
        <w:pStyle w:val="PL"/>
        <w:rPr>
          <w:ins w:id="3335" w:author="Huawei" w:date="2025-08-29T10:41:00Z"/>
          <w:noProof w:val="0"/>
        </w:rPr>
      </w:pPr>
    </w:p>
    <w:p w14:paraId="3D9B78B2" w14:textId="622E3559" w:rsidR="002B55E4" w:rsidRDefault="003F2DB7" w:rsidP="002B55E4">
      <w:pPr>
        <w:pStyle w:val="PL"/>
        <w:rPr>
          <w:ins w:id="3336" w:author="Huawei" w:date="2025-08-29T10:41:00Z"/>
          <w:noProof w:val="0"/>
          <w:snapToGrid w:val="0"/>
        </w:rPr>
      </w:pPr>
      <w:ins w:id="3337" w:author="Huawei" w:date="2025-08-29T10:41:00Z">
        <w:r>
          <w:rPr>
            <w:noProof w:val="0"/>
            <w:snapToGrid w:val="0"/>
          </w:rPr>
          <w:t>CSI-RS</w:t>
        </w:r>
        <w:r w:rsidR="002B55E4">
          <w:rPr>
            <w:noProof w:val="0"/>
            <w:snapToGrid w:val="0"/>
          </w:rPr>
          <w:t>MeasurementsList</w:t>
        </w:r>
        <w:r w:rsidR="002B55E4">
          <w:rPr>
            <w:snapToGrid w:val="0"/>
          </w:rPr>
          <w:tab/>
        </w:r>
        <w:r w:rsidR="002B55E4">
          <w:t xml:space="preserve">::= </w:t>
        </w:r>
        <w:r w:rsidR="002B55E4">
          <w:rPr>
            <w:snapToGrid w:val="0"/>
          </w:rPr>
          <w:t xml:space="preserve"> </w:t>
        </w:r>
        <w:r w:rsidR="002B55E4">
          <w:rPr>
            <w:noProof w:val="0"/>
            <w:snapToGrid w:val="0"/>
          </w:rPr>
          <w:t>SEQUENCE (SIZE(1..</w:t>
        </w:r>
        <w:r w:rsidR="002B55E4">
          <w:t>maxnoof</w:t>
        </w:r>
        <w:r>
          <w:t>CSI-RS</w:t>
        </w:r>
        <w:r w:rsidR="002B55E4">
          <w:rPr>
            <w:noProof w:val="0"/>
            <w:snapToGrid w:val="0"/>
          </w:rPr>
          <w:t xml:space="preserve">)) OF </w:t>
        </w:r>
        <w:r>
          <w:rPr>
            <w:snapToGrid w:val="0"/>
          </w:rPr>
          <w:t>CSI-RS</w:t>
        </w:r>
        <w:r w:rsidR="002B55E4">
          <w:rPr>
            <w:snapToGrid w:val="0"/>
          </w:rPr>
          <w:t>Measurements</w:t>
        </w:r>
        <w:r w:rsidR="002B55E4">
          <w:rPr>
            <w:noProof w:val="0"/>
            <w:snapToGrid w:val="0"/>
          </w:rPr>
          <w:t>-Item</w:t>
        </w:r>
      </w:ins>
    </w:p>
    <w:p w14:paraId="10722AF2" w14:textId="77777777" w:rsidR="002B55E4" w:rsidRDefault="002B55E4" w:rsidP="002B55E4">
      <w:pPr>
        <w:pStyle w:val="PL"/>
        <w:rPr>
          <w:ins w:id="3338" w:author="Huawei" w:date="2025-08-29T10:41:00Z"/>
          <w:snapToGrid w:val="0"/>
        </w:rPr>
      </w:pPr>
    </w:p>
    <w:p w14:paraId="06E63712" w14:textId="46539BAA" w:rsidR="002B55E4" w:rsidRDefault="003F2DB7" w:rsidP="002B55E4">
      <w:pPr>
        <w:pStyle w:val="PL"/>
        <w:rPr>
          <w:ins w:id="3339" w:author="Huawei" w:date="2025-08-29T10:41:00Z"/>
          <w:noProof w:val="0"/>
          <w:snapToGrid w:val="0"/>
        </w:rPr>
      </w:pPr>
      <w:ins w:id="3340" w:author="Huawei" w:date="2025-08-29T10:42:00Z">
        <w:r>
          <w:rPr>
            <w:snapToGrid w:val="0"/>
          </w:rPr>
          <w:t>CSI-RS</w:t>
        </w:r>
      </w:ins>
      <w:ins w:id="3341" w:author="Huawei" w:date="2025-08-29T10:41:00Z">
        <w:r w:rsidR="002B55E4">
          <w:rPr>
            <w:snapToGrid w:val="0"/>
          </w:rPr>
          <w:t>Measurements</w:t>
        </w:r>
        <w:r w:rsidR="002B55E4">
          <w:rPr>
            <w:noProof w:val="0"/>
            <w:snapToGrid w:val="0"/>
          </w:rPr>
          <w:t>-Item</w:t>
        </w:r>
        <w:r w:rsidR="002B55E4">
          <w:rPr>
            <w:noProof w:val="0"/>
            <w:snapToGrid w:val="0"/>
          </w:rPr>
          <w:tab/>
          <w:t>::= SEQUENCE {</w:t>
        </w:r>
      </w:ins>
    </w:p>
    <w:p w14:paraId="48DB6702" w14:textId="65A6861E" w:rsidR="002B55E4" w:rsidRDefault="002B55E4" w:rsidP="002B55E4">
      <w:pPr>
        <w:pStyle w:val="PL"/>
        <w:rPr>
          <w:ins w:id="3342" w:author="Huawei" w:date="2025-08-29T10:41:00Z"/>
          <w:noProof w:val="0"/>
          <w:snapToGrid w:val="0"/>
        </w:rPr>
      </w:pPr>
      <w:ins w:id="3343" w:author="Huawei" w:date="2025-08-29T10:41:00Z">
        <w:r>
          <w:rPr>
            <w:noProof w:val="0"/>
            <w:snapToGrid w:val="0"/>
          </w:rPr>
          <w:tab/>
        </w:r>
      </w:ins>
      <w:ins w:id="3344" w:author="Huawei" w:date="2025-08-29T10:42:00Z">
        <w:r w:rsidR="003F2DB7">
          <w:rPr>
            <w:noProof w:val="0"/>
            <w:snapToGrid w:val="0"/>
          </w:rPr>
          <w:t>csi-rsID</w:t>
        </w:r>
      </w:ins>
      <w:ins w:id="3345" w:author="Huawei" w:date="2025-08-29T10:41:00Z"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</w:r>
      </w:ins>
      <w:ins w:id="3346" w:author="Huawei" w:date="2025-08-29T10:42:00Z">
        <w:r w:rsidR="003F2DB7">
          <w:rPr>
            <w:noProof w:val="0"/>
            <w:snapToGrid w:val="0"/>
          </w:rPr>
          <w:t>CSI-RSID</w:t>
        </w:r>
      </w:ins>
      <w:ins w:id="3347" w:author="Huawei" w:date="2025-08-29T10:41:00Z">
        <w:r>
          <w:rPr>
            <w:noProof w:val="0"/>
            <w:snapToGrid w:val="0"/>
          </w:rPr>
          <w:t>,</w:t>
        </w:r>
      </w:ins>
    </w:p>
    <w:p w14:paraId="240B9DC8" w14:textId="77777777" w:rsidR="002B55E4" w:rsidRDefault="002B55E4" w:rsidP="002B55E4">
      <w:pPr>
        <w:pStyle w:val="PL"/>
        <w:rPr>
          <w:ins w:id="3348" w:author="Huawei" w:date="2025-08-29T10:41:00Z"/>
          <w:noProof w:val="0"/>
          <w:snapToGrid w:val="0"/>
        </w:rPr>
      </w:pPr>
      <w:ins w:id="3349" w:author="Huawei" w:date="2025-08-29T10:41:00Z">
        <w:r>
          <w:tab/>
          <w:t>selectedMeasurementQuantities</w:t>
        </w:r>
        <w:r>
          <w:tab/>
          <w:t>SelectedMeasurementQuantities</w:t>
        </w:r>
        <w:r>
          <w:rPr>
            <w:noProof w:val="0"/>
            <w:snapToGrid w:val="0"/>
          </w:rPr>
          <w:t>,</w:t>
        </w:r>
      </w:ins>
    </w:p>
    <w:p w14:paraId="6CB0C444" w14:textId="01AD77B2" w:rsidR="002B55E4" w:rsidRDefault="002B55E4" w:rsidP="002B55E4">
      <w:pPr>
        <w:pStyle w:val="PL"/>
        <w:rPr>
          <w:ins w:id="3350" w:author="Huawei" w:date="2025-08-29T10:41:00Z"/>
          <w:noProof w:val="0"/>
          <w:snapToGrid w:val="0"/>
        </w:rPr>
      </w:pPr>
      <w:ins w:id="3351" w:author="Huawei" w:date="2025-08-29T10:41:00Z">
        <w:r>
          <w:rPr>
            <w:noProof w:val="0"/>
            <w:snapToGrid w:val="0"/>
          </w:rPr>
          <w:tab/>
          <w:t>iE-Extensions</w:t>
        </w:r>
        <w:r>
          <w:rPr>
            <w:noProof w:val="0"/>
            <w:snapToGrid w:val="0"/>
          </w:rPr>
          <w:tab/>
        </w:r>
        <w:r>
          <w:rPr>
            <w:noProof w:val="0"/>
            <w:snapToGrid w:val="0"/>
          </w:rPr>
          <w:tab/>
          <w:t xml:space="preserve">ProtocolExtensionContainer { { </w:t>
        </w:r>
      </w:ins>
      <w:ins w:id="3352" w:author="Huawei" w:date="2025-08-29T10:42:00Z">
        <w:r w:rsidR="003F2DB7">
          <w:rPr>
            <w:snapToGrid w:val="0"/>
          </w:rPr>
          <w:t>CSI-RS</w:t>
        </w:r>
      </w:ins>
      <w:ins w:id="3353" w:author="Huawei" w:date="2025-08-29T10:41:00Z">
        <w:r>
          <w:rPr>
            <w:snapToGrid w:val="0"/>
          </w:rPr>
          <w:t>Measurements</w:t>
        </w:r>
        <w:r>
          <w:rPr>
            <w:noProof w:val="0"/>
            <w:snapToGrid w:val="0"/>
          </w:rPr>
          <w:t>-Item-ExtIEs } }</w:t>
        </w:r>
        <w:r>
          <w:rPr>
            <w:noProof w:val="0"/>
            <w:snapToGrid w:val="0"/>
          </w:rPr>
          <w:tab/>
          <w:t>OPTIONAL}</w:t>
        </w:r>
      </w:ins>
    </w:p>
    <w:p w14:paraId="546650E6" w14:textId="77777777" w:rsidR="002B55E4" w:rsidRDefault="002B55E4" w:rsidP="002B55E4">
      <w:pPr>
        <w:pStyle w:val="PL"/>
        <w:rPr>
          <w:ins w:id="3354" w:author="Huawei" w:date="2025-08-29T10:41:00Z"/>
          <w:noProof w:val="0"/>
          <w:snapToGrid w:val="0"/>
        </w:rPr>
      </w:pPr>
    </w:p>
    <w:p w14:paraId="743A6C7B" w14:textId="5F0A324B" w:rsidR="002B55E4" w:rsidRDefault="003F2DB7" w:rsidP="002B55E4">
      <w:pPr>
        <w:pStyle w:val="PL"/>
        <w:rPr>
          <w:ins w:id="3355" w:author="Huawei" w:date="2025-08-29T10:41:00Z"/>
          <w:noProof w:val="0"/>
          <w:snapToGrid w:val="0"/>
        </w:rPr>
      </w:pPr>
      <w:ins w:id="3356" w:author="Huawei" w:date="2025-08-29T10:42:00Z">
        <w:r>
          <w:rPr>
            <w:snapToGrid w:val="0"/>
          </w:rPr>
          <w:t>CSI-RS</w:t>
        </w:r>
      </w:ins>
      <w:ins w:id="3357" w:author="Huawei" w:date="2025-08-29T10:41:00Z">
        <w:r w:rsidR="002B55E4">
          <w:rPr>
            <w:snapToGrid w:val="0"/>
          </w:rPr>
          <w:t>Measurements</w:t>
        </w:r>
        <w:r w:rsidR="002B55E4">
          <w:rPr>
            <w:noProof w:val="0"/>
            <w:snapToGrid w:val="0"/>
          </w:rPr>
          <w:t xml:space="preserve">-Item-ExtIEs F1AP-PROTOCOL-EXTENSION ::= { </w:t>
        </w:r>
      </w:ins>
    </w:p>
    <w:p w14:paraId="00609E3A" w14:textId="77777777" w:rsidR="002B55E4" w:rsidRDefault="002B55E4" w:rsidP="002B55E4">
      <w:pPr>
        <w:pStyle w:val="PL"/>
        <w:rPr>
          <w:ins w:id="3358" w:author="Huawei" w:date="2025-08-29T10:41:00Z"/>
          <w:noProof w:val="0"/>
          <w:snapToGrid w:val="0"/>
        </w:rPr>
      </w:pPr>
      <w:ins w:id="3359" w:author="Huawei" w:date="2025-08-29T10:41:00Z">
        <w:r>
          <w:rPr>
            <w:noProof w:val="0"/>
            <w:snapToGrid w:val="0"/>
          </w:rPr>
          <w:tab/>
          <w:t>...</w:t>
        </w:r>
      </w:ins>
    </w:p>
    <w:p w14:paraId="15A2CE25" w14:textId="77777777" w:rsidR="002B55E4" w:rsidRDefault="002B55E4" w:rsidP="002B55E4">
      <w:pPr>
        <w:pStyle w:val="PL"/>
        <w:rPr>
          <w:ins w:id="3360" w:author="Huawei" w:date="2025-08-29T10:41:00Z"/>
          <w:noProof w:val="0"/>
          <w:snapToGrid w:val="0"/>
        </w:rPr>
      </w:pPr>
      <w:ins w:id="3361" w:author="Huawei" w:date="2025-08-29T10:41:00Z">
        <w:r>
          <w:rPr>
            <w:noProof w:val="0"/>
            <w:snapToGrid w:val="0"/>
          </w:rPr>
          <w:t>}</w:t>
        </w:r>
      </w:ins>
    </w:p>
    <w:p w14:paraId="506620D2" w14:textId="7905F11E" w:rsidR="002B55E4" w:rsidRDefault="002B55E4" w:rsidP="001C56D0">
      <w:pPr>
        <w:pStyle w:val="PL"/>
        <w:rPr>
          <w:ins w:id="3362" w:author="Huawei" w:date="2025-08-29T10:41:00Z"/>
          <w:noProof w:val="0"/>
        </w:rPr>
      </w:pPr>
    </w:p>
    <w:p w14:paraId="73FFF65E" w14:textId="77777777" w:rsidR="002B55E4" w:rsidRDefault="002B55E4" w:rsidP="001C56D0">
      <w:pPr>
        <w:pStyle w:val="PL"/>
        <w:rPr>
          <w:noProof w:val="0"/>
        </w:rPr>
      </w:pPr>
    </w:p>
    <w:p w14:paraId="6DD047A9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D</w:t>
      </w:r>
    </w:p>
    <w:p w14:paraId="6A5A0D5C" w14:textId="77777777" w:rsidR="001C56D0" w:rsidRDefault="001C56D0" w:rsidP="001C56D0">
      <w:pPr>
        <w:pStyle w:val="PL"/>
        <w:rPr>
          <w:rFonts w:eastAsia="SimSun"/>
        </w:rPr>
      </w:pPr>
    </w:p>
    <w:p w14:paraId="1BBF831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DAPS-HO-Status</w:t>
      </w:r>
      <w:r>
        <w:rPr>
          <w:rFonts w:eastAsia="SimSun"/>
        </w:rPr>
        <w:t>::= ENUMERATED{</w:t>
      </w:r>
      <w:r>
        <w:t>initiation</w:t>
      </w:r>
      <w:r>
        <w:rPr>
          <w:rFonts w:eastAsia="SimSun"/>
        </w:rPr>
        <w:t>,... }</w:t>
      </w:r>
    </w:p>
    <w:p w14:paraId="1D144506" w14:textId="77777777" w:rsidR="001C56D0" w:rsidRDefault="001C56D0" w:rsidP="001C56D0">
      <w:pPr>
        <w:pStyle w:val="PL"/>
        <w:rPr>
          <w:rFonts w:eastAsia="SimSun"/>
        </w:rPr>
      </w:pPr>
    </w:p>
    <w:p w14:paraId="2DA8B7D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DCBasedDuplicationConfigured::= ENUMERATED{true,...</w:t>
      </w:r>
      <w:r>
        <w:t>, false</w:t>
      </w:r>
      <w:r>
        <w:rPr>
          <w:rFonts w:eastAsia="SimSun"/>
        </w:rPr>
        <w:t>}</w:t>
      </w:r>
    </w:p>
    <w:p w14:paraId="3CA1A9F1" w14:textId="77777777" w:rsidR="001C56D0" w:rsidRDefault="001C56D0" w:rsidP="001C56D0">
      <w:pPr>
        <w:pStyle w:val="PL"/>
        <w:rPr>
          <w:rFonts w:eastAsia="Times New Roman"/>
          <w:szCs w:val="16"/>
        </w:rPr>
      </w:pPr>
    </w:p>
    <w:p w14:paraId="21015F8A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t>DeactivationIndication</w:t>
      </w:r>
      <w:r>
        <w:rPr>
          <w:rFonts w:eastAsia="SimSun"/>
          <w:lang w:eastAsia="zh-CN"/>
        </w:rPr>
        <w:t xml:space="preserve"> ::= CHOICE {</w:t>
      </w:r>
    </w:p>
    <w:p w14:paraId="4CBAF491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ab/>
        <w:t>perUE</w:t>
      </w:r>
      <w:r>
        <w:tab/>
      </w:r>
      <w:r>
        <w:tab/>
      </w:r>
      <w:r>
        <w:tab/>
      </w:r>
      <w:r>
        <w:tab/>
      </w:r>
      <w:r>
        <w:tab/>
      </w:r>
      <w:r>
        <w:tab/>
        <w:t>DeactivationIndicationList,</w:t>
      </w:r>
    </w:p>
    <w:p w14:paraId="3B454ACC" w14:textId="77777777" w:rsidR="001C56D0" w:rsidRDefault="001C56D0" w:rsidP="001C56D0">
      <w:pPr>
        <w:pStyle w:val="PL"/>
      </w:pPr>
      <w:r>
        <w:tab/>
        <w:t>deactivateAll</w:t>
      </w:r>
      <w:r>
        <w:tab/>
      </w:r>
      <w:r>
        <w:tab/>
      </w:r>
      <w:r>
        <w:tab/>
      </w:r>
      <w:r>
        <w:tab/>
        <w:t>NULL,</w:t>
      </w:r>
    </w:p>
    <w:p w14:paraId="6C535211" w14:textId="77777777" w:rsidR="001C56D0" w:rsidRDefault="001C56D0" w:rsidP="001C56D0">
      <w:pPr>
        <w:pStyle w:val="PL"/>
        <w:rPr>
          <w:rFonts w:eastAsia="SimSun"/>
        </w:rPr>
      </w:pPr>
      <w:r>
        <w:tab/>
        <w:t>choice-extension</w:t>
      </w:r>
      <w:r>
        <w:tab/>
      </w:r>
      <w:r>
        <w:tab/>
      </w:r>
      <w:r>
        <w:tab/>
        <w:t>ProtocolIE-SingleContainer { { DeactivationIndication-ExtIEs} }</w:t>
      </w:r>
    </w:p>
    <w:p w14:paraId="53804DD6" w14:textId="77777777" w:rsidR="001C56D0" w:rsidRDefault="001C56D0" w:rsidP="001C56D0">
      <w:pPr>
        <w:pStyle w:val="PL"/>
        <w:rPr>
          <w:rFonts w:eastAsia="SimSun"/>
        </w:rPr>
      </w:pPr>
      <w:r>
        <w:t>}</w:t>
      </w:r>
    </w:p>
    <w:p w14:paraId="7C36E7BA" w14:textId="77777777" w:rsidR="001C56D0" w:rsidRDefault="001C56D0" w:rsidP="001C56D0">
      <w:pPr>
        <w:pStyle w:val="PL"/>
        <w:rPr>
          <w:rFonts w:eastAsia="Times New Roman"/>
        </w:rPr>
      </w:pPr>
    </w:p>
    <w:p w14:paraId="6164B45E" w14:textId="77777777" w:rsidR="001C56D0" w:rsidRDefault="001C56D0" w:rsidP="001C56D0">
      <w:pPr>
        <w:pStyle w:val="PL"/>
      </w:pPr>
      <w:r>
        <w:t>DeactivationIndication-ExtIEs F1AP-PROTOCOL-IES ::= {</w:t>
      </w:r>
    </w:p>
    <w:p w14:paraId="6F686644" w14:textId="77777777" w:rsidR="001C56D0" w:rsidRDefault="001C56D0" w:rsidP="001C56D0">
      <w:pPr>
        <w:pStyle w:val="PL"/>
      </w:pPr>
      <w:r>
        <w:tab/>
        <w:t>...</w:t>
      </w:r>
    </w:p>
    <w:p w14:paraId="13284308" w14:textId="77777777" w:rsidR="001C56D0" w:rsidRDefault="001C56D0" w:rsidP="001C56D0">
      <w:pPr>
        <w:pStyle w:val="PL"/>
      </w:pPr>
      <w:r>
        <w:t>}</w:t>
      </w:r>
    </w:p>
    <w:p w14:paraId="0AA034FE" w14:textId="77777777" w:rsidR="001C56D0" w:rsidRDefault="001C56D0" w:rsidP="001C56D0">
      <w:pPr>
        <w:pStyle w:val="PL"/>
      </w:pPr>
    </w:p>
    <w:p w14:paraId="3F1DB8C2" w14:textId="77777777" w:rsidR="001C56D0" w:rsidRDefault="001C56D0" w:rsidP="001C56D0">
      <w:pPr>
        <w:pStyle w:val="PL"/>
      </w:pPr>
      <w:r>
        <w:t xml:space="preserve">DeactivationIndicationList </w:t>
      </w:r>
      <w:r>
        <w:rPr>
          <w:snapToGrid w:val="0"/>
        </w:rPr>
        <w:t>::=</w:t>
      </w:r>
      <w:r>
        <w:t xml:space="preserve"> SEQUENCE (SIZE(1..maxnoofUEsInQMCTransferControlMessage)) OF DeactivationIndicationList-Item</w:t>
      </w:r>
    </w:p>
    <w:p w14:paraId="7245C510" w14:textId="77777777" w:rsidR="001C56D0" w:rsidRDefault="001C56D0" w:rsidP="001C56D0">
      <w:pPr>
        <w:pStyle w:val="PL"/>
      </w:pPr>
    </w:p>
    <w:p w14:paraId="79A5E7CD" w14:textId="77777777" w:rsidR="001C56D0" w:rsidRDefault="001C56D0" w:rsidP="001C56D0">
      <w:pPr>
        <w:pStyle w:val="PL"/>
      </w:pPr>
      <w:r>
        <w:t>DeactivationIndicationList-Item ::= SEQUENCE {</w:t>
      </w:r>
    </w:p>
    <w:p w14:paraId="6CBAA060" w14:textId="77777777" w:rsidR="001C56D0" w:rsidRDefault="001C56D0" w:rsidP="001C56D0">
      <w:pPr>
        <w:pStyle w:val="PL"/>
      </w:pPr>
      <w:r>
        <w:tab/>
        <w:t>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GNB-CU-UE-F1AP-ID,</w:t>
      </w:r>
    </w:p>
    <w:p w14:paraId="4EA77B4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gNB-DU-UE-F1AP-ID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GNB-DU-UE-F1AP-ID,</w:t>
      </w:r>
    </w:p>
    <w:p w14:paraId="0A317577" w14:textId="77777777" w:rsidR="001C56D0" w:rsidRDefault="001C56D0" w:rsidP="001C56D0">
      <w:pPr>
        <w:pStyle w:val="PL"/>
        <w:rPr>
          <w:lang w:val="en-US"/>
        </w:rPr>
      </w:pPr>
      <w:r>
        <w:rPr>
          <w:lang w:val="fr-FR"/>
        </w:rPr>
        <w:tab/>
      </w:r>
      <w:r>
        <w:rPr>
          <w:lang w:val="en-US"/>
        </w:rPr>
        <w:t>iE-Extensions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ProtocolExtensionContainer { { DeactivationIndicationList-Item-ExtIEs} } OPTIONAL,</w:t>
      </w:r>
    </w:p>
    <w:p w14:paraId="267416D2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E9C3FCB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}</w:t>
      </w:r>
    </w:p>
    <w:p w14:paraId="5B482FDA" w14:textId="77777777" w:rsidR="001C56D0" w:rsidRDefault="001C56D0" w:rsidP="001C56D0">
      <w:pPr>
        <w:pStyle w:val="PL"/>
      </w:pPr>
    </w:p>
    <w:p w14:paraId="7B60A79E" w14:textId="77777777" w:rsidR="001C56D0" w:rsidRDefault="001C56D0" w:rsidP="001C56D0">
      <w:pPr>
        <w:pStyle w:val="PL"/>
      </w:pPr>
      <w:r>
        <w:t xml:space="preserve">DeactivationIndicationList-Item-ExtIEs </w:t>
      </w:r>
      <w:r>
        <w:tab/>
        <w:t>F1AP-PROTOCOL-EXTENSION ::= {</w:t>
      </w:r>
    </w:p>
    <w:p w14:paraId="460B480B" w14:textId="77777777" w:rsidR="001C56D0" w:rsidRDefault="001C56D0" w:rsidP="001C56D0">
      <w:pPr>
        <w:pStyle w:val="PL"/>
      </w:pPr>
      <w:r>
        <w:tab/>
        <w:t>...</w:t>
      </w:r>
    </w:p>
    <w:p w14:paraId="39D79A59" w14:textId="77777777" w:rsidR="001C56D0" w:rsidRDefault="001C56D0" w:rsidP="001C56D0">
      <w:pPr>
        <w:pStyle w:val="PL"/>
      </w:pPr>
      <w:r>
        <w:t>}</w:t>
      </w:r>
    </w:p>
    <w:p w14:paraId="1F4925B2" w14:textId="77777777" w:rsidR="001C56D0" w:rsidRDefault="001C56D0" w:rsidP="001C56D0">
      <w:pPr>
        <w:pStyle w:val="PL"/>
        <w:rPr>
          <w:rFonts w:eastAsia="SimSun"/>
        </w:rPr>
      </w:pPr>
    </w:p>
    <w:p w14:paraId="5437DD94" w14:textId="77777777" w:rsidR="001C56D0" w:rsidRDefault="001C56D0" w:rsidP="001C56D0">
      <w:pPr>
        <w:pStyle w:val="PL"/>
        <w:rPr>
          <w:rFonts w:eastAsia="Times New Roman"/>
        </w:rPr>
      </w:pPr>
      <w:r>
        <w:t>Dedicated-SIDelivery-NeededUE-Item ::= SEQUENCE {</w:t>
      </w:r>
    </w:p>
    <w:p w14:paraId="7E3C4E47" w14:textId="77777777" w:rsidR="001C56D0" w:rsidRDefault="001C56D0" w:rsidP="001C56D0">
      <w:pPr>
        <w:pStyle w:val="PL"/>
      </w:pPr>
      <w:r>
        <w:tab/>
        <w:t>gNB-CU-UE-F1AP-ID</w:t>
      </w:r>
      <w:r>
        <w:tab/>
      </w:r>
      <w:r>
        <w:tab/>
      </w:r>
      <w:r>
        <w:tab/>
      </w:r>
      <w:r>
        <w:tab/>
      </w:r>
      <w:r>
        <w:tab/>
      </w:r>
      <w:r>
        <w:tab/>
        <w:t>GNB-CU-UE-F1AP-ID,</w:t>
      </w:r>
    </w:p>
    <w:p w14:paraId="6A93FFFD" w14:textId="77777777" w:rsidR="001C56D0" w:rsidRDefault="001C56D0" w:rsidP="001C56D0">
      <w:pPr>
        <w:pStyle w:val="PL"/>
      </w:pPr>
      <w:r>
        <w:lastRenderedPageBreak/>
        <w:tab/>
        <w:t>nRCGI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NRCGI,</w:t>
      </w:r>
    </w:p>
    <w:p w14:paraId="4AD07309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DedicatedSIDeliveryNeededUE-Item-ExtIEs} } OPTIONAL,</w:t>
      </w:r>
    </w:p>
    <w:p w14:paraId="39DA1037" w14:textId="77777777" w:rsidR="001C56D0" w:rsidRDefault="001C56D0" w:rsidP="001C56D0">
      <w:pPr>
        <w:pStyle w:val="PL"/>
      </w:pPr>
      <w:r>
        <w:tab/>
        <w:t>...</w:t>
      </w:r>
    </w:p>
    <w:p w14:paraId="7DACCFB0" w14:textId="77777777" w:rsidR="001C56D0" w:rsidRDefault="001C56D0" w:rsidP="001C56D0">
      <w:pPr>
        <w:pStyle w:val="PL"/>
      </w:pPr>
      <w:r>
        <w:t>}</w:t>
      </w:r>
    </w:p>
    <w:p w14:paraId="69A89E9A" w14:textId="77777777" w:rsidR="001C56D0" w:rsidRDefault="001C56D0" w:rsidP="001C56D0">
      <w:pPr>
        <w:pStyle w:val="PL"/>
      </w:pPr>
    </w:p>
    <w:p w14:paraId="04D969F8" w14:textId="77777777" w:rsidR="001C56D0" w:rsidRDefault="001C56D0" w:rsidP="001C56D0">
      <w:pPr>
        <w:pStyle w:val="PL"/>
      </w:pPr>
      <w:r>
        <w:t>DedicatedSIDeliveryNeededUE-Item-ExtIEs</w:t>
      </w:r>
      <w:r>
        <w:rPr>
          <w:rFonts w:eastAsia="SimSun"/>
        </w:rPr>
        <w:t xml:space="preserve"> F1AP-PROTOCOL-EXTENSION</w:t>
      </w:r>
      <w:r>
        <w:t>::={</w:t>
      </w:r>
    </w:p>
    <w:p w14:paraId="23C2F16A" w14:textId="77777777" w:rsidR="001C56D0" w:rsidRDefault="001C56D0" w:rsidP="001C56D0">
      <w:pPr>
        <w:pStyle w:val="PL"/>
      </w:pPr>
      <w:r>
        <w:tab/>
        <w:t>...</w:t>
      </w:r>
    </w:p>
    <w:p w14:paraId="08B42A55" w14:textId="77777777" w:rsidR="001C56D0" w:rsidRDefault="001C56D0" w:rsidP="001C56D0">
      <w:pPr>
        <w:pStyle w:val="PL"/>
      </w:pPr>
      <w:r>
        <w:t>}</w:t>
      </w:r>
    </w:p>
    <w:p w14:paraId="02C8A28D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6109A04" w14:textId="77777777" w:rsidR="001C56D0" w:rsidRDefault="001C56D0" w:rsidP="001C56D0">
      <w:pPr>
        <w:pStyle w:val="PL"/>
        <w:rPr>
          <w:rFonts w:eastAsia="SimSun"/>
          <w:lang w:eastAsia="ko-KR"/>
        </w:rPr>
      </w:pPr>
      <w:r>
        <w:rPr>
          <w:rFonts w:eastAsia="SimSun"/>
        </w:rPr>
        <w:t>DedicatedSIDeliveryIndication::= ENUMERATED{true,</w:t>
      </w:r>
      <w:r>
        <w:t xml:space="preserve"> </w:t>
      </w:r>
      <w:r>
        <w:rPr>
          <w:rFonts w:eastAsia="SimSun"/>
        </w:rPr>
        <w:t>...}</w:t>
      </w:r>
    </w:p>
    <w:p w14:paraId="25F17E66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</w:p>
    <w:p w14:paraId="3C8ACB99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val="sv-SE"/>
        </w:rPr>
        <w:t>DL-PRS</w:t>
      </w:r>
      <w:r>
        <w:rPr>
          <w:snapToGrid w:val="0"/>
        </w:rPr>
        <w:t xml:space="preserve"> ::= </w:t>
      </w:r>
      <w:r>
        <w:rPr>
          <w:noProof w:val="0"/>
          <w:snapToGrid w:val="0"/>
        </w:rPr>
        <w:t>SEQUENCE {</w:t>
      </w:r>
    </w:p>
    <w:p w14:paraId="33B17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prsid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55),</w:t>
      </w:r>
    </w:p>
    <w:p w14:paraId="3B25BE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PRSResourceSetID</w:t>
      </w:r>
      <w:r>
        <w:rPr>
          <w:snapToGrid w:val="0"/>
        </w:rPr>
        <w:tab/>
      </w:r>
      <w:r>
        <w:rPr>
          <w:snapToGrid w:val="0"/>
        </w:rPr>
        <w:tab/>
        <w:t>PRS-Resource-Set-ID,</w:t>
      </w:r>
    </w:p>
    <w:p w14:paraId="320730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PRSResourceID</w:t>
      </w:r>
      <w:r>
        <w:rPr>
          <w:snapToGrid w:val="0"/>
        </w:rPr>
        <w:tab/>
      </w:r>
      <w:r>
        <w:rPr>
          <w:snapToGrid w:val="0"/>
        </w:rPr>
        <w:tab/>
        <w:t>PRS-Resource-ID</w:t>
      </w:r>
      <w:r>
        <w:rPr>
          <w:snapToGrid w:val="0"/>
        </w:rPr>
        <w:tab/>
        <w:t>OPTIONAL,</w:t>
      </w:r>
    </w:p>
    <w:p w14:paraId="58E7A36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</w:t>
      </w:r>
      <w:r>
        <w:rPr>
          <w:snapToGrid w:val="0"/>
          <w:lang w:val="sv-SE"/>
        </w:rPr>
        <w:t>DL-PRS</w:t>
      </w:r>
      <w:r>
        <w:rPr>
          <w:snapToGrid w:val="0"/>
          <w:lang w:val="fr-FR"/>
        </w:rPr>
        <w:t>-ExtIEs} }</w:t>
      </w:r>
      <w:r>
        <w:rPr>
          <w:snapToGrid w:val="0"/>
          <w:lang w:val="fr-FR"/>
        </w:rPr>
        <w:tab/>
        <w:t>OPTIONAL</w:t>
      </w:r>
    </w:p>
    <w:p w14:paraId="49738C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0E55A37" w14:textId="77777777" w:rsidR="001C56D0" w:rsidRDefault="001C56D0" w:rsidP="001C56D0">
      <w:pPr>
        <w:pStyle w:val="PL"/>
        <w:rPr>
          <w:snapToGrid w:val="0"/>
        </w:rPr>
      </w:pPr>
    </w:p>
    <w:p w14:paraId="29C2D64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  <w:lang w:val="sv-SE"/>
        </w:rPr>
        <w:t>DL-PRS</w:t>
      </w:r>
      <w:r>
        <w:rPr>
          <w:noProof w:val="0"/>
          <w:snapToGrid w:val="0"/>
        </w:rPr>
        <w:t>-ExtIEs F1AP-PROTOCOL-EXTENSION ::= {</w:t>
      </w:r>
    </w:p>
    <w:p w14:paraId="32A279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E1E96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7FA841" w14:textId="77777777" w:rsidR="001C56D0" w:rsidRDefault="001C56D0" w:rsidP="001C56D0">
      <w:pPr>
        <w:pStyle w:val="PL"/>
      </w:pPr>
    </w:p>
    <w:p w14:paraId="3A66889A" w14:textId="77777777" w:rsidR="001C56D0" w:rsidRDefault="001C56D0" w:rsidP="001C56D0">
      <w:pPr>
        <w:pStyle w:val="PL"/>
      </w:pPr>
      <w:r>
        <w:t>DL-PRSMutingPattern ::= CHOICE {</w:t>
      </w:r>
    </w:p>
    <w:p w14:paraId="0A933E43" w14:textId="77777777" w:rsidR="001C56D0" w:rsidRDefault="001C56D0" w:rsidP="001C56D0">
      <w:pPr>
        <w:pStyle w:val="PL"/>
      </w:pPr>
      <w:r>
        <w:tab/>
        <w:t>two</w:t>
      </w:r>
      <w:r>
        <w:tab/>
      </w:r>
      <w:r>
        <w:tab/>
      </w:r>
      <w:r>
        <w:tab/>
      </w:r>
      <w:r>
        <w:tab/>
      </w:r>
      <w:r>
        <w:tab/>
        <w:t>BIT STRING (SIZE(2)),</w:t>
      </w:r>
    </w:p>
    <w:p w14:paraId="4DC83A4D" w14:textId="77777777" w:rsidR="001C56D0" w:rsidRDefault="001C56D0" w:rsidP="001C56D0">
      <w:pPr>
        <w:pStyle w:val="PL"/>
      </w:pPr>
      <w:r>
        <w:tab/>
        <w:t>four</w:t>
      </w:r>
      <w:r>
        <w:tab/>
      </w:r>
      <w:r>
        <w:tab/>
      </w:r>
      <w:r>
        <w:tab/>
      </w:r>
      <w:r>
        <w:tab/>
        <w:t>BIT STRING (SIZE(4)),</w:t>
      </w:r>
    </w:p>
    <w:p w14:paraId="15716B06" w14:textId="77777777" w:rsidR="001C56D0" w:rsidRDefault="001C56D0" w:rsidP="001C56D0">
      <w:pPr>
        <w:pStyle w:val="PL"/>
      </w:pPr>
      <w:r>
        <w:tab/>
        <w:t>six</w:t>
      </w:r>
      <w:r>
        <w:tab/>
      </w:r>
      <w:r>
        <w:tab/>
      </w:r>
      <w:r>
        <w:tab/>
      </w:r>
      <w:r>
        <w:tab/>
      </w:r>
      <w:r>
        <w:tab/>
        <w:t>BIT STRING (SIZE(6)),</w:t>
      </w:r>
    </w:p>
    <w:p w14:paraId="3B2390DC" w14:textId="77777777" w:rsidR="001C56D0" w:rsidRDefault="001C56D0" w:rsidP="001C56D0">
      <w:pPr>
        <w:pStyle w:val="PL"/>
      </w:pPr>
      <w:r>
        <w:tab/>
        <w:t>eight</w:t>
      </w:r>
      <w:r>
        <w:tab/>
      </w:r>
      <w:r>
        <w:tab/>
      </w:r>
      <w:r>
        <w:tab/>
      </w:r>
      <w:r>
        <w:tab/>
        <w:t>BIT STRING (SIZE(8)),</w:t>
      </w:r>
    </w:p>
    <w:p w14:paraId="5E790CEE" w14:textId="77777777" w:rsidR="001C56D0" w:rsidRDefault="001C56D0" w:rsidP="001C56D0">
      <w:pPr>
        <w:pStyle w:val="PL"/>
      </w:pPr>
      <w:r>
        <w:tab/>
        <w:t>sixteen</w:t>
      </w:r>
      <w:r>
        <w:tab/>
      </w:r>
      <w:r>
        <w:tab/>
      </w:r>
      <w:r>
        <w:tab/>
      </w:r>
      <w:r>
        <w:tab/>
        <w:t>BIT STRING (SIZE(16)),</w:t>
      </w:r>
    </w:p>
    <w:p w14:paraId="64F1EB76" w14:textId="77777777" w:rsidR="001C56D0" w:rsidRDefault="001C56D0" w:rsidP="001C56D0">
      <w:pPr>
        <w:pStyle w:val="PL"/>
      </w:pPr>
      <w:r>
        <w:tab/>
        <w:t>thirty-two</w:t>
      </w:r>
      <w:r>
        <w:tab/>
      </w:r>
      <w:r>
        <w:tab/>
      </w:r>
      <w:r>
        <w:tab/>
        <w:t>BIT STRING (SIZE(32)),</w:t>
      </w:r>
    </w:p>
    <w:p w14:paraId="2FE30860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 { DL-PRSMutingPattern-ExtIEs } }</w:t>
      </w:r>
    </w:p>
    <w:p w14:paraId="33C5240A" w14:textId="77777777" w:rsidR="001C56D0" w:rsidRDefault="001C56D0" w:rsidP="001C56D0">
      <w:pPr>
        <w:pStyle w:val="PL"/>
      </w:pPr>
      <w:r>
        <w:t>}</w:t>
      </w:r>
    </w:p>
    <w:p w14:paraId="2D047351" w14:textId="77777777" w:rsidR="001C56D0" w:rsidRDefault="001C56D0" w:rsidP="001C56D0">
      <w:pPr>
        <w:pStyle w:val="PL"/>
      </w:pPr>
    </w:p>
    <w:p w14:paraId="1EC8C28B" w14:textId="77777777" w:rsidR="001C56D0" w:rsidRDefault="001C56D0" w:rsidP="001C56D0">
      <w:pPr>
        <w:pStyle w:val="PL"/>
      </w:pPr>
      <w:r>
        <w:t>DL-PRSMutingPattern-ExtIEs F1AP-PROTOCOL-IES ::= {</w:t>
      </w:r>
    </w:p>
    <w:p w14:paraId="16DC195A" w14:textId="77777777" w:rsidR="001C56D0" w:rsidRDefault="001C56D0" w:rsidP="001C56D0">
      <w:pPr>
        <w:pStyle w:val="PL"/>
      </w:pPr>
      <w:r>
        <w:tab/>
        <w:t>...</w:t>
      </w:r>
    </w:p>
    <w:p w14:paraId="14C556C8" w14:textId="77777777" w:rsidR="001C56D0" w:rsidRDefault="001C56D0" w:rsidP="001C56D0">
      <w:pPr>
        <w:pStyle w:val="PL"/>
      </w:pPr>
      <w:r>
        <w:t>}</w:t>
      </w:r>
    </w:p>
    <w:p w14:paraId="719EFC43" w14:textId="77777777" w:rsidR="001C56D0" w:rsidRDefault="001C56D0" w:rsidP="001C56D0">
      <w:pPr>
        <w:pStyle w:val="PL"/>
      </w:pPr>
    </w:p>
    <w:p w14:paraId="7B408CB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Coordinates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SEQUENCE {</w:t>
      </w:r>
    </w:p>
    <w:p w14:paraId="7663951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listofDL-PRSResourceSetARP</w:t>
      </w:r>
      <w:r>
        <w:rPr>
          <w:rFonts w:eastAsia="Calibri"/>
        </w:rPr>
        <w:tab/>
      </w:r>
      <w:r>
        <w:rPr>
          <w:rFonts w:eastAsia="Calibri"/>
        </w:rPr>
        <w:tab/>
        <w:t>SEQUENCE (SIZE(1.. maxnoofPRS-ResourceSets)) OF DLPRSResourceSetARP,</w:t>
      </w:r>
    </w:p>
    <w:p w14:paraId="655C2F68" w14:textId="77777777" w:rsidR="001C56D0" w:rsidRDefault="001C56D0" w:rsidP="001C56D0">
      <w:pPr>
        <w:pStyle w:val="PL"/>
        <w:rPr>
          <w:rFonts w:eastAsia="Calibri"/>
          <w:lang w:val="fr-FR"/>
        </w:rPr>
      </w:pPr>
      <w:r>
        <w:rPr>
          <w:rFonts w:eastAsia="Calibri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>ProtocolExtensionContainer { { DLPRSResourceCoordinates-ExtIEs } } OPTIONAL</w:t>
      </w:r>
    </w:p>
    <w:p w14:paraId="1C9399B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57C3799" w14:textId="77777777" w:rsidR="001C56D0" w:rsidRDefault="001C56D0" w:rsidP="001C56D0">
      <w:pPr>
        <w:pStyle w:val="PL"/>
        <w:rPr>
          <w:rFonts w:eastAsia="Calibri"/>
        </w:rPr>
      </w:pPr>
    </w:p>
    <w:p w14:paraId="696DE50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Coordinates-ExtIEs F1AP-PROTOCOL-EXTENSION ::= {</w:t>
      </w:r>
    </w:p>
    <w:p w14:paraId="37F87F2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5333092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7F32563" w14:textId="77777777" w:rsidR="001C56D0" w:rsidRDefault="001C56D0" w:rsidP="001C56D0">
      <w:pPr>
        <w:pStyle w:val="PL"/>
        <w:rPr>
          <w:rFonts w:eastAsia="Calibri"/>
        </w:rPr>
      </w:pPr>
    </w:p>
    <w:p w14:paraId="75EE295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SetARP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SEQUENCE {</w:t>
      </w:r>
    </w:p>
    <w:p w14:paraId="4CB501C4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ab/>
      </w:r>
      <w:r>
        <w:rPr>
          <w:rFonts w:eastAsia="Calibri"/>
          <w:snapToGrid w:val="0"/>
        </w:rPr>
        <w:t>dl-PRSResourceSetID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PRS-Resource-Set-ID,</w:t>
      </w:r>
    </w:p>
    <w:p w14:paraId="57118C2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dL-PRSResourceSetARPLocation</w:t>
      </w:r>
      <w:r>
        <w:rPr>
          <w:rFonts w:eastAsia="Calibri"/>
        </w:rPr>
        <w:tab/>
        <w:t>DL-PRSResourceSetARPLocation,</w:t>
      </w:r>
    </w:p>
    <w:p w14:paraId="573A86B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listofDL-PRSResourceARP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SEQUENCE (SIZE(1.. maxnoofPRS-ResourcesPerSet)) OF DLPRSResourceARP,</w:t>
      </w:r>
    </w:p>
    <w:p w14:paraId="7B4FE0F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DLPRSResourceSetARP-ExtIEs } } OPTIONAL</w:t>
      </w:r>
    </w:p>
    <w:p w14:paraId="4275670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2CFF2DF9" w14:textId="77777777" w:rsidR="001C56D0" w:rsidRDefault="001C56D0" w:rsidP="001C56D0">
      <w:pPr>
        <w:pStyle w:val="PL"/>
        <w:rPr>
          <w:rFonts w:eastAsia="Calibri"/>
        </w:rPr>
      </w:pPr>
    </w:p>
    <w:p w14:paraId="5493718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SetARP-ExtIEs F1AP-PROTOCOL-EXTENSION ::= {</w:t>
      </w:r>
    </w:p>
    <w:p w14:paraId="37778AE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019B77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59FEC07" w14:textId="77777777" w:rsidR="001C56D0" w:rsidRDefault="001C56D0" w:rsidP="001C56D0">
      <w:pPr>
        <w:pStyle w:val="PL"/>
        <w:rPr>
          <w:rFonts w:eastAsia="Calibri"/>
        </w:rPr>
      </w:pPr>
    </w:p>
    <w:p w14:paraId="132EB14C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01546F5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SetARPLocation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CHOICE {</w:t>
      </w:r>
    </w:p>
    <w:p w14:paraId="1F3F9E4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Geodetic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GeodeticLocation,</w:t>
      </w:r>
    </w:p>
    <w:p w14:paraId="66A76BB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Cartesian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CartesianLocation,</w:t>
      </w:r>
    </w:p>
    <w:p w14:paraId="3FDD69F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DL-PRSResourceSetARPLocation-ExtIEs } }</w:t>
      </w:r>
    </w:p>
    <w:p w14:paraId="2C364C1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3A13079F" w14:textId="77777777" w:rsidR="001C56D0" w:rsidRDefault="001C56D0" w:rsidP="001C56D0">
      <w:pPr>
        <w:pStyle w:val="PL"/>
        <w:rPr>
          <w:rFonts w:eastAsia="Calibri"/>
        </w:rPr>
      </w:pPr>
    </w:p>
    <w:p w14:paraId="071827B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SetARPLocation-ExtIEs F1AP-PROTOCOL-IES ::= {</w:t>
      </w:r>
    </w:p>
    <w:p w14:paraId="44B97AB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1AA59E6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5EBA28FC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26C33067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2924A5A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ARP ::= SEQUENCE {</w:t>
      </w:r>
    </w:p>
    <w:p w14:paraId="7DF2CC8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</w:r>
      <w:r>
        <w:rPr>
          <w:rFonts w:eastAsia="Calibri"/>
          <w:snapToGrid w:val="0"/>
        </w:rPr>
        <w:t>dl-PRSResourceID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noProof w:val="0"/>
          <w:snapToGrid w:val="0"/>
        </w:rPr>
        <w:t>PRS-Resource-ID</w:t>
      </w:r>
      <w:r>
        <w:rPr>
          <w:rFonts w:eastAsia="Calibri"/>
          <w:snapToGrid w:val="0"/>
        </w:rPr>
        <w:t>,</w:t>
      </w:r>
    </w:p>
    <w:p w14:paraId="669D5C5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dL-PRSResourceARPLocation</w:t>
      </w:r>
      <w:r>
        <w:rPr>
          <w:rFonts w:eastAsia="Calibri"/>
        </w:rPr>
        <w:tab/>
        <w:t>DL-PRSResourceARPLocation,</w:t>
      </w:r>
      <w:r>
        <w:rPr>
          <w:rFonts w:eastAsia="Calibri"/>
        </w:rPr>
        <w:tab/>
      </w:r>
    </w:p>
    <w:p w14:paraId="3DEC54D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lastRenderedPageBreak/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DLPRSResourceARP-ExtIEs } } OPTIONAL</w:t>
      </w:r>
    </w:p>
    <w:p w14:paraId="2E7F90C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EE1DF82" w14:textId="77777777" w:rsidR="001C56D0" w:rsidRDefault="001C56D0" w:rsidP="001C56D0">
      <w:pPr>
        <w:pStyle w:val="PL"/>
        <w:rPr>
          <w:rFonts w:eastAsia="Calibri"/>
        </w:rPr>
      </w:pPr>
    </w:p>
    <w:p w14:paraId="6A48676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PRSResourceARP-ExtIEs F1AP-PROTOCOL-EXTENSION ::= {</w:t>
      </w:r>
    </w:p>
    <w:p w14:paraId="76B49B5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9B80AD0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48375A5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724541F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ARPLocation</w:t>
      </w:r>
      <w:r>
        <w:rPr>
          <w:rFonts w:eastAsia="Calibri"/>
          <w:lang w:eastAsia="zh-CN"/>
        </w:rPr>
        <w:t xml:space="preserve"> </w:t>
      </w:r>
      <w:r>
        <w:rPr>
          <w:rFonts w:eastAsia="Calibri"/>
        </w:rPr>
        <w:t>::= CHOICE {</w:t>
      </w:r>
    </w:p>
    <w:p w14:paraId="6600607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Geodetic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GeodeticLocation,</w:t>
      </w:r>
    </w:p>
    <w:p w14:paraId="3782B1C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lativeCartesianLoca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CartesianLocation,</w:t>
      </w:r>
    </w:p>
    <w:p w14:paraId="2BEB816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DL-PRSResourceARPLocation-ExtIEs } }</w:t>
      </w:r>
    </w:p>
    <w:p w14:paraId="04D113C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63F0A9AF" w14:textId="77777777" w:rsidR="001C56D0" w:rsidRDefault="001C56D0" w:rsidP="001C56D0">
      <w:pPr>
        <w:pStyle w:val="PL"/>
        <w:rPr>
          <w:rFonts w:eastAsia="Calibri"/>
        </w:rPr>
      </w:pPr>
    </w:p>
    <w:p w14:paraId="22AA8A1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DL-PRSResourceARPLocation-ExtIEs F1AP-PROTOCOL-IES ::= {</w:t>
      </w:r>
    </w:p>
    <w:p w14:paraId="0380ADA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7A92F84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34C5585" w14:textId="77777777" w:rsidR="001C56D0" w:rsidRDefault="001C56D0" w:rsidP="001C56D0">
      <w:pPr>
        <w:pStyle w:val="PL"/>
        <w:rPr>
          <w:rFonts w:eastAsia="Times New Roman"/>
        </w:rPr>
      </w:pPr>
    </w:p>
    <w:p w14:paraId="5279CE52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>DL-UP-TNL-Address-to-Update-List-Item</w:t>
      </w:r>
      <w:r>
        <w:rPr>
          <w:noProof w:val="0"/>
          <w:lang w:eastAsia="zh-CN"/>
        </w:rPr>
        <w:tab/>
        <w:t>::= SEQUENCE {</w:t>
      </w:r>
    </w:p>
    <w:p w14:paraId="25ECF522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oldIPAdress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TransportLayerAddress,</w:t>
      </w:r>
    </w:p>
    <w:p w14:paraId="0E84EEEC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newIPAdress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TransportLayerAddress,</w:t>
      </w:r>
    </w:p>
    <w:p w14:paraId="1CCE97D9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iE-Extensions</w:t>
      </w:r>
      <w:r>
        <w:rPr>
          <w:noProof w:val="0"/>
          <w:lang w:eastAsia="zh-CN"/>
        </w:rPr>
        <w:tab/>
        <w:t>ProtocolExtensionContainer { { DL-UP-TNL-Address-to-Update-List-ItemExtIEs } }</w:t>
      </w:r>
      <w:r>
        <w:rPr>
          <w:noProof w:val="0"/>
          <w:lang w:eastAsia="zh-CN"/>
        </w:rPr>
        <w:tab/>
        <w:t>OPTIONAL,</w:t>
      </w:r>
    </w:p>
    <w:p w14:paraId="3CA41794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...</w:t>
      </w:r>
    </w:p>
    <w:p w14:paraId="7E2967FF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>}</w:t>
      </w:r>
    </w:p>
    <w:p w14:paraId="15879CAC" w14:textId="77777777" w:rsidR="001C56D0" w:rsidRDefault="001C56D0" w:rsidP="001C56D0">
      <w:pPr>
        <w:pStyle w:val="PL"/>
        <w:rPr>
          <w:noProof w:val="0"/>
          <w:lang w:eastAsia="zh-CN"/>
        </w:rPr>
      </w:pPr>
    </w:p>
    <w:p w14:paraId="0E922FDB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 xml:space="preserve">DL-UP-TNL-Address-to-Update-List-ItemExtIEs </w:t>
      </w:r>
      <w:r>
        <w:rPr>
          <w:noProof w:val="0"/>
          <w:lang w:eastAsia="zh-CN"/>
        </w:rPr>
        <w:tab/>
        <w:t>F1AP-PROTOCOL-EXTENSION ::= {</w:t>
      </w:r>
    </w:p>
    <w:p w14:paraId="19428EF8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ab/>
        <w:t>...</w:t>
      </w:r>
    </w:p>
    <w:p w14:paraId="29739297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  <w:lang w:eastAsia="zh-CN"/>
        </w:rPr>
        <w:t>}</w:t>
      </w:r>
    </w:p>
    <w:p w14:paraId="51CB842B" w14:textId="77777777" w:rsidR="001C56D0" w:rsidRDefault="001C56D0" w:rsidP="001C56D0">
      <w:pPr>
        <w:pStyle w:val="PL"/>
        <w:rPr>
          <w:noProof w:val="0"/>
          <w:lang w:eastAsia="zh-CN"/>
        </w:rPr>
      </w:pPr>
    </w:p>
    <w:p w14:paraId="079A533F" w14:textId="77777777" w:rsidR="001C56D0" w:rsidRDefault="001C56D0" w:rsidP="001C56D0">
      <w:pPr>
        <w:pStyle w:val="PL"/>
        <w:rPr>
          <w:rFonts w:eastAsia="SimSun"/>
          <w:lang w:eastAsia="ko-KR"/>
        </w:rPr>
      </w:pPr>
      <w:r>
        <w:t>DLUPTNLInformation</w:t>
      </w:r>
      <w:r>
        <w:rPr>
          <w:rFonts w:eastAsia="SimSun"/>
        </w:rPr>
        <w:t>-ToBeSetup-List ::= SEQUENCE (SIZE(1..maxnoof</w:t>
      </w:r>
      <w:r>
        <w:t>DLUPTNLInformation</w:t>
      </w:r>
      <w:r>
        <w:rPr>
          <w:rFonts w:eastAsia="SimSun"/>
        </w:rPr>
        <w:t xml:space="preserve">)) OF </w:t>
      </w:r>
      <w:r>
        <w:t>DLUPTNLInformation</w:t>
      </w:r>
      <w:r>
        <w:rPr>
          <w:rFonts w:eastAsia="SimSun"/>
        </w:rPr>
        <w:t>-ToBeSetup-Item</w:t>
      </w:r>
    </w:p>
    <w:p w14:paraId="46784166" w14:textId="77777777" w:rsidR="001C56D0" w:rsidRDefault="001C56D0" w:rsidP="001C56D0">
      <w:pPr>
        <w:pStyle w:val="PL"/>
        <w:rPr>
          <w:rFonts w:eastAsia="SimSun"/>
        </w:rPr>
      </w:pPr>
    </w:p>
    <w:p w14:paraId="0E71B1A9" w14:textId="77777777" w:rsidR="001C56D0" w:rsidRDefault="001C56D0" w:rsidP="001C56D0">
      <w:pPr>
        <w:pStyle w:val="PL"/>
        <w:rPr>
          <w:rFonts w:eastAsia="SimSun"/>
        </w:rPr>
      </w:pPr>
      <w:r>
        <w:t>DLUPTNLInformation</w:t>
      </w:r>
      <w:r>
        <w:rPr>
          <w:rFonts w:eastAsia="SimSun"/>
        </w:rPr>
        <w:t>-ToBeSetup-Item ::= SEQUENCE {</w:t>
      </w:r>
    </w:p>
    <w:p w14:paraId="3AB95E7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dL</w:t>
      </w:r>
      <w:r>
        <w:t>UPTNLInformation</w:t>
      </w:r>
      <w:r>
        <w:rPr>
          <w:rFonts w:eastAsia="SimSun"/>
        </w:rPr>
        <w:tab/>
      </w:r>
      <w:r>
        <w:t>UPTransportLayerInformation</w:t>
      </w:r>
      <w:r>
        <w:rPr>
          <w:rFonts w:eastAsia="SimSun"/>
        </w:rPr>
        <w:tab/>
        <w:t>,</w:t>
      </w:r>
    </w:p>
    <w:p w14:paraId="7468B172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  <w:t xml:space="preserve">ProtocolExtensionContainer { { </w:t>
      </w:r>
      <w:r>
        <w:rPr>
          <w:lang w:val="fr-FR"/>
        </w:rPr>
        <w:t>DLUPTNLInformation</w:t>
      </w:r>
      <w:r>
        <w:rPr>
          <w:rFonts w:eastAsia="SimSun"/>
          <w:lang w:val="fr-FR"/>
        </w:rPr>
        <w:t>-ToBeSetup-ItemExtIEs } }</w:t>
      </w:r>
      <w:r>
        <w:rPr>
          <w:rFonts w:eastAsia="SimSun"/>
          <w:lang w:val="fr-FR"/>
        </w:rPr>
        <w:tab/>
        <w:t>OPTIONAL,</w:t>
      </w:r>
    </w:p>
    <w:p w14:paraId="6F6C5C8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2B2743B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C5CDF9B" w14:textId="77777777" w:rsidR="001C56D0" w:rsidRDefault="001C56D0" w:rsidP="001C56D0">
      <w:pPr>
        <w:pStyle w:val="PL"/>
        <w:rPr>
          <w:rFonts w:eastAsia="SimSun"/>
        </w:rPr>
      </w:pPr>
    </w:p>
    <w:p w14:paraId="31FAEBEA" w14:textId="77777777" w:rsidR="001C56D0" w:rsidRDefault="001C56D0" w:rsidP="001C56D0">
      <w:pPr>
        <w:pStyle w:val="PL"/>
        <w:rPr>
          <w:rFonts w:eastAsia="SimSun"/>
        </w:rPr>
      </w:pPr>
      <w:r>
        <w:t>DLUPTNLInformation</w:t>
      </w:r>
      <w:r>
        <w:rPr>
          <w:rFonts w:eastAsia="SimSun"/>
        </w:rPr>
        <w:t xml:space="preserve">-ToBeSetup-ItemExtIEs </w:t>
      </w:r>
      <w:r>
        <w:rPr>
          <w:rFonts w:eastAsia="SimSun"/>
        </w:rPr>
        <w:tab/>
        <w:t>F1AP-PROTOCOL-EXTENSION ::= {</w:t>
      </w:r>
    </w:p>
    <w:p w14:paraId="0239491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AB61CC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77B9A59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BDD29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RB-Activity-Item ::= SEQUENCE {</w:t>
      </w:r>
    </w:p>
    <w:p w14:paraId="3E99F6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RB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DRBID,</w:t>
      </w:r>
    </w:p>
    <w:p w14:paraId="33910E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RB-Activity</w:t>
      </w:r>
      <w:r>
        <w:rPr>
          <w:noProof w:val="0"/>
        </w:rPr>
        <w:tab/>
        <w:t>DRB-Activity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EDD3B2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DRB-Activity-ItemExtIEs } }</w:t>
      </w:r>
      <w:r>
        <w:rPr>
          <w:noProof w:val="0"/>
          <w:lang w:val="fr-FR"/>
        </w:rPr>
        <w:tab/>
        <w:t>OPTIONAL,</w:t>
      </w:r>
    </w:p>
    <w:p w14:paraId="6832B8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CD390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B4FAE4C" w14:textId="77777777" w:rsidR="001C56D0" w:rsidRDefault="001C56D0" w:rsidP="001C56D0">
      <w:pPr>
        <w:pStyle w:val="PL"/>
        <w:rPr>
          <w:noProof w:val="0"/>
        </w:rPr>
      </w:pPr>
    </w:p>
    <w:p w14:paraId="1ADE75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DRB-Activity-ItemExtIEs </w:t>
      </w:r>
      <w:r>
        <w:rPr>
          <w:noProof w:val="0"/>
        </w:rPr>
        <w:tab/>
        <w:t>F1AP-PROTOCOL-EXTENSION ::= {</w:t>
      </w:r>
    </w:p>
    <w:p w14:paraId="6344D1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22006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1A7D9B7" w14:textId="77777777" w:rsidR="001C56D0" w:rsidRDefault="001C56D0" w:rsidP="001C56D0">
      <w:pPr>
        <w:pStyle w:val="PL"/>
        <w:rPr>
          <w:noProof w:val="0"/>
        </w:rPr>
      </w:pPr>
    </w:p>
    <w:p w14:paraId="1F5805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RB-Activity ::= ENUMERATED {active, not-active}</w:t>
      </w:r>
    </w:p>
    <w:p w14:paraId="0ED5903B" w14:textId="77777777" w:rsidR="001C56D0" w:rsidRDefault="001C56D0" w:rsidP="001C56D0">
      <w:pPr>
        <w:pStyle w:val="PL"/>
        <w:rPr>
          <w:noProof w:val="0"/>
        </w:rPr>
      </w:pPr>
    </w:p>
    <w:p w14:paraId="320ACD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RBID ::= INTEGER (</w:t>
      </w:r>
      <w:r>
        <w:rPr>
          <w:rFonts w:eastAsia="SimSun"/>
        </w:rPr>
        <w:t>1</w:t>
      </w:r>
      <w:r>
        <w:rPr>
          <w:noProof w:val="0"/>
        </w:rPr>
        <w:t>..</w:t>
      </w:r>
      <w:r>
        <w:rPr>
          <w:rFonts w:eastAsia="SimSun"/>
        </w:rPr>
        <w:t>32</w:t>
      </w:r>
      <w:r>
        <w:rPr>
          <w:noProof w:val="0"/>
        </w:rPr>
        <w:t>, ...)</w:t>
      </w:r>
    </w:p>
    <w:p w14:paraId="63819524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D4371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FailedToBeModified-Item</w:t>
      </w:r>
      <w:r>
        <w:rPr>
          <w:rFonts w:eastAsia="SimSun"/>
          <w:snapToGrid w:val="0"/>
        </w:rPr>
        <w:tab/>
        <w:t>::= SEQUENCE {</w:t>
      </w:r>
    </w:p>
    <w:p w14:paraId="1F573E6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,</w:t>
      </w:r>
    </w:p>
    <w:p w14:paraId="7101B96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6A318E6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DRBs-FailedToBeModified-ItemExtIEs } }</w:t>
      </w:r>
      <w:r>
        <w:rPr>
          <w:rFonts w:eastAsia="SimSun"/>
          <w:snapToGrid w:val="0"/>
        </w:rPr>
        <w:tab/>
        <w:t>OPTIONAL,</w:t>
      </w:r>
    </w:p>
    <w:p w14:paraId="0A3139C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D821C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3893D9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30D9C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FailedToBeModified-ItemExtIEs </w:t>
      </w:r>
      <w:r>
        <w:rPr>
          <w:rFonts w:eastAsia="SimSun"/>
          <w:snapToGrid w:val="0"/>
        </w:rPr>
        <w:tab/>
        <w:t>F1AP-PROTOCOL-EXTENSION ::= {</w:t>
      </w:r>
    </w:p>
    <w:p w14:paraId="1C46675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3F6D41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F33304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9CFD6E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FailedToBeSetup-Item</w:t>
      </w:r>
      <w:r>
        <w:rPr>
          <w:rFonts w:eastAsia="SimSun"/>
          <w:snapToGrid w:val="0"/>
        </w:rPr>
        <w:tab/>
        <w:t>::= SEQUENCE {</w:t>
      </w:r>
    </w:p>
    <w:p w14:paraId="257538B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  <w:t>DRBID,</w:t>
      </w:r>
    </w:p>
    <w:p w14:paraId="1D0D663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cause</w:t>
      </w:r>
      <w:r>
        <w:rPr>
          <w:rFonts w:eastAsia="SimSun"/>
          <w:snapToGrid w:val="0"/>
          <w:lang w:val="fr-FR"/>
        </w:rPr>
        <w:tab/>
        <w:t>Cause</w:t>
      </w:r>
      <w:r>
        <w:rPr>
          <w:rFonts w:eastAsia="SimSun"/>
          <w:snapToGrid w:val="0"/>
          <w:lang w:val="fr-FR"/>
        </w:rPr>
        <w:tab/>
        <w:t>OPTIONAL,</w:t>
      </w:r>
    </w:p>
    <w:p w14:paraId="26168254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iE-Extensions</w:t>
      </w:r>
      <w:r>
        <w:rPr>
          <w:rFonts w:eastAsia="SimSun"/>
          <w:snapToGrid w:val="0"/>
          <w:lang w:val="fr-FR"/>
        </w:rPr>
        <w:tab/>
        <w:t>ProtocolExtensionContainer { { DRBs-FailedToBeSetup-ItemExtIEs } }</w:t>
      </w:r>
      <w:r>
        <w:rPr>
          <w:rFonts w:eastAsia="SimSun"/>
          <w:snapToGrid w:val="0"/>
          <w:lang w:val="fr-FR"/>
        </w:rPr>
        <w:tab/>
        <w:t>OPTIONAL,</w:t>
      </w:r>
    </w:p>
    <w:p w14:paraId="4892952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3A70BB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1CF6E4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DC5FDF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 xml:space="preserve">DRBs-FailedToBeSetup-ItemExtIEs </w:t>
      </w:r>
      <w:r>
        <w:rPr>
          <w:rFonts w:eastAsia="SimSun"/>
          <w:snapToGrid w:val="0"/>
        </w:rPr>
        <w:tab/>
        <w:t>F1AP-PROTOCOL-EXTENSION ::= {</w:t>
      </w:r>
    </w:p>
    <w:p w14:paraId="0FADEA9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E0C88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1E62F6B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6B612A2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1F5A6D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FailedToBeSetupMod-Item</w:t>
      </w:r>
      <w:r>
        <w:rPr>
          <w:rFonts w:eastAsia="SimSun"/>
          <w:snapToGrid w:val="0"/>
        </w:rPr>
        <w:tab/>
        <w:t>::= SEQUENCE {</w:t>
      </w:r>
    </w:p>
    <w:p w14:paraId="680F809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  <w:t>,</w:t>
      </w:r>
    </w:p>
    <w:p w14:paraId="35C4266C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caus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Caus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OPTIONAL ,</w:t>
      </w:r>
    </w:p>
    <w:p w14:paraId="4102DEB7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iE-Extensions</w:t>
      </w:r>
      <w:r>
        <w:rPr>
          <w:rFonts w:eastAsia="SimSun"/>
          <w:snapToGrid w:val="0"/>
          <w:lang w:val="fr-FR"/>
        </w:rPr>
        <w:tab/>
        <w:t>ProtocolExtensionContainer { { DRBs-FailedToBeSetupMod-ItemExtIEs } }</w:t>
      </w:r>
      <w:r>
        <w:rPr>
          <w:rFonts w:eastAsia="SimSun"/>
          <w:snapToGrid w:val="0"/>
          <w:lang w:val="fr-FR"/>
        </w:rPr>
        <w:tab/>
        <w:t>OPTIONAL,</w:t>
      </w:r>
    </w:p>
    <w:p w14:paraId="2626F86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4013A2A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C533BA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02459D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FailedToBeSetupMod-ItemExtIEs </w:t>
      </w:r>
      <w:r>
        <w:rPr>
          <w:rFonts w:eastAsia="SimSun"/>
          <w:snapToGrid w:val="0"/>
        </w:rPr>
        <w:tab/>
        <w:t>F1AP-PROTOCOL-EXTENSION ::= {</w:t>
      </w:r>
    </w:p>
    <w:p w14:paraId="7D97AE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3EFD08D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C49953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DED7E9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-Information</w:t>
      </w:r>
      <w:r>
        <w:rPr>
          <w:rFonts w:eastAsia="SimSun"/>
          <w:snapToGrid w:val="0"/>
        </w:rPr>
        <w:tab/>
        <w:t>::=</w:t>
      </w:r>
      <w:r>
        <w:rPr>
          <w:rFonts w:eastAsia="SimSun"/>
          <w:snapToGrid w:val="0"/>
        </w:rPr>
        <w:tab/>
        <w:t>SEQUENCE {</w:t>
      </w:r>
    </w:p>
    <w:p w14:paraId="1B1F835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-Qo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QoSFlowLevelQoSParameters, </w:t>
      </w:r>
    </w:p>
    <w:p w14:paraId="22FE5189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sNSSAI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 xml:space="preserve">SNSSAI, </w:t>
      </w:r>
    </w:p>
    <w:p w14:paraId="118ABFB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notificationControl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NotificationControl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OPTIONAL,</w:t>
      </w:r>
    </w:p>
    <w:p w14:paraId="12E9021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flows-Mapped-To-DRB-List</w:t>
      </w:r>
      <w:r>
        <w:rPr>
          <w:rFonts w:eastAsia="SimSun"/>
          <w:snapToGrid w:val="0"/>
        </w:rPr>
        <w:tab/>
        <w:t>Flows-Mapped-To-DRB-List,</w:t>
      </w:r>
    </w:p>
    <w:p w14:paraId="1001A11F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  <w:t>ProtocolExtensionContainer { { DRB-Information-ItemExtIEs } }</w:t>
      </w:r>
      <w:r>
        <w:rPr>
          <w:rFonts w:eastAsia="SimSun"/>
          <w:snapToGrid w:val="0"/>
          <w:lang w:val="fr-FR"/>
        </w:rPr>
        <w:tab/>
        <w:t>OPTIONAL</w:t>
      </w:r>
    </w:p>
    <w:p w14:paraId="298ECC4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64055A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D21C9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-Information-ItemExtIEs </w:t>
      </w:r>
      <w:r>
        <w:rPr>
          <w:rFonts w:eastAsia="SimSun"/>
          <w:snapToGrid w:val="0"/>
        </w:rPr>
        <w:tab/>
        <w:t>F1AP-PROTOCOL-EXTENSION ::= {</w:t>
      </w:r>
    </w:p>
    <w:p w14:paraId="242A96B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>ID id-ECNMarkingorCongestionInformationReportingReques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ECNMarkingorCongestionInformationReportingRequest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|</w:t>
      </w:r>
    </w:p>
    <w:p w14:paraId="10E5D8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>ID id-PSIbasedSDUdiscardUL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SIbasedSDUdiscardUL</w:t>
      </w:r>
      <w:r>
        <w:rPr>
          <w:snapToGrid w:val="0"/>
        </w:rPr>
        <w:tab/>
      </w:r>
      <w:r>
        <w:rPr>
          <w:snapToGrid w:val="0"/>
        </w:rPr>
        <w:tab/>
        <w:t>PRESENCE optional</w:t>
      </w:r>
      <w:r>
        <w:rPr>
          <w:snapToGrid w:val="0"/>
        </w:rPr>
        <w:tab/>
        <w:t>},</w:t>
      </w:r>
    </w:p>
    <w:p w14:paraId="5CAFB2C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...</w:t>
      </w:r>
    </w:p>
    <w:p w14:paraId="5B69E43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865EC9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9328DC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Modified-Item</w:t>
      </w:r>
      <w:r>
        <w:rPr>
          <w:rFonts w:eastAsia="SimSun"/>
          <w:snapToGrid w:val="0"/>
        </w:rPr>
        <w:tab/>
        <w:t>::= SEQUENCE {</w:t>
      </w:r>
    </w:p>
    <w:p w14:paraId="3375460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350D8D9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lC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LC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63FD68B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,</w:t>
      </w:r>
    </w:p>
    <w:p w14:paraId="0BA626CB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  <w:t>ProtocolExtensionContainer { { DRBs-Modified-ItemExtIEs } }</w:t>
      </w:r>
      <w:r>
        <w:rPr>
          <w:rFonts w:eastAsia="SimSun"/>
          <w:snapToGrid w:val="0"/>
          <w:lang w:val="fr-FR"/>
        </w:rPr>
        <w:tab/>
        <w:t>OPTIONAL,</w:t>
      </w:r>
    </w:p>
    <w:p w14:paraId="002B011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0CD533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A1680A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C5279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Modified-ItemExtIEs </w:t>
      </w:r>
      <w:r>
        <w:rPr>
          <w:rFonts w:eastAsia="SimSun"/>
          <w:snapToGrid w:val="0"/>
        </w:rPr>
        <w:tab/>
        <w:t>F1AP-PROTOCOL-EXTENSION ::= {</w:t>
      </w:r>
    </w:p>
    <w:p w14:paraId="0318652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RLC-Statu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RLC-Statu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59EE3AC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AdditionalPDCPDuplicationTNL-List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AdditionalPDCPDuplicationTN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2352A0F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CurrentQoSParaSet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QoSParaSet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33F51F8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TSCTrafficCharacteristicsFeedback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TSCTrafficCharacteristicsFeedback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</w:t>
      </w:r>
      <w:r>
        <w:rPr>
          <w:rFonts w:eastAsia="SimSun"/>
          <w:snapToGrid w:val="0"/>
        </w:rPr>
        <w:tab/>
        <w:t>}|</w:t>
      </w:r>
    </w:p>
    <w:p w14:paraId="5DC87A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</w:t>
      </w:r>
      <w:r>
        <w:rPr>
          <w:snapToGrid w:val="0"/>
        </w:rPr>
        <w:t>ECNMarkingorCongestionInformationReportingStatus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 xml:space="preserve">EXTENSION </w:t>
      </w:r>
      <w:r>
        <w:rPr>
          <w:snapToGrid w:val="0"/>
        </w:rPr>
        <w:t>ECNMarkingorCongestionInformationReportingStatu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,</w:t>
      </w:r>
    </w:p>
    <w:p w14:paraId="6F1FD47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3326F6A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8D156A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1F5694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ModifiedConf-Item</w:t>
      </w:r>
      <w:r>
        <w:rPr>
          <w:rFonts w:eastAsia="SimSun"/>
          <w:snapToGrid w:val="0"/>
        </w:rPr>
        <w:tab/>
        <w:t>::= SEQUENCE {</w:t>
      </w:r>
    </w:p>
    <w:p w14:paraId="0ED3CB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6E3BE56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ab/>
      </w:r>
      <w:r>
        <w:t>uLUPTNLInformation</w:t>
      </w:r>
      <w:r>
        <w:rPr>
          <w:rFonts w:eastAsia="SimSun"/>
        </w:rPr>
        <w:t>-ToBeSetup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t>ULUPTNLInformation</w:t>
      </w:r>
      <w:r>
        <w:rPr>
          <w:rFonts w:eastAsia="SimSun"/>
        </w:rPr>
        <w:t>-ToBeSetup-List</w:t>
      </w:r>
      <w:r>
        <w:rPr>
          <w:rFonts w:eastAsia="SimSun"/>
        </w:rPr>
        <w:tab/>
        <w:t>,</w:t>
      </w:r>
    </w:p>
    <w:p w14:paraId="0ADD89A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</w:rPr>
        <w:tab/>
      </w:r>
      <w:r>
        <w:rPr>
          <w:rFonts w:eastAsia="SimSun"/>
          <w:snapToGrid w:val="0"/>
        </w:rPr>
        <w:t>iE-Extensions</w:t>
      </w:r>
      <w:r>
        <w:rPr>
          <w:rFonts w:eastAsia="SimSun"/>
          <w:snapToGrid w:val="0"/>
        </w:rPr>
        <w:tab/>
        <w:t>ProtocolExtensionContainer { { DRBs-ModifiedConf-ItemExtIEs } }</w:t>
      </w:r>
      <w:r>
        <w:rPr>
          <w:rFonts w:eastAsia="SimSun"/>
          <w:snapToGrid w:val="0"/>
        </w:rPr>
        <w:tab/>
        <w:t>OPTIONAL,</w:t>
      </w:r>
    </w:p>
    <w:p w14:paraId="6FF673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CB254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062573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7B81F4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ModifiedConf-ItemExtIEs </w:t>
      </w:r>
      <w:r>
        <w:rPr>
          <w:rFonts w:eastAsia="SimSun"/>
          <w:snapToGrid w:val="0"/>
        </w:rPr>
        <w:tab/>
        <w:t>F1AP-PROTOCOL-EXTENSION ::= {</w:t>
      </w:r>
    </w:p>
    <w:p w14:paraId="0D95129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AdditionalPDCPDuplicationTNL-List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AdditionalPDCPDuplicationTN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,</w:t>
      </w:r>
    </w:p>
    <w:p w14:paraId="2AF78B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59DEA7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6384C9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8DF1EC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-Notify-Item ::= SEQUENCE {</w:t>
      </w:r>
    </w:p>
    <w:p w14:paraId="22ACEE5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5F4174F9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notification-Cause</w:t>
      </w:r>
      <w:r>
        <w:rPr>
          <w:rFonts w:eastAsia="SimSun"/>
          <w:snapToGrid w:val="0"/>
          <w:lang w:val="fr-FR"/>
        </w:rPr>
        <w:tab/>
        <w:t>Notification-Cause,</w:t>
      </w:r>
    </w:p>
    <w:p w14:paraId="6D3152B7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iE-Extensions</w:t>
      </w:r>
      <w:r>
        <w:rPr>
          <w:rFonts w:eastAsia="SimSun"/>
          <w:snapToGrid w:val="0"/>
          <w:lang w:val="fr-FR"/>
        </w:rPr>
        <w:tab/>
        <w:t>ProtocolExtensionContainer { { DRB-Notify-ItemExtIEs } }</w:t>
      </w:r>
      <w:r>
        <w:rPr>
          <w:rFonts w:eastAsia="SimSun"/>
          <w:snapToGrid w:val="0"/>
          <w:lang w:val="fr-FR"/>
        </w:rPr>
        <w:tab/>
        <w:t>OPTIONAL,</w:t>
      </w:r>
    </w:p>
    <w:p w14:paraId="183F23A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49478A2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88C7EEB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0EDDB6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-Notify-ItemExtIEs </w:t>
      </w:r>
      <w:r>
        <w:rPr>
          <w:rFonts w:eastAsia="SimSun"/>
          <w:snapToGrid w:val="0"/>
        </w:rPr>
        <w:tab/>
        <w:t>F1AP-PROTOCOL-EXTENSION ::= {</w:t>
      </w:r>
    </w:p>
    <w:p w14:paraId="6006FD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CurrentQoSParaSetIndex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QoSParaSetNotifyIndex</w:t>
      </w:r>
      <w:r>
        <w:rPr>
          <w:rFonts w:eastAsia="SimSun"/>
          <w:snapToGrid w:val="0"/>
        </w:rPr>
        <w:tab/>
        <w:t>PRESENCE optional</w:t>
      </w:r>
      <w:r>
        <w:rPr>
          <w:rFonts w:eastAsia="SimSun"/>
          <w:snapToGrid w:val="0"/>
        </w:rPr>
        <w:tab/>
        <w:t>}|</w:t>
      </w:r>
    </w:p>
    <w:p w14:paraId="07268E2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{ ID id-TSCTrafficCharacteristicsFeedback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TSCTrafficCharacteristicsFeedback</w:t>
      </w:r>
      <w:r>
        <w:rPr>
          <w:rFonts w:eastAsia="SimSun"/>
          <w:snapToGrid w:val="0"/>
        </w:rPr>
        <w:tab/>
        <w:t>PRESENCE optional</w:t>
      </w:r>
      <w:r>
        <w:rPr>
          <w:rFonts w:eastAsia="SimSun"/>
          <w:snapToGrid w:val="0"/>
        </w:rPr>
        <w:tab/>
        <w:t>},</w:t>
      </w:r>
    </w:p>
    <w:p w14:paraId="6D282B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3906D87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6AA7CD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583D50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Required-ToBeModified-Item</w:t>
      </w:r>
      <w:r>
        <w:rPr>
          <w:rFonts w:eastAsia="SimSun"/>
          <w:snapToGrid w:val="0"/>
        </w:rPr>
        <w:tab/>
        <w:t>::= SEQUENCE {</w:t>
      </w:r>
    </w:p>
    <w:p w14:paraId="0D90BC6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0499424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  <w:t>,</w:t>
      </w:r>
    </w:p>
    <w:p w14:paraId="06900C0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DRBs-Required-ToBeModified-ItemExtIEs } }</w:t>
      </w:r>
      <w:r>
        <w:rPr>
          <w:rFonts w:eastAsia="SimSun"/>
          <w:snapToGrid w:val="0"/>
        </w:rPr>
        <w:tab/>
        <w:t>OPTIONAL,</w:t>
      </w:r>
    </w:p>
    <w:p w14:paraId="5F2A8D3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E791A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6EA3E9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37012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Required-ToBeModified-ItemExtIEs </w:t>
      </w:r>
      <w:r>
        <w:rPr>
          <w:rFonts w:eastAsia="SimSun"/>
          <w:snapToGrid w:val="0"/>
        </w:rPr>
        <w:tab/>
        <w:t>F1AP-PROTOCOL-EXTENSION ::= {</w:t>
      </w:r>
    </w:p>
    <w:p w14:paraId="5D7260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RLC-Statu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EXTENSION RLC-Statu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07E6794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AdditionalPDCPDuplicationTNL-List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AdditionalPDCPDuplicationTN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,</w:t>
      </w:r>
    </w:p>
    <w:p w14:paraId="2FC6FE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00FABA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437F41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19BDD7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Required-ToBeReleased-Item</w:t>
      </w:r>
      <w:r>
        <w:rPr>
          <w:rFonts w:eastAsia="SimSun"/>
          <w:snapToGrid w:val="0"/>
        </w:rPr>
        <w:tab/>
        <w:t>::= SEQUENCE {</w:t>
      </w:r>
    </w:p>
    <w:p w14:paraId="738BEDE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5A31AD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DRBs-Required-ToBeReleased-ItemExtIEs } }</w:t>
      </w:r>
      <w:r>
        <w:rPr>
          <w:rFonts w:eastAsia="SimSun"/>
          <w:snapToGrid w:val="0"/>
        </w:rPr>
        <w:tab/>
        <w:t>OPTIONAL,</w:t>
      </w:r>
    </w:p>
    <w:p w14:paraId="3EE55C0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00848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8C37CF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E9EEA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Required-ToBeReleased-ItemExtIEs </w:t>
      </w:r>
      <w:r>
        <w:rPr>
          <w:rFonts w:eastAsia="SimSun"/>
          <w:snapToGrid w:val="0"/>
        </w:rPr>
        <w:tab/>
        <w:t>F1AP-PROTOCOL-EXTENSION ::= {</w:t>
      </w:r>
    </w:p>
    <w:p w14:paraId="11A2896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37CE59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981ABA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EA2E38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Setup-Item ::= SEQUENCE {</w:t>
      </w:r>
    </w:p>
    <w:p w14:paraId="5A00C02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69D7DAB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lC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LC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18EEED8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  <w:t xml:space="preserve">, </w:t>
      </w:r>
    </w:p>
    <w:p w14:paraId="211A693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  <w:t>ProtocolExtensionContainer { { DRBs-Setup-ItemExtIEs } }</w:t>
      </w:r>
      <w:r>
        <w:rPr>
          <w:rFonts w:eastAsia="SimSun"/>
          <w:snapToGrid w:val="0"/>
          <w:lang w:val="fr-FR"/>
        </w:rPr>
        <w:tab/>
        <w:t>OPTIONAL,</w:t>
      </w:r>
    </w:p>
    <w:p w14:paraId="0D427C4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4AA5A25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F514CC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CFA529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Setup-ItemExtIEs </w:t>
      </w:r>
      <w:r>
        <w:rPr>
          <w:rFonts w:eastAsia="SimSun"/>
          <w:snapToGrid w:val="0"/>
        </w:rPr>
        <w:tab/>
        <w:t>F1AP-PROTOCOL-EXTENSION ::= {</w:t>
      </w:r>
    </w:p>
    <w:p w14:paraId="2A3F59D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AdditionalPDCPDuplicationTNL-List</w:t>
      </w:r>
      <w:r>
        <w:rPr>
          <w:rFonts w:eastAsia="SimSun"/>
          <w:snapToGrid w:val="0"/>
        </w:rPr>
        <w:tab/>
        <w:t xml:space="preserve">CRITICALITY </w:t>
      </w:r>
      <w:r>
        <w:rPr>
          <w:snapToGrid w:val="0"/>
        </w:rPr>
        <w:t>ignore</w:t>
      </w:r>
      <w:r>
        <w:rPr>
          <w:rFonts w:eastAsia="SimSun"/>
          <w:snapToGrid w:val="0"/>
        </w:rPr>
        <w:tab/>
        <w:t>EXTENSION AdditionalPDCPDuplicationTN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5B65CD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CurrentQoSParaSet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QoSParaSet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6B9A6BA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{ ID id-TSCTrafficCharacteristicsFeedback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TSCTrafficCharacteristicsFeedback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</w:t>
      </w:r>
      <w:r>
        <w:rPr>
          <w:rFonts w:eastAsia="SimSun"/>
          <w:snapToGrid w:val="0"/>
        </w:rPr>
        <w:tab/>
        <w:t>}|</w:t>
      </w:r>
    </w:p>
    <w:p w14:paraId="1E2166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ECNMarkingorCongestionInformationReportingStatus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ECNMarkingorCongestionInformationReporting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0258905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AA6B0A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7D3B5F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FF961A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SetupMod-Item</w:t>
      </w:r>
      <w:r>
        <w:rPr>
          <w:rFonts w:eastAsia="SimSun"/>
          <w:snapToGrid w:val="0"/>
        </w:rPr>
        <w:tab/>
        <w:t>::= SEQUENCE {</w:t>
      </w:r>
    </w:p>
    <w:p w14:paraId="7D2547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1A45F2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lC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LC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0880348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D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  <w:t>,</w:t>
      </w:r>
    </w:p>
    <w:p w14:paraId="396C16A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DRBs-SetupMod-ItemExtIEs } }</w:t>
      </w:r>
      <w:r>
        <w:rPr>
          <w:rFonts w:eastAsia="SimSun"/>
          <w:snapToGrid w:val="0"/>
        </w:rPr>
        <w:tab/>
        <w:t>OPTIONAL,</w:t>
      </w:r>
    </w:p>
    <w:p w14:paraId="02ACF46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402A06E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7580884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74B81B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SetupMod-ItemExtIEs </w:t>
      </w:r>
      <w:r>
        <w:rPr>
          <w:rFonts w:eastAsia="SimSun"/>
          <w:snapToGrid w:val="0"/>
        </w:rPr>
        <w:tab/>
        <w:t>F1AP-PROTOCOL-EXTENSION ::= {</w:t>
      </w:r>
    </w:p>
    <w:p w14:paraId="26BB906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AdditionalPDCPDuplicationTNL-List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AdditionalPDCPDuplicationTN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049EF03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CurrentQoSParaSet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QoSParaSet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60726E6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TSCTrafficCharacteristicsFeedback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TSCTrafficCharacteristicsFeedback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</w:t>
      </w:r>
      <w:r>
        <w:rPr>
          <w:rFonts w:eastAsia="SimSun"/>
          <w:snapToGrid w:val="0"/>
        </w:rPr>
        <w:tab/>
        <w:t>}|</w:t>
      </w:r>
    </w:p>
    <w:p w14:paraId="210272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</w:t>
      </w:r>
      <w:r>
        <w:rPr>
          <w:snapToGrid w:val="0"/>
        </w:rPr>
        <w:t>ECNMarkingorCongestionInformationReportingStatus</w:t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 xml:space="preserve">EXTENSION </w:t>
      </w:r>
      <w:r>
        <w:rPr>
          <w:snapToGrid w:val="0"/>
        </w:rPr>
        <w:t>ECNMarkingorCongestionInformationReportingStatus</w:t>
      </w:r>
      <w:r>
        <w:rPr>
          <w:rFonts w:eastAsia="SimSun"/>
          <w:snapToGrid w:val="0"/>
        </w:rPr>
        <w:tab/>
        <w:t>PRESENCE optional },</w:t>
      </w:r>
    </w:p>
    <w:p w14:paraId="75EA007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D200B2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157B24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C5E231B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275A5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ToBeModified-Item</w:t>
      </w:r>
      <w:r>
        <w:rPr>
          <w:rFonts w:eastAsia="SimSun"/>
          <w:snapToGrid w:val="0"/>
        </w:rPr>
        <w:tab/>
        <w:t>::= SEQUENCE {</w:t>
      </w:r>
    </w:p>
    <w:p w14:paraId="164F0F3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720840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qoS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QoSInformation</w:t>
      </w:r>
      <w:r>
        <w:rPr>
          <w:snapToGrid w:val="0"/>
        </w:rPr>
        <w:tab/>
      </w:r>
      <w:r>
        <w:rPr>
          <w:rFonts w:eastAsia="SimSun"/>
          <w:snapToGrid w:val="0"/>
        </w:rPr>
        <w:t>OPTIONAL,</w:t>
      </w:r>
    </w:p>
    <w:p w14:paraId="41A8B1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u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snapToGrid w:val="0"/>
        </w:rPr>
        <w:t>U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  <w:t>,</w:t>
      </w:r>
      <w:r>
        <w:t xml:space="preserve"> </w:t>
      </w:r>
    </w:p>
    <w:p w14:paraId="7FBFE46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uL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ULConfiguration</w:t>
      </w:r>
      <w:r>
        <w:rPr>
          <w:rFonts w:eastAsia="SimSun"/>
          <w:snapToGrid w:val="0"/>
        </w:rPr>
        <w:tab/>
        <w:t>OPTIONAL,</w:t>
      </w:r>
    </w:p>
    <w:p w14:paraId="7FAB6DC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iE-Extensions</w:t>
      </w:r>
      <w:r>
        <w:rPr>
          <w:rFonts w:eastAsia="SimSun"/>
          <w:snapToGrid w:val="0"/>
        </w:rPr>
        <w:tab/>
        <w:t>ProtocolExtensionContainer { { DRBs-ToBeModified-ItemExtIEs } }</w:t>
      </w:r>
      <w:r>
        <w:rPr>
          <w:rFonts w:eastAsia="SimSun"/>
          <w:snapToGrid w:val="0"/>
        </w:rPr>
        <w:tab/>
        <w:t>OPTIONAL,</w:t>
      </w:r>
    </w:p>
    <w:p w14:paraId="6E9E99F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586A27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914103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1BFDF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ToBeModified-ItemExtIEs </w:t>
      </w:r>
      <w:r>
        <w:rPr>
          <w:rFonts w:eastAsia="SimSun"/>
          <w:snapToGrid w:val="0"/>
        </w:rPr>
        <w:tab/>
        <w:t>F1AP-PROTOCOL-EXTENSION ::= {</w:t>
      </w:r>
    </w:p>
    <w:p w14:paraId="38FDA8C4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SimSun"/>
          <w:snapToGrid w:val="0"/>
        </w:rPr>
        <w:tab/>
        <w:t>{ ID id-</w:t>
      </w:r>
      <w:r>
        <w:rPr>
          <w:snapToGrid w:val="0"/>
          <w:lang w:eastAsia="zh-CN"/>
        </w:rPr>
        <w:t>DL</w:t>
      </w:r>
      <w:r>
        <w:rPr>
          <w:rFonts w:eastAsia="SimSun"/>
          <w:snapToGrid w:val="0"/>
        </w:rPr>
        <w:t>PDCPSNLeng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PDCPSNLeng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764026BE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61B391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noProof w:val="0"/>
          <w:snapToGrid w:val="0"/>
        </w:rPr>
        <w:tab/>
        <w:t>{ID id-</w:t>
      </w:r>
      <w:r>
        <w:rPr>
          <w:snapToGrid w:val="0"/>
        </w:rPr>
        <w:t>BearerTypeChan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snapToGrid w:val="0"/>
        </w:rPr>
        <w:t>BearerTypeChan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</w:t>
      </w:r>
      <w:r>
        <w:rPr>
          <w:snapToGrid w:val="0"/>
        </w:rPr>
        <w:t>|</w:t>
      </w:r>
    </w:p>
    <w:p w14:paraId="2D6906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LCM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RLCM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124DD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Duplication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EXTENSION Duplication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6E5E8D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DC-Based-Duplication-Configu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EXTENSION DCBasedDuplicationConfigu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3C5B6A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DC-Based-Duplication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reject</w:t>
      </w:r>
      <w:r>
        <w:rPr>
          <w:noProof w:val="0"/>
          <w:snapToGrid w:val="0"/>
        </w:rPr>
        <w:tab/>
        <w:t>EXTENSION Duplication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1A19C7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AdditionalPDCPDuplicationTNL-List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AdditionalPDCPDuplicationTNL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69F8C5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RLCDuplication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RLCDuplication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07BEC1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TransmissionStop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TransmissionStop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3BFF31F5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{ ID id-CG-SDTindicatorMo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CG-SDTindicatorMo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noProof w:val="0"/>
          <w:snapToGrid w:val="0"/>
        </w:rPr>
        <w:t>,</w:t>
      </w:r>
    </w:p>
    <w:p w14:paraId="482C61B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69AE726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46835C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CE41B5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ToBeReleased-Item</w:t>
      </w:r>
      <w:r>
        <w:rPr>
          <w:rFonts w:eastAsia="SimSun"/>
          <w:snapToGrid w:val="0"/>
        </w:rPr>
        <w:tab/>
        <w:t>::= SEQUENCE {</w:t>
      </w:r>
    </w:p>
    <w:p w14:paraId="25FA933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  <w:t>DRBID,</w:t>
      </w:r>
    </w:p>
    <w:p w14:paraId="18EF0D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DRBs-ToBeReleased-ItemExtIEs } }</w:t>
      </w:r>
      <w:r>
        <w:rPr>
          <w:rFonts w:eastAsia="SimSun"/>
          <w:snapToGrid w:val="0"/>
        </w:rPr>
        <w:tab/>
        <w:t>OPTIONAL,</w:t>
      </w:r>
    </w:p>
    <w:p w14:paraId="25D6BA5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39B8A82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C16B6C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E6DEFD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ToBeReleased-ItemExtIEs </w:t>
      </w:r>
      <w:r>
        <w:rPr>
          <w:rFonts w:eastAsia="SimSun"/>
          <w:snapToGrid w:val="0"/>
        </w:rPr>
        <w:tab/>
        <w:t>F1AP-PROTOCOL-EXTENSION ::= {</w:t>
      </w:r>
    </w:p>
    <w:p w14:paraId="2A97E4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0352FD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377F36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BC0F8F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ToBeSetup-Item ::= SEQUENCE</w:t>
      </w:r>
      <w:r>
        <w:rPr>
          <w:rFonts w:eastAsia="SimSun"/>
          <w:snapToGrid w:val="0"/>
        </w:rPr>
        <w:tab/>
        <w:t>{</w:t>
      </w:r>
    </w:p>
    <w:p w14:paraId="551C6AC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3E38697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QoSInformation,</w:t>
      </w:r>
    </w:p>
    <w:p w14:paraId="153213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u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snapToGrid w:val="0"/>
        </w:rPr>
        <w:t>U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  <w:t xml:space="preserve">, </w:t>
      </w:r>
    </w:p>
    <w:p w14:paraId="3D23149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LCMod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RLCMode,</w:t>
      </w:r>
      <w:r>
        <w:t xml:space="preserve"> </w:t>
      </w:r>
    </w:p>
    <w:p w14:paraId="05D94E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uL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ULConfiguration</w:t>
      </w:r>
      <w:r>
        <w:rPr>
          <w:rFonts w:eastAsia="SimSun"/>
          <w:snapToGrid w:val="0"/>
        </w:rPr>
        <w:tab/>
        <w:t>OPTIONAL,</w:t>
      </w:r>
    </w:p>
    <w:p w14:paraId="7C9246D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uplicationActiv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uplicationActivation</w:t>
      </w:r>
      <w:r>
        <w:rPr>
          <w:rFonts w:eastAsia="SimSun"/>
          <w:snapToGrid w:val="0"/>
        </w:rPr>
        <w:tab/>
        <w:t>OPTIONAL,</w:t>
      </w:r>
    </w:p>
    <w:p w14:paraId="12B495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DRBs-ToBeSetup-ItemExtIEs } }</w:t>
      </w:r>
      <w:r>
        <w:rPr>
          <w:rFonts w:eastAsia="SimSun"/>
          <w:snapToGrid w:val="0"/>
        </w:rPr>
        <w:tab/>
        <w:t>OPTIONAL,</w:t>
      </w:r>
    </w:p>
    <w:p w14:paraId="34C7D4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12430E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4758E6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CE4AF9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ToBeSetup-ItemExtIEs </w:t>
      </w:r>
      <w:r>
        <w:rPr>
          <w:rFonts w:eastAsia="SimSun"/>
          <w:snapToGrid w:val="0"/>
        </w:rPr>
        <w:tab/>
        <w:t>F1AP-PROTOCOL-EXTENSION ::= {</w:t>
      </w:r>
    </w:p>
    <w:p w14:paraId="6C318AE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DC-Based-Duplication-Configur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reject</w:t>
      </w:r>
      <w:r>
        <w:rPr>
          <w:rFonts w:eastAsia="SimSun"/>
          <w:snapToGrid w:val="0"/>
        </w:rPr>
        <w:tab/>
        <w:t>EXTENSION DCBasedDuplicationConfigur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43AA7F6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DC-Based-Duplication-Activ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reject</w:t>
      </w:r>
      <w:r>
        <w:rPr>
          <w:rFonts w:eastAsia="SimSun"/>
          <w:snapToGrid w:val="0"/>
        </w:rPr>
        <w:tab/>
        <w:t>EXTENSION DuplicationActiv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7EE5A6B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SimSun"/>
          <w:snapToGrid w:val="0"/>
        </w:rPr>
        <w:tab/>
        <w:t>{ ID id-</w:t>
      </w:r>
      <w:r>
        <w:rPr>
          <w:snapToGrid w:val="0"/>
          <w:lang w:eastAsia="zh-CN"/>
        </w:rPr>
        <w:t>DL</w:t>
      </w:r>
      <w:r>
        <w:rPr>
          <w:rFonts w:eastAsia="SimSun"/>
          <w:snapToGrid w:val="0"/>
        </w:rPr>
        <w:t>PDCPSNLeng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PDCPSNLeng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mandatory }</w:t>
      </w:r>
      <w:r>
        <w:rPr>
          <w:snapToGrid w:val="0"/>
          <w:lang w:eastAsia="zh-CN"/>
        </w:rPr>
        <w:t>|</w:t>
      </w:r>
    </w:p>
    <w:p w14:paraId="4B3AC68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8DFEF0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{ ID id-AdditionalPDCPDuplicationTNL-Li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PDCPDuplicationTNL-List</w:t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SimSun"/>
          <w:snapToGrid w:val="0"/>
        </w:rPr>
        <w:t>|</w:t>
      </w:r>
    </w:p>
    <w:p w14:paraId="31E2D22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{ ID 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5A471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DTRLCBearer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DTRLCBearer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70AA592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22A524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CA3616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2DCB709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866AF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DRBs-ToBeSetupMod-Item</w:t>
      </w:r>
      <w:r>
        <w:rPr>
          <w:rFonts w:eastAsia="SimSun"/>
          <w:snapToGrid w:val="0"/>
        </w:rPr>
        <w:tab/>
        <w:t>::= SEQUENCE {</w:t>
      </w:r>
    </w:p>
    <w:p w14:paraId="2665F78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RBID,</w:t>
      </w:r>
    </w:p>
    <w:p w14:paraId="30D55EE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QoSInformation,</w:t>
      </w:r>
    </w:p>
    <w:p w14:paraId="04A625C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uLUPTNLInformation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ULUPTNLInformation</w:t>
      </w:r>
      <w:r>
        <w:rPr>
          <w:rFonts w:eastAsia="SimSun"/>
          <w:snapToGrid w:val="0"/>
        </w:rPr>
        <w:t>-ToBeSetup-List,</w:t>
      </w:r>
    </w:p>
    <w:p w14:paraId="7504DC3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LCMod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RLCMode, </w:t>
      </w:r>
    </w:p>
    <w:p w14:paraId="5680693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uL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ULConfiguration</w:t>
      </w:r>
      <w:r>
        <w:rPr>
          <w:rFonts w:eastAsia="SimSun"/>
          <w:snapToGrid w:val="0"/>
        </w:rPr>
        <w:tab/>
        <w:t>OPTIONAL,</w:t>
      </w:r>
    </w:p>
    <w:p w14:paraId="17524BC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uplicationActiv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DuplicationActivation</w:t>
      </w:r>
      <w:r>
        <w:rPr>
          <w:rFonts w:eastAsia="SimSun"/>
          <w:snapToGrid w:val="0"/>
        </w:rPr>
        <w:tab/>
        <w:t>OPTIONAL,</w:t>
      </w:r>
    </w:p>
    <w:p w14:paraId="4B31425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DRBs-ToBeSetupMod-ItemExtIEs } }</w:t>
      </w:r>
      <w:r>
        <w:rPr>
          <w:rFonts w:eastAsia="SimSun"/>
          <w:snapToGrid w:val="0"/>
        </w:rPr>
        <w:tab/>
        <w:t>OPTIONAL,</w:t>
      </w:r>
    </w:p>
    <w:p w14:paraId="3BCA0C6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...</w:t>
      </w:r>
    </w:p>
    <w:p w14:paraId="514A58E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C418A6F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968891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DRBs-ToBeSetupMod-ItemExtIEs </w:t>
      </w:r>
      <w:r>
        <w:rPr>
          <w:rFonts w:eastAsia="SimSun"/>
          <w:snapToGrid w:val="0"/>
        </w:rPr>
        <w:tab/>
        <w:t>F1AP-PROTOCOL-EXTENSION ::= {</w:t>
      </w:r>
    </w:p>
    <w:p w14:paraId="6A60C74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DC-Based-Duplication-Configur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reject</w:t>
      </w:r>
      <w:r>
        <w:rPr>
          <w:rFonts w:eastAsia="SimSun"/>
          <w:snapToGrid w:val="0"/>
        </w:rPr>
        <w:tab/>
        <w:t>EXTENSION DCBasedDuplicationConfigur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1DC9829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DC-Based-Duplication-Activ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reject</w:t>
      </w:r>
      <w:r>
        <w:rPr>
          <w:rFonts w:eastAsia="SimSun"/>
          <w:snapToGrid w:val="0"/>
        </w:rPr>
        <w:tab/>
        <w:t>EXTENSION DuplicationActiv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56A31971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SimSun"/>
          <w:snapToGrid w:val="0"/>
        </w:rPr>
        <w:tab/>
        <w:t>{ ID id-</w:t>
      </w:r>
      <w:r>
        <w:rPr>
          <w:snapToGrid w:val="0"/>
          <w:lang w:eastAsia="zh-CN"/>
        </w:rPr>
        <w:t>DL</w:t>
      </w:r>
      <w:r>
        <w:rPr>
          <w:rFonts w:eastAsia="SimSun"/>
          <w:snapToGrid w:val="0"/>
        </w:rPr>
        <w:t>PDCPSNLeng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PDCPSNLeng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4A13EE4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9A9C9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AdditionalPDCPDuplicationTNL-List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AdditionalPDCPDuplicationTNL-List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197AE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31F4D7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{ ID id-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52EB6FA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D27191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FFA9186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5AAD996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>DRB-</w:t>
      </w:r>
      <w:r>
        <w:rPr>
          <w:snapToGrid w:val="0"/>
        </w:rPr>
        <w:t xml:space="preserve">List ::= SEQUENCE (SIZE(1.. maxnoofDRBs)) OF </w:t>
      </w:r>
      <w:r>
        <w:rPr>
          <w:snapToGrid w:val="0"/>
          <w:lang w:val="en-US"/>
        </w:rPr>
        <w:t>DRB-List-</w:t>
      </w:r>
      <w:r>
        <w:rPr>
          <w:snapToGrid w:val="0"/>
        </w:rPr>
        <w:t>Item</w:t>
      </w:r>
    </w:p>
    <w:p w14:paraId="50E3929C" w14:textId="77777777" w:rsidR="001C56D0" w:rsidRDefault="001C56D0" w:rsidP="001C56D0">
      <w:pPr>
        <w:pStyle w:val="PL"/>
        <w:rPr>
          <w:snapToGrid w:val="0"/>
        </w:rPr>
      </w:pPr>
    </w:p>
    <w:p w14:paraId="457C44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>DRB-List-</w:t>
      </w:r>
      <w:r>
        <w:rPr>
          <w:snapToGrid w:val="0"/>
        </w:rPr>
        <w:t>Item ::= SEQUENCE {</w:t>
      </w:r>
    </w:p>
    <w:p w14:paraId="4B5767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noProof w:val="0"/>
        </w:rPr>
        <w:t>dRB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en-US"/>
        </w:rPr>
        <w:t>DRBID</w:t>
      </w:r>
      <w:r>
        <w:rPr>
          <w:snapToGrid w:val="0"/>
        </w:rPr>
        <w:t>,</w:t>
      </w:r>
    </w:p>
    <w:p w14:paraId="732B3A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DRB-List-Item-ExtIEs} } OPTIONAL</w:t>
      </w:r>
    </w:p>
    <w:p w14:paraId="5C8149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6F7440F" w14:textId="77777777" w:rsidR="001C56D0" w:rsidRDefault="001C56D0" w:rsidP="001C56D0">
      <w:pPr>
        <w:pStyle w:val="PL"/>
        <w:rPr>
          <w:snapToGrid w:val="0"/>
        </w:rPr>
      </w:pPr>
    </w:p>
    <w:p w14:paraId="36FAD0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>DRB-List-</w:t>
      </w:r>
      <w:r>
        <w:rPr>
          <w:snapToGrid w:val="0"/>
        </w:rPr>
        <w:t xml:space="preserve">Item-ExtIEs </w:t>
      </w:r>
      <w:r>
        <w:rPr>
          <w:snapToGrid w:val="0"/>
        </w:rPr>
        <w:tab/>
        <w:t>F1AP-PROTOCOL-EXTENSION ::= {</w:t>
      </w:r>
    </w:p>
    <w:p w14:paraId="4F127C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3F7F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61345F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C6F7D81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>DRXCycle</w:t>
      </w:r>
      <w:r>
        <w:rPr>
          <w:noProof w:val="0"/>
          <w:snapToGrid w:val="0"/>
        </w:rPr>
        <w:tab/>
        <w:t>::= SEQUENCE {</w:t>
      </w:r>
    </w:p>
    <w:p w14:paraId="4C2E8BDD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longDRXCycleLength</w:t>
      </w:r>
      <w:r>
        <w:rPr>
          <w:noProof w:val="0"/>
          <w:snapToGrid w:val="0"/>
        </w:rPr>
        <w:tab/>
        <w:t>LongDRXCycleLength,</w:t>
      </w:r>
    </w:p>
    <w:p w14:paraId="30B87A7F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shortDRXCycleLeng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hortDRXCycleLength</w:t>
      </w:r>
      <w:r>
        <w:rPr>
          <w:noProof w:val="0"/>
          <w:snapToGrid w:val="0"/>
        </w:rPr>
        <w:tab/>
        <w:t>OPTIONAL,</w:t>
      </w:r>
    </w:p>
    <w:p w14:paraId="3040327A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shortDRXCycleTimer</w:t>
      </w:r>
      <w:r>
        <w:rPr>
          <w:noProof w:val="0"/>
          <w:snapToGrid w:val="0"/>
        </w:rPr>
        <w:tab/>
        <w:t>ShortDRXCycleTimer OPTIONAL,</w:t>
      </w:r>
    </w:p>
    <w:p w14:paraId="29DD52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</w:t>
      </w:r>
      <w:r>
        <w:rPr>
          <w:noProof w:val="0"/>
        </w:rPr>
        <w:t xml:space="preserve"> </w:t>
      </w:r>
      <w:r>
        <w:rPr>
          <w:noProof w:val="0"/>
          <w:snapToGrid w:val="0"/>
        </w:rPr>
        <w:t>DRXCycle-ExtIEs} } OPTIONAL,</w:t>
      </w:r>
    </w:p>
    <w:p w14:paraId="2AA2A8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D214B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157806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E6715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RXCycle-ExtIEs F1AP-PROTOCOL-EXTENSION ::= {</w:t>
      </w:r>
    </w:p>
    <w:p w14:paraId="279638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90514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2EE70B1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</w:p>
    <w:p w14:paraId="70662C3C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>NonIntegerDRXCycle</w:t>
      </w:r>
      <w:r>
        <w:rPr>
          <w:noProof w:val="0"/>
          <w:snapToGrid w:val="0"/>
        </w:rPr>
        <w:tab/>
        <w:t>::= SEQUENCE {</w:t>
      </w:r>
    </w:p>
    <w:p w14:paraId="1ABBF641" w14:textId="77777777" w:rsidR="001C56D0" w:rsidRDefault="001C56D0" w:rsidP="001C56D0">
      <w:pPr>
        <w:pStyle w:val="PL"/>
        <w:tabs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longNonIntegerDRXCycleLength</w:t>
      </w:r>
      <w:r>
        <w:rPr>
          <w:noProof w:val="0"/>
          <w:snapToGrid w:val="0"/>
        </w:rPr>
        <w:tab/>
        <w:t>LongNonIntegerDRXCycleLength,</w:t>
      </w:r>
    </w:p>
    <w:p w14:paraId="37E2EA37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shortNonIntegerDRXCycleLength</w:t>
      </w:r>
      <w:r>
        <w:rPr>
          <w:noProof w:val="0"/>
          <w:snapToGrid w:val="0"/>
        </w:rPr>
        <w:tab/>
        <w:t>ShortNonIntegerDRXCycleLength</w:t>
      </w:r>
      <w:r>
        <w:rPr>
          <w:noProof w:val="0"/>
          <w:snapToGrid w:val="0"/>
        </w:rPr>
        <w:tab/>
        <w:t>OPTIONAL,</w:t>
      </w:r>
    </w:p>
    <w:p w14:paraId="17400837" w14:textId="77777777" w:rsidR="001C56D0" w:rsidRDefault="001C56D0" w:rsidP="001C56D0">
      <w:pPr>
        <w:pStyle w:val="PL"/>
        <w:tabs>
          <w:tab w:val="clear" w:pos="1152"/>
          <w:tab w:val="left" w:pos="1235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shortDRXCycleTim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hortDRXCycleTimer OPTIONAL,</w:t>
      </w:r>
    </w:p>
    <w:p w14:paraId="0E87DD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</w:t>
      </w:r>
      <w:r>
        <w:rPr>
          <w:noProof w:val="0"/>
        </w:rPr>
        <w:t xml:space="preserve"> </w:t>
      </w:r>
      <w:r>
        <w:rPr>
          <w:noProof w:val="0"/>
          <w:snapToGrid w:val="0"/>
        </w:rPr>
        <w:t>NonIntegerDRXCycle-ExtIEs} } OPTIONAL,</w:t>
      </w:r>
    </w:p>
    <w:p w14:paraId="0D43A8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7A22D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3A72D6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F86A96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onIntegerDRXCycle-ExtIEs F1AP-PROTOCOL-EXTENSION ::= {</w:t>
      </w:r>
    </w:p>
    <w:p w14:paraId="4C1DC9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DC65CB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DDF3F02" w14:textId="77777777" w:rsidR="001C56D0" w:rsidRDefault="001C56D0" w:rsidP="001C56D0">
      <w:pPr>
        <w:pStyle w:val="PL"/>
        <w:rPr>
          <w:snapToGrid w:val="0"/>
        </w:rPr>
      </w:pPr>
    </w:p>
    <w:p w14:paraId="6880EC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DRX-Config ::= OCTET STRING</w:t>
      </w:r>
    </w:p>
    <w:p w14:paraId="34FD8387" w14:textId="77777777" w:rsidR="001C56D0" w:rsidRDefault="001C56D0" w:rsidP="001C56D0">
      <w:pPr>
        <w:pStyle w:val="PL"/>
        <w:rPr>
          <w:snapToGrid w:val="0"/>
        </w:rPr>
      </w:pPr>
    </w:p>
    <w:p w14:paraId="7CAB9F2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DRXConfigurationIndicator</w:t>
      </w:r>
      <w:r>
        <w:rPr>
          <w:snapToGrid w:val="0"/>
        </w:rPr>
        <w:tab/>
        <w:t>::=</w:t>
      </w:r>
      <w:r>
        <w:rPr>
          <w:snapToGrid w:val="0"/>
        </w:rPr>
        <w:tab/>
        <w:t>ENUMERATED</w:t>
      </w:r>
      <w:r>
        <w:rPr>
          <w:noProof w:val="0"/>
          <w:snapToGrid w:val="0"/>
        </w:rPr>
        <w:t>{</w:t>
      </w:r>
      <w:r>
        <w:rPr>
          <w:noProof w:val="0"/>
          <w:snapToGrid w:val="0"/>
        </w:rPr>
        <w:tab/>
        <w:t>release, ...}</w:t>
      </w:r>
    </w:p>
    <w:p w14:paraId="5F0524C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36009E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RX-LongCycleStartOffset ::= INTEGER (0..10239)</w:t>
      </w:r>
    </w:p>
    <w:p w14:paraId="7668E48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1148B7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SInformationList ::= SEQUENCE (SIZE(0..maxnoofDSInfo)) OF DSCP</w:t>
      </w:r>
    </w:p>
    <w:p w14:paraId="7C379F3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CE3B6E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SCP ::= BIT STRING (SIZE (6))</w:t>
      </w:r>
    </w:p>
    <w:p w14:paraId="46ED99E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436443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UtoCURRCContainer ::= OCTET STRING</w:t>
      </w:r>
    </w:p>
    <w:p w14:paraId="50E3607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DF7E24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adioInformationType ::= CHOICE {</w:t>
      </w:r>
    </w:p>
    <w:p w14:paraId="69B0E16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rIM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DUCURIMInformation,</w:t>
      </w:r>
    </w:p>
    <w:p w14:paraId="41C5542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choice-extens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IE-SingleContainer { { DUCURadioInformationType-ExtIEs} }</w:t>
      </w:r>
    </w:p>
    <w:p w14:paraId="4A39A35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203D597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C9EF26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adioInformationType-ExtIEs F1AP-PROTOCOL-IES ::= {</w:t>
      </w:r>
    </w:p>
    <w:p w14:paraId="28C6BCD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6B46CF4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168AD4D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7136A3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IMInformation ::= SEQUENCE {</w:t>
      </w:r>
    </w:p>
    <w:p w14:paraId="6EDE5F0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victimgNBSetID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GNBSetID, </w:t>
      </w:r>
    </w:p>
    <w:p w14:paraId="63EF647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rIMRSDetectionStatu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RIMRSDetectionStatus,</w:t>
      </w:r>
    </w:p>
    <w:p w14:paraId="71EEA8A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aggressorCellList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AggressorCellList,</w:t>
      </w:r>
    </w:p>
    <w:p w14:paraId="6BC93D6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DUCURIMInformation-ExtIEs} }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OPTIONAL </w:t>
      </w:r>
    </w:p>
    <w:p w14:paraId="2245626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5ADBBB2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3AA72BB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CURIMInformation-ExtIEs F1AP-PROTOCOL-EXTENSION ::= {</w:t>
      </w:r>
    </w:p>
    <w:p w14:paraId="3A4605C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2B591A8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145CA35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40F1F2D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DUF-Slot-Config-Item </w:t>
      </w:r>
      <w:r>
        <w:rPr>
          <w:lang w:val="fr-FR"/>
        </w:rPr>
        <w:tab/>
        <w:t>::=</w:t>
      </w:r>
      <w:r>
        <w:rPr>
          <w:lang w:val="fr-FR"/>
        </w:rPr>
        <w:tab/>
        <w:t>CHOICE {</w:t>
      </w:r>
    </w:p>
    <w:p w14:paraId="1CFE774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explicitForma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ExplicitFormat,</w:t>
      </w:r>
    </w:p>
    <w:p w14:paraId="6932AFB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mplicitForma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ImplicitFormat,</w:t>
      </w:r>
    </w:p>
    <w:p w14:paraId="588BDF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choice-extension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SingleContainer { { DUF-Slot-Config-Item-ExtIEs} }</w:t>
      </w:r>
    </w:p>
    <w:p w14:paraId="0919E51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1761EA3" w14:textId="77777777" w:rsidR="001C56D0" w:rsidRDefault="001C56D0" w:rsidP="001C56D0">
      <w:pPr>
        <w:pStyle w:val="PL"/>
        <w:rPr>
          <w:lang w:val="fr-FR"/>
        </w:rPr>
      </w:pPr>
    </w:p>
    <w:p w14:paraId="6B821C0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DUF-Slot-Config-Item-ExtIEs F1AP-PROTOCOL-IES ::= {</w:t>
      </w:r>
    </w:p>
    <w:p w14:paraId="797AC11D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754F5DC2" w14:textId="77777777" w:rsidR="001C56D0" w:rsidRDefault="001C56D0" w:rsidP="001C56D0">
      <w:pPr>
        <w:pStyle w:val="PL"/>
      </w:pPr>
      <w:r>
        <w:t>}</w:t>
      </w:r>
    </w:p>
    <w:p w14:paraId="00CCCECC" w14:textId="77777777" w:rsidR="001C56D0" w:rsidRDefault="001C56D0" w:rsidP="001C56D0">
      <w:pPr>
        <w:pStyle w:val="PL"/>
      </w:pPr>
      <w:r>
        <w:t>DUF-Slot-Config-List</w:t>
      </w:r>
      <w:r>
        <w:tab/>
        <w:t>::= SEQUENCE (SIZE(1..maxnoofDUFSlots)) OF DUF-Slot-Config-Item</w:t>
      </w:r>
    </w:p>
    <w:p w14:paraId="4C260A34" w14:textId="77777777" w:rsidR="001C56D0" w:rsidRDefault="001C56D0" w:rsidP="001C56D0">
      <w:pPr>
        <w:pStyle w:val="PL"/>
      </w:pPr>
    </w:p>
    <w:p w14:paraId="6A62392B" w14:textId="77777777" w:rsidR="001C56D0" w:rsidRDefault="001C56D0" w:rsidP="001C56D0">
      <w:pPr>
        <w:pStyle w:val="PL"/>
      </w:pPr>
      <w:r>
        <w:t>DUFSlotformatIndex ::= INTEGER(0..254)</w:t>
      </w:r>
    </w:p>
    <w:p w14:paraId="5538087A" w14:textId="77777777" w:rsidR="001C56D0" w:rsidRDefault="001C56D0" w:rsidP="001C56D0">
      <w:pPr>
        <w:pStyle w:val="PL"/>
      </w:pPr>
    </w:p>
    <w:p w14:paraId="61AA12B3" w14:textId="77777777" w:rsidR="001C56D0" w:rsidRDefault="001C56D0" w:rsidP="001C56D0">
      <w:pPr>
        <w:pStyle w:val="PL"/>
      </w:pPr>
      <w:r>
        <w:t>DUFTransmissionPeriodicity ::= ENUMERATED { ms0p5, ms0p625, ms1, ms1p25, ms2, ms2p5, ms5, ms10, ...}</w:t>
      </w:r>
    </w:p>
    <w:p w14:paraId="549C49D3" w14:textId="77777777" w:rsidR="001C56D0" w:rsidRDefault="001C56D0" w:rsidP="001C56D0">
      <w:pPr>
        <w:pStyle w:val="PL"/>
      </w:pPr>
    </w:p>
    <w:p w14:paraId="0AC8F39B" w14:textId="77777777" w:rsidR="001C56D0" w:rsidRDefault="001C56D0" w:rsidP="001C56D0">
      <w:pPr>
        <w:pStyle w:val="PL"/>
      </w:pPr>
      <w:r>
        <w:t>DU-RX-MT-RX ::= ENUMERATED {supported, not-supported }</w:t>
      </w:r>
    </w:p>
    <w:p w14:paraId="5A362D84" w14:textId="77777777" w:rsidR="001C56D0" w:rsidRDefault="001C56D0" w:rsidP="001C56D0">
      <w:pPr>
        <w:pStyle w:val="PL"/>
      </w:pPr>
    </w:p>
    <w:p w14:paraId="6B7D013C" w14:textId="77777777" w:rsidR="001C56D0" w:rsidRDefault="001C56D0" w:rsidP="001C56D0">
      <w:pPr>
        <w:pStyle w:val="PL"/>
      </w:pPr>
      <w:r>
        <w:t>DU-TX-MT-TX ::= ENUMERATED {supported, not-supported }</w:t>
      </w:r>
    </w:p>
    <w:p w14:paraId="35A5444C" w14:textId="77777777" w:rsidR="001C56D0" w:rsidRDefault="001C56D0" w:rsidP="001C56D0">
      <w:pPr>
        <w:pStyle w:val="PL"/>
      </w:pPr>
    </w:p>
    <w:p w14:paraId="2039E7DC" w14:textId="77777777" w:rsidR="001C56D0" w:rsidRDefault="001C56D0" w:rsidP="001C56D0">
      <w:pPr>
        <w:pStyle w:val="PL"/>
      </w:pPr>
      <w:r>
        <w:t>DU-RX-MT-TX ::= ENUMERATED {supported, not-supported }</w:t>
      </w:r>
    </w:p>
    <w:p w14:paraId="6880AB00" w14:textId="77777777" w:rsidR="001C56D0" w:rsidRDefault="001C56D0" w:rsidP="001C56D0">
      <w:pPr>
        <w:pStyle w:val="PL"/>
      </w:pPr>
    </w:p>
    <w:p w14:paraId="2B2D152A" w14:textId="77777777" w:rsidR="001C56D0" w:rsidRDefault="001C56D0" w:rsidP="001C56D0">
      <w:pPr>
        <w:pStyle w:val="PL"/>
      </w:pPr>
      <w:r>
        <w:t>DU-TX-MT-RX ::= ENUMERATED {supported, not-supported }</w:t>
      </w:r>
    </w:p>
    <w:p w14:paraId="7B91B0E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F3C035B" w14:textId="77777777" w:rsidR="001C56D0" w:rsidRDefault="001C56D0" w:rsidP="001C56D0">
      <w:pPr>
        <w:pStyle w:val="PL"/>
      </w:pPr>
      <w:r>
        <w:t>DU-RX-MT-RX-Extend ::= ENUMERATED {supported, not-supported, supported-and-FDM-required, ...}</w:t>
      </w:r>
    </w:p>
    <w:p w14:paraId="5C597C85" w14:textId="77777777" w:rsidR="001C56D0" w:rsidRDefault="001C56D0" w:rsidP="001C56D0">
      <w:pPr>
        <w:pStyle w:val="PL"/>
      </w:pPr>
    </w:p>
    <w:p w14:paraId="700AD893" w14:textId="77777777" w:rsidR="001C56D0" w:rsidRDefault="001C56D0" w:rsidP="001C56D0">
      <w:pPr>
        <w:pStyle w:val="PL"/>
      </w:pPr>
      <w:r>
        <w:t>DU-TX-MT-TX-Extend ::= ENUMERATED {supported, not-supported, supported-and-FDM-required, ...}</w:t>
      </w:r>
    </w:p>
    <w:p w14:paraId="6B236C92" w14:textId="77777777" w:rsidR="001C56D0" w:rsidRDefault="001C56D0" w:rsidP="001C56D0">
      <w:pPr>
        <w:pStyle w:val="PL"/>
      </w:pPr>
    </w:p>
    <w:p w14:paraId="49090FE7" w14:textId="77777777" w:rsidR="001C56D0" w:rsidRDefault="001C56D0" w:rsidP="001C56D0">
      <w:pPr>
        <w:pStyle w:val="PL"/>
      </w:pPr>
      <w:r>
        <w:t>DU-RX-MT-TX-Extend ::= ENUMERATED {supported, not-supported, supported-and-FDM-required, ...}</w:t>
      </w:r>
    </w:p>
    <w:p w14:paraId="7BB3FC49" w14:textId="77777777" w:rsidR="001C56D0" w:rsidRDefault="001C56D0" w:rsidP="001C56D0">
      <w:pPr>
        <w:pStyle w:val="PL"/>
      </w:pPr>
    </w:p>
    <w:p w14:paraId="42E287E3" w14:textId="77777777" w:rsidR="001C56D0" w:rsidRDefault="001C56D0" w:rsidP="001C56D0">
      <w:pPr>
        <w:pStyle w:val="PL"/>
      </w:pPr>
      <w:r>
        <w:t>DU-TX-MT-RX-Extend ::= ENUMERATED {supported, not-supported, supported-and-FDM-required, ...}</w:t>
      </w:r>
    </w:p>
    <w:p w14:paraId="0783E39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9BFB0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UtoCURRCInformation ::= SEQUENCE {</w:t>
      </w:r>
    </w:p>
    <w:p w14:paraId="79EFE1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ellGroup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ellGroupConfig,</w:t>
      </w:r>
    </w:p>
    <w:p w14:paraId="02A7EAB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measGap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MeasGapConfig</w:t>
      </w:r>
      <w:r>
        <w:rPr>
          <w:rFonts w:eastAsia="SimSun"/>
          <w:snapToGrid w:val="0"/>
        </w:rPr>
        <w:tab/>
        <w:t>OPTIONAL,</w:t>
      </w:r>
    </w:p>
    <w:p w14:paraId="7EE439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questedP-MaxFR1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CTET STRIN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14785D55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DUtoCURRCInformation-ExtIEs} } OPTIONAL,</w:t>
      </w:r>
    </w:p>
    <w:p w14:paraId="68A13C3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...</w:t>
      </w:r>
    </w:p>
    <w:p w14:paraId="0C8F64D2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741B7C2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5D775A15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  <w:r>
        <w:rPr>
          <w:noProof w:val="0"/>
          <w:snapToGrid w:val="0"/>
          <w:lang w:val="fr-FR"/>
        </w:rPr>
        <w:t>DUtoCURRCInformation-ExtIEs F1AP-PROTOCOL-EXTENSION ::= {</w:t>
      </w:r>
    </w:p>
    <w:p w14:paraId="46C7B72A" w14:textId="77777777" w:rsidR="001C56D0" w:rsidRDefault="001C56D0" w:rsidP="001C56D0">
      <w:pPr>
        <w:pStyle w:val="PL"/>
        <w:rPr>
          <w:lang w:eastAsia="zh-CN"/>
        </w:rPr>
      </w:pPr>
      <w:r>
        <w:rPr>
          <w:lang w:val="fr-FR"/>
        </w:rPr>
        <w:tab/>
      </w:r>
      <w:r>
        <w:t>{ ID id-</w:t>
      </w:r>
      <w:r>
        <w:rPr>
          <w:lang w:eastAsia="zh-CN"/>
        </w:rPr>
        <w:t>DRX-LongCycleStartOffset</w:t>
      </w:r>
      <w:r>
        <w:tab/>
      </w:r>
      <w:r>
        <w:tab/>
      </w:r>
      <w:r>
        <w:tab/>
        <w:t>CRITICALITY ignore</w:t>
      </w:r>
      <w:r>
        <w:tab/>
        <w:t xml:space="preserve">EXTENSION </w:t>
      </w:r>
      <w:r>
        <w:rPr>
          <w:lang w:eastAsia="zh-CN"/>
        </w:rPr>
        <w:t>DRX-LongCycleStartOffset</w:t>
      </w:r>
      <w:r>
        <w:tab/>
      </w:r>
      <w:r>
        <w:tab/>
      </w:r>
      <w:r>
        <w:tab/>
      </w:r>
      <w:r>
        <w:tab/>
        <w:t>PRESENCE optional }</w:t>
      </w:r>
      <w:r>
        <w:rPr>
          <w:noProof w:val="0"/>
          <w:snapToGrid w:val="0"/>
        </w:rPr>
        <w:t>|</w:t>
      </w:r>
    </w:p>
    <w:p w14:paraId="76CA906F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ab/>
        <w:t>{ ID id-SelectedBandCombination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SelectedBandCombinationIndex</w:t>
      </w:r>
      <w:r>
        <w:rPr>
          <w:rFonts w:eastAsia="SimSun"/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</w:rPr>
        <w:t>PRESENCE optional }</w:t>
      </w:r>
      <w:r>
        <w:rPr>
          <w:noProof w:val="0"/>
          <w:snapToGrid w:val="0"/>
        </w:rPr>
        <w:t>|</w:t>
      </w:r>
    </w:p>
    <w:p w14:paraId="5413EBC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>{ ID id-SelectedFeatureSetEntry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SelectedFeatureSetEntryIndex</w:t>
      </w:r>
      <w:r>
        <w:rPr>
          <w:rFonts w:eastAsia="SimSun"/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rFonts w:eastAsia="SimSun"/>
          <w:snapToGrid w:val="0"/>
        </w:rPr>
        <w:t>PRESENCE optional }|</w:t>
      </w:r>
    </w:p>
    <w:p w14:paraId="1B49426E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rFonts w:eastAsia="SimSun"/>
          <w:snapToGrid w:val="0"/>
        </w:rPr>
        <w:tab/>
        <w:t>{ ID id-Ph-InfoSC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Ph-InfoSC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64864994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Requested</w:t>
      </w:r>
      <w:r>
        <w:rPr>
          <w:snapToGrid w:val="0"/>
        </w:rPr>
        <w:t>BandCombinationIndex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Requested</w:t>
      </w:r>
      <w:r>
        <w:rPr>
          <w:snapToGrid w:val="0"/>
        </w:rPr>
        <w:t>BandCombinationIndex</w:t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noProof w:val="0"/>
          <w:snapToGrid w:val="0"/>
        </w:rPr>
        <w:t>|</w:t>
      </w:r>
    </w:p>
    <w:p w14:paraId="0EC1A7E2" w14:textId="77777777" w:rsidR="001C56D0" w:rsidRDefault="001C56D0" w:rsidP="001C56D0">
      <w:pPr>
        <w:pStyle w:val="PL"/>
        <w:rPr>
          <w:lang w:eastAsia="zh-CN"/>
        </w:rPr>
      </w:pPr>
      <w:r>
        <w:rPr>
          <w:noProof w:val="0"/>
          <w:snapToGrid w:val="0"/>
        </w:rPr>
        <w:tab/>
      </w:r>
      <w:r>
        <w:rPr>
          <w:snapToGrid w:val="0"/>
        </w:rPr>
        <w:t>{ ID id-</w:t>
      </w:r>
      <w:r>
        <w:rPr>
          <w:snapToGrid w:val="0"/>
          <w:lang w:eastAsia="zh-CN"/>
        </w:rPr>
        <w:t>Requested</w:t>
      </w:r>
      <w:r>
        <w:rPr>
          <w:snapToGrid w:val="0"/>
        </w:rPr>
        <w:t>FeatureSetEntryIndex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Requested</w:t>
      </w:r>
      <w:r>
        <w:rPr>
          <w:snapToGrid w:val="0"/>
        </w:rPr>
        <w:t>FeatureSetEntryIndex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ESENCE optional }</w:t>
      </w:r>
      <w:r>
        <w:rPr>
          <w:snapToGrid w:val="0"/>
          <w:lang w:eastAsia="zh-CN"/>
        </w:rPr>
        <w:t>|</w:t>
      </w:r>
    </w:p>
    <w:p w14:paraId="365238E8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DRX-Config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>EXTENSION</w:t>
      </w:r>
      <w:r>
        <w:rPr>
          <w:lang w:eastAsia="zh-CN"/>
        </w:rPr>
        <w:t xml:space="preserve"> DRX-Config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 }</w:t>
      </w:r>
      <w:r>
        <w:rPr>
          <w:snapToGrid w:val="0"/>
          <w:lang w:eastAsia="zh-CN"/>
        </w:rPr>
        <w:t>|</w:t>
      </w:r>
    </w:p>
    <w:p w14:paraId="0B5DF1C7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2E111C70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  <w:t>{ ID id-</w:t>
      </w:r>
      <w:r>
        <w:rPr>
          <w:snapToGrid w:val="0"/>
          <w:lang w:eastAsia="zh-CN"/>
        </w:rPr>
        <w:t>Requested-</w:t>
      </w:r>
      <w:r>
        <w:rPr>
          <w:snapToGrid w:val="0"/>
        </w:rPr>
        <w:t>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snapToGrid w:val="0"/>
          <w:lang w:eastAsia="zh-CN"/>
        </w:rPr>
        <w:t>Requested-</w:t>
      </w:r>
      <w:r>
        <w:rPr>
          <w:snapToGrid w:val="0"/>
        </w:rPr>
        <w:t>PDCCH</w:t>
      </w:r>
      <w:r>
        <w:rPr>
          <w:snapToGrid w:val="0"/>
          <w:lang w:eastAsia="zh-CN"/>
        </w:rPr>
        <w:t>-</w:t>
      </w:r>
      <w:r>
        <w:rPr>
          <w:snapToGrid w:val="0"/>
        </w:rPr>
        <w:t>BlindDetectionSCG</w:t>
      </w:r>
      <w:r>
        <w:rPr>
          <w:snapToGrid w:val="0"/>
        </w:rPr>
        <w:tab/>
        <w:t>PRESENCE optional }</w:t>
      </w:r>
      <w:r>
        <w:rPr>
          <w:snapToGrid w:val="0"/>
          <w:lang w:eastAsia="zh-CN"/>
        </w:rPr>
        <w:t>|</w:t>
      </w:r>
    </w:p>
    <w:p w14:paraId="617CB08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Ph-Info</w:t>
      </w:r>
      <w:r>
        <w:rPr>
          <w:snapToGrid w:val="0"/>
          <w:lang w:eastAsia="zh-CN"/>
        </w:rPr>
        <w:t>M</w:t>
      </w:r>
      <w:r>
        <w:rPr>
          <w:snapToGrid w:val="0"/>
        </w:rPr>
        <w:t>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Ph-Info</w:t>
      </w:r>
      <w:r>
        <w:rPr>
          <w:snapToGrid w:val="0"/>
          <w:lang w:eastAsia="zh-CN"/>
        </w:rPr>
        <w:t>M</w:t>
      </w:r>
      <w:r>
        <w:rPr>
          <w:snapToGrid w:val="0"/>
        </w:rPr>
        <w:t>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78E16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MeasGapSharing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MeasGapSharing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70FFEB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-PHY-MAC-RLC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L-PHY-MAC-RLC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4FE6B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SL-ConfigDedicatedEUTRA-Info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L-ConfigDedicatedEUTRA-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4F60B850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ab/>
        <w:t>{ ID id-RequestedP-MaxFR2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RequestedP-MaxFR2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4C8BC16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{ ID id-</w:t>
      </w:r>
      <w:r>
        <w:rPr>
          <w:rFonts w:eastAsia="SimSun"/>
          <w:snapToGrid w:val="0"/>
        </w:rPr>
        <w:t>SDT-MAC-PHY-CG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rPr>
          <w:rFonts w:eastAsia="SimSun"/>
          <w:snapToGrid w:val="0"/>
        </w:rPr>
        <w:t>SDT-MAC-PHY-CG-Confi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SimSun"/>
          <w:snapToGrid w:val="0"/>
        </w:rPr>
        <w:t>|</w:t>
      </w:r>
    </w:p>
    <w:p w14:paraId="2887A5A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{ ID id-MUSIM-Gap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MUSIM-Gap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76EA96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SL-RLC-ChannelToAddMo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SL-RLC-ChannelToAddMo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20928033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ab/>
        <w:t xml:space="preserve">{ ID </w:t>
      </w:r>
      <w:r>
        <w:t>id-InterFrequencyConfig-NoGap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 xml:space="preserve">EXTENSION </w:t>
      </w:r>
      <w:r>
        <w:t>InterFrequencyConfig-NoGap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2F4CD682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ab/>
        <w:t xml:space="preserve">{ ID </w:t>
      </w:r>
      <w:r>
        <w:t>id-UL-GapFR2-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>EXTENSION U</w:t>
      </w:r>
      <w:r>
        <w:t>L-GapFR2-Confi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31CDF29F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ab/>
        <w:t xml:space="preserve">{ ID </w:t>
      </w:r>
      <w:r>
        <w:t>id-TwoPHRModeMC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</w:t>
      </w:r>
      <w:r>
        <w:rPr>
          <w:rFonts w:eastAsia="SimSun"/>
          <w:snapToGrid w:val="0"/>
        </w:rPr>
        <w:tab/>
        <w:t xml:space="preserve">EXTENSION </w:t>
      </w:r>
      <w:r>
        <w:t>TwoPHRModeMC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44E19C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t>id-TwoPHRMode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t>TwoPHRModeSC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E4AF7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 ID </w:t>
      </w:r>
      <w:r>
        <w:t>id-ncd-SSB-RedCapInitialBWP-SD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N</w:t>
      </w:r>
      <w:r>
        <w:t>cd-SSB-RedCapInitialBWP-S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3D083B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SimSun"/>
        </w:rPr>
        <w:t xml:space="preserve">{ ID </w:t>
      </w:r>
      <w:r>
        <w:rPr>
          <w:rFonts w:eastAsia="DengXian"/>
        </w:rPr>
        <w:t>id-ServCellInfo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 xml:space="preserve">EXTENSION </w:t>
      </w:r>
      <w:r>
        <w:rPr>
          <w:rFonts w:eastAsia="DengXian"/>
        </w:rPr>
        <w:t>ServCellInfo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</w:t>
      </w:r>
      <w:r>
        <w:rPr>
          <w:snapToGrid w:val="0"/>
        </w:rPr>
        <w:t>|</w:t>
      </w:r>
    </w:p>
    <w:p w14:paraId="7FD16FCC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ab/>
      </w:r>
      <w:r>
        <w:t xml:space="preserve">{ ID </w:t>
      </w:r>
      <w:r>
        <w:rPr>
          <w:rFonts w:eastAsia="DengXian"/>
        </w:rPr>
        <w:t>id-SL-PHY-MAC-RLC-ConfigExt</w:t>
      </w:r>
      <w:r>
        <w:tab/>
      </w:r>
      <w:r>
        <w:tab/>
      </w:r>
      <w:r>
        <w:tab/>
        <w:t>CRITICALITY ignore</w:t>
      </w:r>
      <w:r>
        <w:tab/>
        <w:t xml:space="preserve">EXTENSION </w:t>
      </w:r>
      <w:r>
        <w:rPr>
          <w:snapToGrid w:val="0"/>
        </w:rPr>
        <w:t>SL-PHY-MAC-RLC-ConfigExt</w:t>
      </w:r>
      <w:r>
        <w:tab/>
      </w:r>
      <w:r>
        <w:tab/>
      </w:r>
      <w:r>
        <w:tab/>
      </w:r>
      <w:r>
        <w:tab/>
        <w:t>PRESENCE optional }</w:t>
      </w:r>
      <w:r>
        <w:rPr>
          <w:snapToGrid w:val="0"/>
        </w:rPr>
        <w:t>,</w:t>
      </w:r>
    </w:p>
    <w:p w14:paraId="20BAED42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</w:rPr>
        <w:tab/>
        <w:t>...</w:t>
      </w:r>
    </w:p>
    <w:p w14:paraId="3E2CB2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3B960F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C9D58D" w14:textId="77777777" w:rsidR="001C56D0" w:rsidRDefault="001C56D0" w:rsidP="001C56D0">
      <w:pPr>
        <w:pStyle w:val="PL"/>
        <w:rPr>
          <w:snapToGrid w:val="0"/>
        </w:rPr>
      </w:pPr>
      <w:r>
        <w:t>DUtoCUTAInformation-List</w:t>
      </w:r>
      <w:r>
        <w:rPr>
          <w:snapToGrid w:val="0"/>
        </w:rPr>
        <w:t xml:space="preserve"> ::= SEQUENCE (SIZE(1..</w:t>
      </w:r>
      <w:r>
        <w:t xml:space="preserve"> maxnoofTAList</w:t>
      </w:r>
      <w:r>
        <w:rPr>
          <w:snapToGrid w:val="0"/>
        </w:rPr>
        <w:t xml:space="preserve">)) OF </w:t>
      </w:r>
      <w:r>
        <w:t>DUtoCUTAInformation-Item</w:t>
      </w:r>
    </w:p>
    <w:p w14:paraId="1F12325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8218B86" w14:textId="77777777" w:rsidR="001C56D0" w:rsidRDefault="001C56D0" w:rsidP="001C56D0">
      <w:pPr>
        <w:pStyle w:val="PL"/>
      </w:pPr>
      <w:r>
        <w:t>DUtoCUTAInformation-Item</w:t>
      </w:r>
      <w:r>
        <w:rPr>
          <w:snapToGrid w:val="0"/>
        </w:rPr>
        <w:tab/>
      </w:r>
      <w:r>
        <w:rPr>
          <w:noProof w:val="0"/>
          <w:snapToGrid w:val="0"/>
        </w:rPr>
        <w:t>::= SEQUENCE {</w:t>
      </w:r>
    </w:p>
    <w:p w14:paraId="59F2405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3D9B06F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tA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Value,</w:t>
      </w:r>
    </w:p>
    <w:p w14:paraId="7F674F3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amble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ambleIndex,</w:t>
      </w:r>
    </w:p>
    <w:p w14:paraId="39575C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A-RNT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A-RNTI,</w:t>
      </w:r>
    </w:p>
    <w:p w14:paraId="6794EFD9" w14:textId="77777777" w:rsidR="001C56D0" w:rsidRDefault="001C56D0" w:rsidP="001C56D0">
      <w:pPr>
        <w:pStyle w:val="PL"/>
        <w:rPr>
          <w:lang w:val="fr-FR" w:eastAsia="zh-CN"/>
        </w:rPr>
      </w:pPr>
      <w:r>
        <w:rPr>
          <w:noProof w:val="0"/>
          <w:snapToGrid w:val="0"/>
        </w:rPr>
        <w:tab/>
      </w:r>
      <w:r>
        <w:rPr>
          <w:lang w:val="fr-FR"/>
        </w:rPr>
        <w:t xml:space="preserve">sourceGNB-DU-ID 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 w:eastAsia="zh-CN"/>
        </w:rPr>
        <w:t>GNB-DU-ID,</w:t>
      </w:r>
    </w:p>
    <w:p w14:paraId="57C24C6B" w14:textId="77777777" w:rsidR="001C56D0" w:rsidRDefault="001C56D0" w:rsidP="001C56D0">
      <w:pPr>
        <w:pStyle w:val="PL"/>
        <w:rPr>
          <w:noProof w:val="0"/>
          <w:snapToGrid w:val="0"/>
          <w:lang w:val="fr-FR" w:eastAsia="ko-KR"/>
        </w:rPr>
      </w:pPr>
      <w:r>
        <w:rPr>
          <w:lang w:val="fr-FR" w:eastAsia="zh-CN"/>
        </w:rPr>
        <w:tab/>
        <w:t>tagIDPointer</w:t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  <w:t>TagIDPointer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53FA96F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</w:t>
      </w:r>
      <w:r>
        <w:rPr>
          <w:lang w:val="fr-FR"/>
        </w:rPr>
        <w:t>DUtoCU</w:t>
      </w:r>
      <w:r>
        <w:rPr>
          <w:snapToGrid w:val="0"/>
          <w:lang w:val="fr-FR"/>
        </w:rPr>
        <w:t>TAInformation-Item</w:t>
      </w:r>
      <w:r>
        <w:rPr>
          <w:noProof w:val="0"/>
          <w:snapToGrid w:val="0"/>
          <w:lang w:val="fr-FR"/>
        </w:rPr>
        <w:t>-ExtIEs} }</w:t>
      </w:r>
      <w:r>
        <w:rPr>
          <w:noProof w:val="0"/>
          <w:snapToGrid w:val="0"/>
          <w:lang w:val="fr-FR"/>
        </w:rPr>
        <w:tab/>
        <w:t>OPTIONAL,</w:t>
      </w:r>
    </w:p>
    <w:p w14:paraId="4F7F33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5DF66C5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51A766D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1E218ED7" w14:textId="77777777" w:rsidR="001C56D0" w:rsidRDefault="001C56D0" w:rsidP="001C56D0">
      <w:pPr>
        <w:pStyle w:val="PL"/>
        <w:rPr>
          <w:ins w:id="3363" w:author="作者"/>
          <w:noProof w:val="0"/>
          <w:snapToGrid w:val="0"/>
          <w:lang w:val="fr-FR"/>
        </w:rPr>
      </w:pPr>
      <w:r>
        <w:rPr>
          <w:lang w:val="fr-FR"/>
        </w:rPr>
        <w:t>DUtoCU</w:t>
      </w:r>
      <w:r>
        <w:rPr>
          <w:snapToGrid w:val="0"/>
          <w:lang w:val="fr-FR"/>
        </w:rPr>
        <w:t>TAInformation-Item</w:t>
      </w:r>
      <w:r>
        <w:rPr>
          <w:noProof w:val="0"/>
          <w:snapToGrid w:val="0"/>
          <w:lang w:val="fr-FR"/>
        </w:rPr>
        <w:t>-ExtIEs F1AP-PROTOCOL-EXTENSION ::= {</w:t>
      </w:r>
    </w:p>
    <w:p w14:paraId="0871993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ins w:id="3364" w:author="作者">
        <w:r>
          <w:rPr>
            <w:noProof w:val="0"/>
            <w:snapToGrid w:val="0"/>
            <w:lang w:val="fr-FR"/>
          </w:rPr>
          <w:tab/>
          <w:t>{ ID id-LTMgNB-ID</w:t>
        </w:r>
        <w:r>
          <w:rPr>
            <w:noProof w:val="0"/>
            <w:snapToGrid w:val="0"/>
            <w:lang w:val="fr-FR"/>
          </w:rPr>
          <w:tab/>
        </w:r>
        <w:r>
          <w:rPr>
            <w:noProof w:val="0"/>
            <w:snapToGrid w:val="0"/>
            <w:lang w:val="fr-FR"/>
          </w:rPr>
          <w:tab/>
          <w:t>CRITICALITY ignore</w:t>
        </w:r>
        <w:r>
          <w:rPr>
            <w:noProof w:val="0"/>
            <w:snapToGrid w:val="0"/>
            <w:lang w:val="fr-FR"/>
          </w:rPr>
          <w:tab/>
          <w:t>EXTENSION GlobalGNB-ID</w:t>
        </w:r>
        <w:r>
          <w:rPr>
            <w:noProof w:val="0"/>
            <w:snapToGrid w:val="0"/>
            <w:lang w:val="fr-FR"/>
          </w:rPr>
          <w:tab/>
          <w:t>PRESENCE optional },</w:t>
        </w:r>
      </w:ins>
    </w:p>
    <w:p w14:paraId="090E7A1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0B6D976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0656DB6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4D2B0D9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plicationActivation ::= ENUMERATED{active,inactive,... }</w:t>
      </w:r>
    </w:p>
    <w:p w14:paraId="07B4AB7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3923307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uplicationIndication ::= ENUMERATED {true, ... , false }</w:t>
      </w:r>
    </w:p>
    <w:p w14:paraId="1606906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14DEBD7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DuplicationState ::= ENUMERATED { </w:t>
      </w:r>
    </w:p>
    <w:p w14:paraId="4016AC2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active,</w:t>
      </w:r>
    </w:p>
    <w:p w14:paraId="40D864E2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nactive,</w:t>
      </w:r>
    </w:p>
    <w:p w14:paraId="48A31BD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346F52C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2DC88AE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01862A4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Dynamic5QIDescriptor</w:t>
      </w:r>
      <w:r>
        <w:rPr>
          <w:noProof w:val="0"/>
          <w:snapToGrid w:val="0"/>
          <w:lang w:val="fr-FR"/>
        </w:rPr>
        <w:tab/>
        <w:t>::= SEQUENCE {</w:t>
      </w:r>
    </w:p>
    <w:p w14:paraId="13115F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qoSPriorityLeve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1..127),</w:t>
      </w:r>
    </w:p>
    <w:p w14:paraId="1C9067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cketDelayBudget,</w:t>
      </w:r>
    </w:p>
    <w:p w14:paraId="6AD72F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cketError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cketErrorRate,</w:t>
      </w:r>
    </w:p>
    <w:p w14:paraId="5C33F7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veQ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0..255, ...)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50986A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delayCritic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delay-critical, non-delay-critical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2361D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 IE shall be present if the GBR QoS Flow Information IE is present in the QoS Flow Level QoS Parameters IE.</w:t>
      </w:r>
    </w:p>
    <w:p w14:paraId="710B011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averagingWindow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AveragingWindow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4E34FD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 IE shall be present if the GBR QoS Flow Information IE is present in the QoS Flow Level QoS Parameters IE.</w:t>
      </w:r>
    </w:p>
    <w:p w14:paraId="61F513F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DataBurstVolu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axDataBurstVolu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20AD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Dynamic5QIDescriptor-ExtIEs } } OPTIONAL</w:t>
      </w:r>
    </w:p>
    <w:p w14:paraId="44FCDF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421595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E6D31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ynamic5QIDescriptor-ExtIEs F1AP-PROTOCOL-EXTENSION ::= {</w:t>
      </w:r>
    </w:p>
    <w:p w14:paraId="3E018B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{ ID id-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5C5B7F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CNPacketDelayBudgetDown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3D27B1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 ID id-CNPacketDelayBudgetUp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,</w:t>
      </w:r>
    </w:p>
    <w:p w14:paraId="36E2CF9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64351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FA29C3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C50CA4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ynamicPQIDescriptor</w:t>
      </w:r>
      <w:r>
        <w:rPr>
          <w:noProof w:val="0"/>
          <w:snapToGrid w:val="0"/>
        </w:rPr>
        <w:tab/>
        <w:t>::= SEQUENCE {</w:t>
      </w:r>
    </w:p>
    <w:p w14:paraId="326D7BE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esource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NUMERATED {gbr, non-gbr, delay-critical-grb, ...}</w:t>
      </w:r>
      <w:r>
        <w:rPr>
          <w:noProof w:val="0"/>
          <w:snapToGrid w:val="0"/>
        </w:rPr>
        <w:tab/>
        <w:t>OPTIONAL,</w:t>
      </w:r>
    </w:p>
    <w:p w14:paraId="2D384D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qoSPriorityLeve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1..8, ...),</w:t>
      </w:r>
    </w:p>
    <w:p w14:paraId="640B94F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cketDelayBudget,</w:t>
      </w:r>
    </w:p>
    <w:p w14:paraId="2B5FB0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cketError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cketErrorRate,</w:t>
      </w:r>
    </w:p>
    <w:p w14:paraId="110BFB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averagingWindow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AveragingWindow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13C324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 IE shall be present if the GBR QoS Flow Information IE is present in the QoS Flow Level QoS Parameters IE.</w:t>
      </w:r>
    </w:p>
    <w:p w14:paraId="406841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DataBurstVolu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axDataBurstVolum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7A9C91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DynamicPQIDescriptor-ExtIEs } } OPTIONAL</w:t>
      </w:r>
    </w:p>
    <w:p w14:paraId="637E9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A89DE9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2BECF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DynamicPQIDescriptor-ExtIEs F1AP-PROTOCOL-EXTENSION ::= {</w:t>
      </w:r>
    </w:p>
    <w:p w14:paraId="3E2E917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B8FD5A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8053E5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C34758D" w14:textId="77777777" w:rsidR="001C56D0" w:rsidRDefault="001C56D0" w:rsidP="001C56D0">
      <w:pPr>
        <w:pStyle w:val="PL"/>
      </w:pPr>
      <w:bookmarkStart w:id="3365" w:name="OLE_LINK41"/>
      <w:bookmarkStart w:id="3366" w:name="OLE_LINK44"/>
      <w:r>
        <w:t xml:space="preserve">DLLBTFailureInformationRequest </w:t>
      </w:r>
      <w:r>
        <w:tab/>
        <w:t>::= ENUMERATED {inquiry, ...}</w:t>
      </w:r>
    </w:p>
    <w:p w14:paraId="038E910C" w14:textId="77777777" w:rsidR="001C56D0" w:rsidRDefault="001C56D0" w:rsidP="001C56D0">
      <w:pPr>
        <w:pStyle w:val="PL"/>
      </w:pPr>
      <w:r>
        <w:t>DLLBTFailureInformationList</w:t>
      </w:r>
      <w:r>
        <w:tab/>
      </w:r>
      <w:r>
        <w:tab/>
        <w:t xml:space="preserve">::= SEQUENCE (SIZE(1.. </w:t>
      </w:r>
      <w:r>
        <w:rPr>
          <w:rFonts w:cs="Arial"/>
        </w:rPr>
        <w:t>maxnoofLBTFailureInformation</w:t>
      </w:r>
      <w:r>
        <w:t>)) OF DLLBTFailureInformationList-Item</w:t>
      </w:r>
    </w:p>
    <w:p w14:paraId="0F5F1F5A" w14:textId="77777777" w:rsidR="001C56D0" w:rsidRDefault="001C56D0" w:rsidP="001C56D0">
      <w:pPr>
        <w:pStyle w:val="PL"/>
      </w:pPr>
    </w:p>
    <w:p w14:paraId="4F4276B1" w14:textId="77777777" w:rsidR="001C56D0" w:rsidRDefault="001C56D0" w:rsidP="001C56D0">
      <w:pPr>
        <w:pStyle w:val="PL"/>
      </w:pPr>
      <w:r>
        <w:t>DLLBTFailureInformationList-Item::= SEQUENCE {</w:t>
      </w:r>
    </w:p>
    <w:p w14:paraId="43D04A94" w14:textId="77777777" w:rsidR="001C56D0" w:rsidRDefault="001C56D0" w:rsidP="001C56D0">
      <w:pPr>
        <w:pStyle w:val="PL"/>
      </w:pPr>
      <w:r>
        <w:tab/>
        <w:t>uEAssistantIdentifier</w:t>
      </w:r>
      <w:r>
        <w:tab/>
      </w:r>
      <w:r>
        <w:tab/>
        <w:t>GNB-CU-UE-F1AP-ID,</w:t>
      </w:r>
    </w:p>
    <w:p w14:paraId="28C9E749" w14:textId="77777777" w:rsidR="001C56D0" w:rsidRDefault="001C56D0" w:rsidP="001C56D0">
      <w:pPr>
        <w:pStyle w:val="PL"/>
      </w:pPr>
      <w:r>
        <w:tab/>
        <w:t>numberOfDLLBTFailures</w:t>
      </w:r>
      <w:r>
        <w:tab/>
      </w:r>
      <w:r>
        <w:tab/>
        <w:t>INTEGER (1..1000,...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4BA94F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DLLBTFailureInformationList-Item-ExtIEs} }</w:t>
      </w:r>
      <w:r>
        <w:tab/>
        <w:t>OPTIONAL,</w:t>
      </w:r>
    </w:p>
    <w:p w14:paraId="64F293F6" w14:textId="77777777" w:rsidR="001C56D0" w:rsidRDefault="001C56D0" w:rsidP="001C56D0">
      <w:pPr>
        <w:pStyle w:val="PL"/>
      </w:pPr>
      <w:r>
        <w:tab/>
        <w:t>...</w:t>
      </w:r>
    </w:p>
    <w:p w14:paraId="49232D57" w14:textId="77777777" w:rsidR="001C56D0" w:rsidRDefault="001C56D0" w:rsidP="001C56D0">
      <w:pPr>
        <w:pStyle w:val="PL"/>
      </w:pPr>
      <w:r>
        <w:t>}</w:t>
      </w:r>
    </w:p>
    <w:p w14:paraId="658F4ECD" w14:textId="77777777" w:rsidR="001C56D0" w:rsidRDefault="001C56D0" w:rsidP="001C56D0">
      <w:pPr>
        <w:pStyle w:val="PL"/>
      </w:pPr>
    </w:p>
    <w:p w14:paraId="45CEF367" w14:textId="77777777" w:rsidR="001C56D0" w:rsidRDefault="001C56D0" w:rsidP="001C56D0">
      <w:pPr>
        <w:pStyle w:val="PL"/>
      </w:pPr>
      <w:r>
        <w:t>DLLBTFailureInformation</w:t>
      </w:r>
      <w:r>
        <w:rPr>
          <w:lang w:eastAsia="zh-CN"/>
        </w:rPr>
        <w:t>List</w:t>
      </w:r>
      <w:r>
        <w:t>-Item-ExtIEs F1AP-PROTOCOL-EXTENSION ::= {</w:t>
      </w:r>
    </w:p>
    <w:p w14:paraId="2F5C8398" w14:textId="77777777" w:rsidR="001C56D0" w:rsidRDefault="001C56D0" w:rsidP="001C56D0">
      <w:pPr>
        <w:pStyle w:val="PL"/>
      </w:pPr>
      <w:r>
        <w:tab/>
        <w:t>...</w:t>
      </w:r>
    </w:p>
    <w:p w14:paraId="0B313B82" w14:textId="77777777" w:rsidR="001C56D0" w:rsidRDefault="001C56D0" w:rsidP="001C56D0">
      <w:pPr>
        <w:pStyle w:val="PL"/>
      </w:pPr>
      <w:r>
        <w:t>}</w:t>
      </w:r>
    </w:p>
    <w:p w14:paraId="7AC4A32B" w14:textId="77777777" w:rsidR="001C56D0" w:rsidRDefault="001C56D0" w:rsidP="001C56D0">
      <w:pPr>
        <w:pStyle w:val="PL"/>
        <w:rPr>
          <w:rFonts w:cs="Courier New"/>
          <w:snapToGrid w:val="0"/>
          <w:szCs w:val="16"/>
          <w:lang w:eastAsia="zh-CN"/>
        </w:rPr>
      </w:pPr>
    </w:p>
    <w:bookmarkEnd w:id="3365"/>
    <w:bookmarkEnd w:id="3366"/>
    <w:p w14:paraId="64B4AA9F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0202754D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E</w:t>
      </w:r>
    </w:p>
    <w:p w14:paraId="335AAECA" w14:textId="77777777" w:rsidR="001C56D0" w:rsidRDefault="001C56D0" w:rsidP="001C56D0">
      <w:pPr>
        <w:pStyle w:val="PL"/>
        <w:rPr>
          <w:noProof w:val="0"/>
        </w:rPr>
      </w:pPr>
    </w:p>
    <w:p w14:paraId="38F04E7B" w14:textId="77777777" w:rsidR="001C56D0" w:rsidRDefault="001C56D0" w:rsidP="001C56D0">
      <w:pPr>
        <w:pStyle w:val="PL"/>
      </w:pPr>
    </w:p>
    <w:p w14:paraId="75FFA005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EarlyULSyncConfig</w:t>
      </w:r>
      <w:r>
        <w:rPr>
          <w:noProof w:val="0"/>
          <w:snapToGrid w:val="0"/>
          <w:lang w:val="sv-SE" w:eastAsia="zh-CN"/>
        </w:rPr>
        <w:t xml:space="preserve"> </w:t>
      </w:r>
      <w:r>
        <w:rPr>
          <w:lang w:val="sv-SE"/>
        </w:rPr>
        <w:t>::= SEQUENCE {</w:t>
      </w:r>
    </w:p>
    <w:p w14:paraId="6AAAC9C3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lang w:val="sv-SE"/>
        </w:rPr>
        <w:tab/>
        <w:t>rACH</w:t>
      </w:r>
      <w:r>
        <w:rPr>
          <w:snapToGrid w:val="0"/>
          <w:lang w:val="sv-SE"/>
        </w:rPr>
        <w:t xml:space="preserve"> 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RACHConfiguration,</w:t>
      </w:r>
    </w:p>
    <w:p w14:paraId="350B380D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ab/>
        <w:t>lTMgNB-DU-IDs-PreambleIndexLis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LTMgNB-DU-IDs-PreambleIndexList</w:t>
      </w:r>
      <w:r>
        <w:rPr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  <w:t>OPTIONAL</w:t>
      </w:r>
      <w:r>
        <w:rPr>
          <w:lang w:val="sv-SE"/>
        </w:rPr>
        <w:t>,</w:t>
      </w:r>
    </w:p>
    <w:p w14:paraId="0A720805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ProtocolExtensionContainer { { EarlyULSyncConfig-ExtIEs} } OPTIONAL</w:t>
      </w:r>
      <w:r>
        <w:rPr>
          <w:noProof w:val="0"/>
          <w:snapToGrid w:val="0"/>
          <w:lang w:val="sv-SE"/>
        </w:rPr>
        <w:t>,</w:t>
      </w:r>
    </w:p>
    <w:p w14:paraId="53AA4B42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4715F998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31151529" w14:textId="77777777" w:rsidR="001C56D0" w:rsidRDefault="001C56D0" w:rsidP="001C56D0">
      <w:pPr>
        <w:pStyle w:val="PL"/>
        <w:rPr>
          <w:noProof w:val="0"/>
          <w:snapToGrid w:val="0"/>
          <w:lang w:val="sv-SE" w:eastAsia="zh-CN"/>
        </w:rPr>
      </w:pPr>
    </w:p>
    <w:p w14:paraId="10D990AD" w14:textId="77777777" w:rsidR="001C56D0" w:rsidRDefault="001C56D0" w:rsidP="001C56D0">
      <w:pPr>
        <w:pStyle w:val="PL"/>
        <w:rPr>
          <w:noProof w:val="0"/>
          <w:snapToGrid w:val="0"/>
          <w:lang w:val="sv-SE" w:eastAsia="zh-CN"/>
        </w:rPr>
      </w:pPr>
    </w:p>
    <w:p w14:paraId="058FFAF8" w14:textId="77777777" w:rsidR="001C56D0" w:rsidRDefault="001C56D0" w:rsidP="001C56D0">
      <w:pPr>
        <w:pStyle w:val="PL"/>
        <w:rPr>
          <w:snapToGrid w:val="0"/>
          <w:lang w:val="sv-SE" w:eastAsia="ko-KR"/>
        </w:rPr>
      </w:pPr>
      <w:r>
        <w:rPr>
          <w:lang w:val="sv-SE"/>
        </w:rPr>
        <w:t>EarlyULSyncConfig-ExtIEs</w:t>
      </w:r>
      <w:r>
        <w:rPr>
          <w:snapToGrid w:val="0"/>
          <w:lang w:val="sv-SE"/>
        </w:rPr>
        <w:t xml:space="preserve"> F1AP-PROTOCOL-EXTENSION ::= {</w:t>
      </w:r>
    </w:p>
    <w:p w14:paraId="7F9B9F7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...</w:t>
      </w:r>
    </w:p>
    <w:p w14:paraId="1041418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}</w:t>
      </w:r>
    </w:p>
    <w:p w14:paraId="327B4217" w14:textId="77777777" w:rsidR="001C56D0" w:rsidRDefault="001C56D0" w:rsidP="001C56D0">
      <w:pPr>
        <w:pStyle w:val="PL"/>
        <w:rPr>
          <w:lang w:val="sv-SE"/>
        </w:rPr>
      </w:pPr>
    </w:p>
    <w:p w14:paraId="3DA33DBA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 xml:space="preserve">EarlySyncInformation-Request </w:t>
      </w:r>
      <w:r>
        <w:rPr>
          <w:noProof w:val="0"/>
          <w:snapToGrid w:val="0"/>
          <w:lang w:val="sv-SE" w:eastAsia="zh-CN"/>
        </w:rPr>
        <w:t xml:space="preserve"> </w:t>
      </w:r>
      <w:r>
        <w:rPr>
          <w:lang w:val="sv-SE"/>
        </w:rPr>
        <w:t>::= SEQUENCE {</w:t>
      </w:r>
    </w:p>
    <w:p w14:paraId="3A83EC73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requestforRACHConfiguration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RequestforRACHConfiguration,</w:t>
      </w:r>
    </w:p>
    <w:p w14:paraId="7212D67C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lTMgNB-DU-IDsList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LTMgNB-DU-IDsList,</w:t>
      </w:r>
    </w:p>
    <w:p w14:paraId="57BB43A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lang w:val="sv-SE"/>
        </w:rPr>
        <w:tab/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 xml:space="preserve">ProtocolExtensionContainer { { </w:t>
      </w:r>
      <w:r>
        <w:rPr>
          <w:lang w:val="fr-FR"/>
        </w:rPr>
        <w:t>EarlySyncInformation-Request</w:t>
      </w:r>
      <w:r>
        <w:rPr>
          <w:lang w:val="sv-SE"/>
        </w:rPr>
        <w:t>-ExtIEs} } OPTIONAL,</w:t>
      </w:r>
    </w:p>
    <w:p w14:paraId="461FAAE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47EC00BD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43E51B91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475F5966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2FF58216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lang w:val="fr-FR"/>
        </w:rPr>
        <w:t>EarlySyncInformation-Request</w:t>
      </w:r>
      <w:r>
        <w:rPr>
          <w:lang w:val="sv-SE"/>
        </w:rPr>
        <w:t>-ExtIEs</w:t>
      </w:r>
      <w:r>
        <w:rPr>
          <w:snapToGrid w:val="0"/>
          <w:lang w:val="fr-FR"/>
        </w:rPr>
        <w:t xml:space="preserve"> F1AP-PROTOCOL-EXTENSION ::= {</w:t>
      </w:r>
    </w:p>
    <w:p w14:paraId="788C4C4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395701C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9ED16B9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778D9DB5" w14:textId="77777777" w:rsidR="001C56D0" w:rsidRDefault="001C56D0" w:rsidP="001C56D0">
      <w:pPr>
        <w:pStyle w:val="PL"/>
        <w:rPr>
          <w:lang w:val="fr-FR" w:eastAsia="ko-KR"/>
        </w:rPr>
      </w:pPr>
    </w:p>
    <w:p w14:paraId="0EE8152E" w14:textId="77777777" w:rsidR="001C56D0" w:rsidRDefault="001C56D0" w:rsidP="001C56D0">
      <w:pPr>
        <w:pStyle w:val="PL"/>
        <w:rPr>
          <w:lang w:val="sv-SE"/>
        </w:rPr>
      </w:pPr>
      <w:r>
        <w:rPr>
          <w:lang w:val="fr-FR"/>
        </w:rPr>
        <w:t xml:space="preserve">EarlySyncInformation </w:t>
      </w:r>
      <w:r>
        <w:rPr>
          <w:noProof w:val="0"/>
          <w:snapToGrid w:val="0"/>
          <w:lang w:val="fr-FR" w:eastAsia="zh-CN"/>
        </w:rPr>
        <w:t xml:space="preserve"> </w:t>
      </w:r>
      <w:r>
        <w:rPr>
          <w:lang w:val="sv-SE"/>
        </w:rPr>
        <w:t>::= SEQUENCE {</w:t>
      </w:r>
    </w:p>
    <w:p w14:paraId="788132E4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lastRenderedPageBreak/>
        <w:tab/>
        <w:t>tCIStatesConfigurationsList</w:t>
      </w:r>
      <w:r>
        <w:rPr>
          <w:lang w:val="sv-SE"/>
        </w:rPr>
        <w:tab/>
      </w:r>
      <w:r>
        <w:rPr>
          <w:lang w:val="sv-SE"/>
        </w:rPr>
        <w:tab/>
        <w:t>TCIStatesConfigurationsList,</w:t>
      </w:r>
    </w:p>
    <w:p w14:paraId="0F8A42F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fr-FR"/>
        </w:rPr>
        <w:t>,</w:t>
      </w:r>
    </w:p>
    <w:p w14:paraId="463824E5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lang w:val="sv-SE"/>
        </w:rPr>
        <w:tab/>
        <w:t>earlyULSyncConfigSUL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fr-FR"/>
        </w:rPr>
        <w:t>,</w:t>
      </w:r>
    </w:p>
    <w:p w14:paraId="72EC483E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ab/>
      </w:r>
      <w:r>
        <w:rPr>
          <w:lang w:val="sv-SE"/>
        </w:rPr>
        <w:t>iE-Extension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 xml:space="preserve">ProtocolExtensionContainer { { </w:t>
      </w:r>
      <w:r>
        <w:rPr>
          <w:lang w:val="fr-FR"/>
        </w:rPr>
        <w:t>EarlySyncInformation</w:t>
      </w:r>
      <w:r>
        <w:rPr>
          <w:lang w:val="sv-SE"/>
        </w:rPr>
        <w:t>-ExtIEs} } OPTIONAL</w:t>
      </w:r>
      <w:r>
        <w:rPr>
          <w:noProof w:val="0"/>
          <w:snapToGrid w:val="0"/>
          <w:lang w:val="fr-FR"/>
        </w:rPr>
        <w:t>,</w:t>
      </w:r>
    </w:p>
    <w:p w14:paraId="6D9C77A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26A7D2C9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0F4E1FA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320C06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5A810EFF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>EarlySyncInformation</w:t>
      </w:r>
      <w:r>
        <w:rPr>
          <w:lang w:val="sv-SE"/>
        </w:rPr>
        <w:t>-ExtIEs</w:t>
      </w:r>
      <w:r>
        <w:rPr>
          <w:snapToGrid w:val="0"/>
        </w:rPr>
        <w:t xml:space="preserve"> F1AP-PROTOCOL-EXTENSION ::= {</w:t>
      </w:r>
    </w:p>
    <w:p w14:paraId="24292A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A5400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B294A6" w14:textId="77777777" w:rsidR="001C56D0" w:rsidRDefault="001C56D0" w:rsidP="001C56D0">
      <w:pPr>
        <w:pStyle w:val="PL"/>
      </w:pPr>
    </w:p>
    <w:p w14:paraId="54FD8722" w14:textId="77777777" w:rsidR="001C56D0" w:rsidRDefault="001C56D0" w:rsidP="001C56D0">
      <w:pPr>
        <w:pStyle w:val="PL"/>
      </w:pPr>
      <w:r>
        <w:t xml:space="preserve">EarlySyncCandidateCellInformation-List ::= SEQUENCE (SIZE (1.. </w:t>
      </w:r>
      <w:r>
        <w:rPr>
          <w:noProof w:val="0"/>
        </w:rPr>
        <w:t>maxnoofLTMCells</w:t>
      </w:r>
      <w:r>
        <w:t>)) OF EarlySyncCandidateCellInformation-Item</w:t>
      </w:r>
    </w:p>
    <w:p w14:paraId="1D361399" w14:textId="77777777" w:rsidR="001C56D0" w:rsidRDefault="001C56D0" w:rsidP="001C56D0">
      <w:pPr>
        <w:pStyle w:val="PL"/>
      </w:pPr>
    </w:p>
    <w:p w14:paraId="3E9A8BCE" w14:textId="77777777" w:rsidR="001C56D0" w:rsidRDefault="001C56D0" w:rsidP="001C56D0">
      <w:pPr>
        <w:pStyle w:val="PL"/>
        <w:rPr>
          <w:rFonts w:eastAsia="SimSun"/>
        </w:rPr>
      </w:pPr>
      <w:r>
        <w:t>EarlySyncCandidateCellInformation-Item</w:t>
      </w:r>
      <w:r>
        <w:rPr>
          <w:rFonts w:eastAsia="SimSun"/>
        </w:rPr>
        <w:t xml:space="preserve"> ::= SEQUENCE {</w:t>
      </w:r>
    </w:p>
    <w:p w14:paraId="49F232A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6B8E222F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tab/>
      </w:r>
      <w:r>
        <w:rPr>
          <w:lang w:val="sv-SE"/>
        </w:rPr>
        <w:t>tCIStatesConfigurationsList</w:t>
      </w:r>
      <w:r>
        <w:rPr>
          <w:lang w:val="sv-SE"/>
        </w:rPr>
        <w:tab/>
      </w:r>
      <w:r>
        <w:rPr>
          <w:lang w:val="sv-SE"/>
        </w:rPr>
        <w:tab/>
        <w:t>TCIStatesConfigurationsList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,</w:t>
      </w:r>
    </w:p>
    <w:p w14:paraId="46C246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</w:rPr>
        <w:t>,</w:t>
      </w:r>
    </w:p>
    <w:p w14:paraId="26057C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val="sv-SE"/>
        </w:rPr>
        <w:tab/>
        <w:t>earlyULSyncConfigSUL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EarlyULSync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</w:rPr>
        <w:t>,</w:t>
      </w:r>
      <w:r>
        <w:rPr>
          <w:noProof w:val="0"/>
          <w:snapToGrid w:val="0"/>
        </w:rPr>
        <w:tab/>
      </w:r>
    </w:p>
    <w:p w14:paraId="3B87BF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AAssistance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AssistanceInfo</w:t>
      </w:r>
      <w:r>
        <w:rPr>
          <w:noProof w:val="0"/>
          <w:snapToGrid w:val="0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</w:rPr>
        <w:t>,</w:t>
      </w:r>
    </w:p>
    <w:p w14:paraId="61DBDD36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snapToGrid w:val="0"/>
        </w:rPr>
        <w:tab/>
      </w:r>
      <w:r>
        <w:rPr>
          <w:lang w:val="sv-SE"/>
        </w:rPr>
        <w:t>u</w:t>
      </w:r>
      <w:r>
        <w:t>EbasedTAmeasurementConfig</w:t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4AC25E32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sv-SE"/>
        </w:rPr>
      </w:pPr>
      <w:r>
        <w:rPr>
          <w:rFonts w:eastAsia="SimSun"/>
          <w:lang w:val="sv-SE"/>
        </w:rPr>
        <w:tab/>
        <w:t>iE-Extensions</w:t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  <w:t xml:space="preserve">ProtocolExtensionContainer { { </w:t>
      </w:r>
      <w:r>
        <w:rPr>
          <w:lang w:val="sv-SE"/>
        </w:rPr>
        <w:t>EarlySyncCandidateCellInformation-Item-</w:t>
      </w:r>
      <w:r>
        <w:rPr>
          <w:rFonts w:eastAsia="SimSun"/>
          <w:lang w:val="sv-SE"/>
        </w:rPr>
        <w:t>ExtIEs } }</w:t>
      </w:r>
      <w:r>
        <w:rPr>
          <w:rFonts w:eastAsia="SimSun"/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</w:p>
    <w:p w14:paraId="1DA48E7D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4CFB2195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>}</w:t>
      </w:r>
    </w:p>
    <w:p w14:paraId="5944389B" w14:textId="77777777" w:rsidR="001C56D0" w:rsidRDefault="001C56D0" w:rsidP="001C56D0">
      <w:pPr>
        <w:pStyle w:val="PL"/>
        <w:rPr>
          <w:rFonts w:eastAsia="SimSun"/>
          <w:lang w:val="sv-SE"/>
        </w:rPr>
      </w:pPr>
    </w:p>
    <w:p w14:paraId="293C663B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lang w:val="sv-SE"/>
        </w:rPr>
        <w:t>EarlySyncCandidateCellInformation-Item-</w:t>
      </w:r>
      <w:r>
        <w:rPr>
          <w:rFonts w:eastAsia="SimSun"/>
          <w:lang w:val="sv-SE"/>
        </w:rPr>
        <w:t>ExtIEs</w:t>
      </w:r>
      <w:r>
        <w:rPr>
          <w:rFonts w:eastAsia="SimSun"/>
          <w:lang w:val="sv-SE"/>
        </w:rPr>
        <w:tab/>
        <w:t>F1AP-PROTOCOL-EXTENSION ::= {</w:t>
      </w:r>
    </w:p>
    <w:p w14:paraId="0D2AA9B2" w14:textId="65513B8E" w:rsidR="001C56D0" w:rsidRDefault="001C56D0" w:rsidP="001C56D0">
      <w:pPr>
        <w:pStyle w:val="PL"/>
        <w:rPr>
          <w:rFonts w:eastAsia="SimSun"/>
        </w:rPr>
      </w:pPr>
      <w:r>
        <w:rPr>
          <w:snapToGrid w:val="0"/>
        </w:rPr>
        <w:tab/>
      </w:r>
      <w:r>
        <w:rPr>
          <w:rFonts w:eastAsia="SimSun"/>
        </w:rPr>
        <w:t>{ ID id-SSB-PositionsInBurst</w:t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SSB-PositionsInBurst</w:t>
      </w:r>
      <w:r>
        <w:rPr>
          <w:rFonts w:eastAsia="SimSun"/>
        </w:rPr>
        <w:tab/>
      </w:r>
      <w:r>
        <w:rPr>
          <w:rFonts w:eastAsia="SimSun"/>
        </w:rPr>
        <w:tab/>
        <w:t>PRESENCE optional }</w:t>
      </w:r>
      <w:ins w:id="3367" w:author="Huawei" w:date="2025-08-29T10:05:00Z">
        <w:r w:rsidR="007372DD">
          <w:rPr>
            <w:rFonts w:eastAsia="SimSun"/>
          </w:rPr>
          <w:t>|</w:t>
        </w:r>
      </w:ins>
      <w:del w:id="3368" w:author="Huawei" w:date="2025-08-29T10:05:00Z">
        <w:r w:rsidDel="007372DD">
          <w:rPr>
            <w:rFonts w:eastAsia="SimSun"/>
          </w:rPr>
          <w:delText>,</w:delText>
        </w:r>
      </w:del>
    </w:p>
    <w:p w14:paraId="38BCD759" w14:textId="77777777" w:rsidR="001C56D0" w:rsidRDefault="001C56D0" w:rsidP="001C56D0">
      <w:pPr>
        <w:pStyle w:val="PL"/>
        <w:ind w:left="384"/>
        <w:rPr>
          <w:rFonts w:eastAsia="Times New Roman"/>
          <w:noProof w:val="0"/>
        </w:rPr>
      </w:pPr>
      <w:r>
        <w:t xml:space="preserve">-- The above IE shall be present if the </w:t>
      </w:r>
      <w:r>
        <w:rPr>
          <w:lang w:val="sv-SE"/>
        </w:rPr>
        <w:t>earlyULSyncConfig</w:t>
      </w:r>
      <w:r>
        <w:t xml:space="preserve"> IE or the </w:t>
      </w:r>
      <w:r>
        <w:rPr>
          <w:lang w:val="sv-SE"/>
        </w:rPr>
        <w:t>earlyULSyncConfigSUL IE</w:t>
      </w:r>
      <w:r>
        <w:t xml:space="preserve"> is present</w:t>
      </w:r>
    </w:p>
    <w:p w14:paraId="3F9E4853" w14:textId="149142FB" w:rsidR="001C56D0" w:rsidRDefault="007372DD" w:rsidP="001C56D0">
      <w:pPr>
        <w:pStyle w:val="PL"/>
        <w:rPr>
          <w:rFonts w:eastAsia="SimSun"/>
          <w:lang w:val="sv-SE"/>
        </w:rPr>
      </w:pPr>
      <w:ins w:id="3369" w:author="Huawei" w:date="2025-08-29T10:05:00Z">
        <w:r>
          <w:rPr>
            <w:rFonts w:eastAsia="SimSun"/>
          </w:rPr>
          <w:t>{ ID id-</w:t>
        </w:r>
      </w:ins>
      <w:ins w:id="3370" w:author="Huawei" w:date="2025-08-29T10:07:00Z">
        <w:r w:rsidR="005A5732">
          <w:rPr>
            <w:rFonts w:eastAsia="SimSun"/>
          </w:rPr>
          <w:t>LTMNoSecurityChangeID</w:t>
        </w:r>
      </w:ins>
      <w:ins w:id="3371" w:author="Huawei" w:date="2025-08-29T10:05:00Z">
        <w:r>
          <w:rPr>
            <w:rFonts w:eastAsia="SimSun"/>
          </w:rPr>
          <w:tab/>
          <w:t>CRITICALITY ignore</w:t>
        </w:r>
        <w:r>
          <w:rPr>
            <w:rFonts w:eastAsia="SimSun"/>
          </w:rPr>
          <w:tab/>
          <w:t xml:space="preserve">EXTENSION </w:t>
        </w:r>
      </w:ins>
      <w:ins w:id="3372" w:author="Huawei" w:date="2025-08-29T10:08:00Z">
        <w:r w:rsidR="005A5732">
          <w:t>INTEGER (1..9)</w:t>
        </w:r>
      </w:ins>
      <w:ins w:id="3373" w:author="Huawei" w:date="2025-08-29T10:05:00Z">
        <w:r>
          <w:rPr>
            <w:rFonts w:eastAsia="SimSun"/>
          </w:rPr>
          <w:tab/>
        </w:r>
        <w:r>
          <w:rPr>
            <w:rFonts w:eastAsia="SimSun"/>
          </w:rPr>
          <w:tab/>
          <w:t>PRESENCE optional }</w:t>
        </w:r>
      </w:ins>
    </w:p>
    <w:p w14:paraId="36496D92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ab/>
        <w:t>...</w:t>
      </w:r>
    </w:p>
    <w:p w14:paraId="39FD5694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rFonts w:eastAsia="SimSun"/>
          <w:lang w:val="sv-SE"/>
        </w:rPr>
        <w:t>}</w:t>
      </w:r>
    </w:p>
    <w:p w14:paraId="46EF2BC1" w14:textId="77777777" w:rsidR="001C56D0" w:rsidRDefault="001C56D0" w:rsidP="001C56D0">
      <w:pPr>
        <w:pStyle w:val="PL"/>
        <w:rPr>
          <w:lang w:val="sv-SE"/>
        </w:rPr>
      </w:pPr>
    </w:p>
    <w:p w14:paraId="606E6999" w14:textId="77777777" w:rsidR="001C56D0" w:rsidRDefault="001C56D0" w:rsidP="001C56D0">
      <w:pPr>
        <w:pStyle w:val="PL"/>
        <w:rPr>
          <w:rFonts w:eastAsia="SimSun"/>
        </w:rPr>
      </w:pPr>
      <w:r>
        <w:t xml:space="preserve">EarlySyncServingCellInformation ::= </w:t>
      </w:r>
      <w:r>
        <w:rPr>
          <w:rFonts w:eastAsia="SimSun"/>
        </w:rPr>
        <w:t>SEQUENCE {</w:t>
      </w:r>
    </w:p>
    <w:p w14:paraId="06D5EE4C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</w:rPr>
        <w:tab/>
      </w:r>
      <w:r>
        <w:rPr>
          <w:lang w:val="sv-SE"/>
        </w:rPr>
        <w:t>u</w:t>
      </w:r>
      <w:r>
        <w:t>EbasedTAmeasurementConfig</w:t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582399AC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sv-SE"/>
        </w:rPr>
      </w:pPr>
      <w:r>
        <w:rPr>
          <w:rFonts w:eastAsia="SimSun"/>
          <w:lang w:val="sv-SE"/>
        </w:rPr>
        <w:tab/>
        <w:t>iE-Extensions</w:t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  <w:t xml:space="preserve">ProtocolExtensionContainer { { </w:t>
      </w:r>
      <w:r>
        <w:rPr>
          <w:lang w:val="sv-SE"/>
        </w:rPr>
        <w:t>EarlySyncServingCellInformation-</w:t>
      </w:r>
      <w:r>
        <w:rPr>
          <w:rFonts w:eastAsia="SimSun"/>
          <w:lang w:val="sv-SE"/>
        </w:rPr>
        <w:t>ExtIEs } }</w:t>
      </w:r>
      <w:r>
        <w:rPr>
          <w:rFonts w:eastAsia="SimSun"/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</w:p>
    <w:p w14:paraId="68CB40EF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58870EC7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>}</w:t>
      </w:r>
    </w:p>
    <w:p w14:paraId="504ECF18" w14:textId="77777777" w:rsidR="001C56D0" w:rsidRDefault="001C56D0" w:rsidP="001C56D0">
      <w:pPr>
        <w:pStyle w:val="PL"/>
        <w:rPr>
          <w:rFonts w:eastAsia="SimSun"/>
          <w:lang w:val="sv-SE"/>
        </w:rPr>
      </w:pPr>
    </w:p>
    <w:p w14:paraId="7A6BADA6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lang w:val="sv-SE"/>
        </w:rPr>
        <w:t>EarlySyncServingCellInformation-</w:t>
      </w:r>
      <w:r>
        <w:rPr>
          <w:rFonts w:eastAsia="SimSun"/>
          <w:lang w:val="sv-SE"/>
        </w:rPr>
        <w:t>ExtIEs</w:t>
      </w:r>
      <w:r>
        <w:rPr>
          <w:rFonts w:eastAsia="SimSun"/>
          <w:lang w:val="sv-SE"/>
        </w:rPr>
        <w:tab/>
        <w:t>F1AP-PROTOCOL-EXTENSION ::= {</w:t>
      </w:r>
    </w:p>
    <w:p w14:paraId="0FF1A2A8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ab/>
        <w:t>...</w:t>
      </w:r>
    </w:p>
    <w:p w14:paraId="43F9C97E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>}</w:t>
      </w:r>
    </w:p>
    <w:p w14:paraId="60B3C508" w14:textId="77777777" w:rsidR="001C56D0" w:rsidRDefault="001C56D0" w:rsidP="001C56D0">
      <w:pPr>
        <w:pStyle w:val="PL"/>
        <w:rPr>
          <w:rFonts w:eastAsia="Times New Roman"/>
          <w:lang w:val="sv-SE"/>
        </w:rPr>
      </w:pPr>
    </w:p>
    <w:p w14:paraId="6B9AB113" w14:textId="77777777" w:rsidR="001C56D0" w:rsidRDefault="001C56D0" w:rsidP="001C56D0">
      <w:pPr>
        <w:pStyle w:val="PL"/>
        <w:rPr>
          <w:lang w:val="sv-SE"/>
        </w:rPr>
      </w:pPr>
    </w:p>
    <w:p w14:paraId="288818B2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E-CID-MeasurementQuantities ::= SEQUENCE (SIZE (1.. maxnoofMeasE-CID)) OF ProtocolIE-SingleContainer { {E-CID-MeasurementQuantities-ItemIEs} }</w:t>
      </w:r>
    </w:p>
    <w:p w14:paraId="082822A2" w14:textId="77777777" w:rsidR="001C56D0" w:rsidRDefault="001C56D0" w:rsidP="001C56D0">
      <w:pPr>
        <w:pStyle w:val="PL"/>
        <w:rPr>
          <w:lang w:val="sv-SE"/>
        </w:rPr>
      </w:pPr>
    </w:p>
    <w:p w14:paraId="06C55CA6" w14:textId="77777777" w:rsidR="001C56D0" w:rsidRDefault="001C56D0" w:rsidP="001C56D0">
      <w:pPr>
        <w:pStyle w:val="PL"/>
      </w:pPr>
      <w:r>
        <w:t>E-CID-MeasurementQuantities-ItemIEs F1AP-PROTOCOL-IES ::= {</w:t>
      </w:r>
    </w:p>
    <w:p w14:paraId="5C7FFDD5" w14:textId="77777777" w:rsidR="001C56D0" w:rsidRDefault="001C56D0" w:rsidP="001C56D0">
      <w:pPr>
        <w:pStyle w:val="PL"/>
      </w:pPr>
      <w:r>
        <w:tab/>
        <w:t>{ ID id-E-CID-MeasurementQuantities-Item</w:t>
      </w:r>
      <w:r>
        <w:tab/>
        <w:t>CRITICALITY reject</w:t>
      </w:r>
      <w:r>
        <w:tab/>
        <w:t>TYPE E-CID-MeasurementQuantities-Item</w:t>
      </w:r>
      <w:r>
        <w:tab/>
      </w:r>
      <w:r>
        <w:tab/>
        <w:t>PRESENCE mandatory}</w:t>
      </w:r>
    </w:p>
    <w:p w14:paraId="3539B0B1" w14:textId="77777777" w:rsidR="001C56D0" w:rsidRDefault="001C56D0" w:rsidP="001C56D0">
      <w:pPr>
        <w:pStyle w:val="PL"/>
      </w:pPr>
      <w:r>
        <w:t>}</w:t>
      </w:r>
    </w:p>
    <w:p w14:paraId="013C47C1" w14:textId="77777777" w:rsidR="001C56D0" w:rsidRDefault="001C56D0" w:rsidP="001C56D0">
      <w:pPr>
        <w:pStyle w:val="PL"/>
      </w:pPr>
    </w:p>
    <w:p w14:paraId="0099553D" w14:textId="77777777" w:rsidR="001C56D0" w:rsidRDefault="001C56D0" w:rsidP="001C56D0">
      <w:pPr>
        <w:pStyle w:val="PL"/>
      </w:pPr>
      <w:r>
        <w:t>E-CID-MeasurementQuantities-Item ::= SEQUENCE {</w:t>
      </w:r>
    </w:p>
    <w:p w14:paraId="1567B964" w14:textId="77777777" w:rsidR="001C56D0" w:rsidRDefault="001C56D0" w:rsidP="001C56D0">
      <w:pPr>
        <w:pStyle w:val="PL"/>
      </w:pPr>
      <w:r>
        <w:tab/>
        <w:t>e-CIDmeasurementQuantitiesValue</w:t>
      </w:r>
      <w:r>
        <w:tab/>
      </w:r>
      <w:r>
        <w:tab/>
      </w:r>
      <w:r>
        <w:tab/>
      </w:r>
      <w:r>
        <w:tab/>
        <w:t>E-CID-MeasurementQuantitiesValue,</w:t>
      </w:r>
    </w:p>
    <w:p w14:paraId="473FE11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E-CID-MeasurementQuantitiesValue-ExtIEs} } OPTIONAL</w:t>
      </w:r>
    </w:p>
    <w:p w14:paraId="78AB23E7" w14:textId="77777777" w:rsidR="001C56D0" w:rsidRDefault="001C56D0" w:rsidP="001C56D0">
      <w:pPr>
        <w:pStyle w:val="PL"/>
      </w:pPr>
      <w:r>
        <w:t>}</w:t>
      </w:r>
    </w:p>
    <w:p w14:paraId="588D56B1" w14:textId="77777777" w:rsidR="001C56D0" w:rsidRDefault="001C56D0" w:rsidP="001C56D0">
      <w:pPr>
        <w:pStyle w:val="PL"/>
      </w:pPr>
    </w:p>
    <w:p w14:paraId="4143B538" w14:textId="77777777" w:rsidR="001C56D0" w:rsidRDefault="001C56D0" w:rsidP="001C56D0">
      <w:pPr>
        <w:pStyle w:val="PL"/>
      </w:pPr>
      <w:r>
        <w:t>E-CID-MeasurementQuantitiesValue-ExtIEs F1AP-PROTOCOL-EXTENSION ::= {</w:t>
      </w:r>
    </w:p>
    <w:p w14:paraId="5D8BF4EB" w14:textId="77777777" w:rsidR="001C56D0" w:rsidRDefault="001C56D0" w:rsidP="001C56D0">
      <w:pPr>
        <w:pStyle w:val="PL"/>
      </w:pPr>
      <w:r>
        <w:tab/>
        <w:t>...</w:t>
      </w:r>
    </w:p>
    <w:p w14:paraId="5D3FB176" w14:textId="77777777" w:rsidR="001C56D0" w:rsidRDefault="001C56D0" w:rsidP="001C56D0">
      <w:pPr>
        <w:pStyle w:val="PL"/>
      </w:pPr>
      <w:r>
        <w:t>}</w:t>
      </w:r>
    </w:p>
    <w:p w14:paraId="6F87F0C1" w14:textId="77777777" w:rsidR="001C56D0" w:rsidRDefault="001C56D0" w:rsidP="001C56D0">
      <w:pPr>
        <w:pStyle w:val="PL"/>
      </w:pPr>
    </w:p>
    <w:p w14:paraId="4D2C03BD" w14:textId="77777777" w:rsidR="001C56D0" w:rsidRDefault="001C56D0" w:rsidP="001C56D0">
      <w:pPr>
        <w:pStyle w:val="PL"/>
      </w:pPr>
      <w:r>
        <w:t>E-CID-MeasurementQuantitiesValue ::= ENUMERATED {</w:t>
      </w:r>
    </w:p>
    <w:p w14:paraId="2C984B98" w14:textId="77777777" w:rsidR="001C56D0" w:rsidRDefault="001C56D0" w:rsidP="001C56D0">
      <w:pPr>
        <w:pStyle w:val="PL"/>
      </w:pPr>
      <w:r>
        <w:tab/>
        <w:t>default,</w:t>
      </w:r>
    </w:p>
    <w:p w14:paraId="6998C934" w14:textId="77777777" w:rsidR="001C56D0" w:rsidRDefault="001C56D0" w:rsidP="001C56D0">
      <w:pPr>
        <w:pStyle w:val="PL"/>
      </w:pPr>
      <w:r>
        <w:tab/>
        <w:t>angleOfArrivalNR,</w:t>
      </w:r>
    </w:p>
    <w:p w14:paraId="256BB891" w14:textId="77777777" w:rsidR="001C56D0" w:rsidRDefault="001C56D0" w:rsidP="001C56D0">
      <w:pPr>
        <w:pStyle w:val="PL"/>
      </w:pPr>
      <w:r>
        <w:tab/>
        <w:t>... ,</w:t>
      </w:r>
    </w:p>
    <w:p w14:paraId="30946300" w14:textId="77777777" w:rsidR="001C56D0" w:rsidRDefault="001C56D0" w:rsidP="001C56D0">
      <w:pPr>
        <w:pStyle w:val="PL"/>
      </w:pPr>
      <w:r>
        <w:tab/>
        <w:t>timingAdvanceNR</w:t>
      </w:r>
    </w:p>
    <w:p w14:paraId="47A6C60D" w14:textId="77777777" w:rsidR="001C56D0" w:rsidRDefault="001C56D0" w:rsidP="001C56D0">
      <w:pPr>
        <w:pStyle w:val="PL"/>
      </w:pPr>
      <w:r>
        <w:t>}</w:t>
      </w:r>
    </w:p>
    <w:p w14:paraId="6408AC66" w14:textId="77777777" w:rsidR="001C56D0" w:rsidRDefault="001C56D0" w:rsidP="001C56D0">
      <w:pPr>
        <w:pStyle w:val="PL"/>
      </w:pPr>
    </w:p>
    <w:p w14:paraId="3BCAB06D" w14:textId="77777777" w:rsidR="001C56D0" w:rsidRDefault="001C56D0" w:rsidP="001C56D0">
      <w:pPr>
        <w:pStyle w:val="PL"/>
      </w:pPr>
      <w:bookmarkStart w:id="3374" w:name="_Hlk515361362"/>
      <w:r>
        <w:t>E-CID-MeasurementResult</w:t>
      </w:r>
      <w:bookmarkEnd w:id="3374"/>
      <w:r>
        <w:t xml:space="preserve"> ::= SEQUENCE {</w:t>
      </w:r>
    </w:p>
    <w:p w14:paraId="69DF2A99" w14:textId="77777777" w:rsidR="001C56D0" w:rsidRDefault="001C56D0" w:rsidP="001C56D0">
      <w:pPr>
        <w:pStyle w:val="PL"/>
      </w:pPr>
      <w:r>
        <w:tab/>
        <w:t>geographicalCoordinates</w:t>
      </w:r>
      <w:r>
        <w:tab/>
      </w:r>
      <w:r>
        <w:tab/>
        <w:t xml:space="preserve">GeographicalCoordinates </w:t>
      </w:r>
      <w:r>
        <w:tab/>
        <w:t>OPTIONAL,</w:t>
      </w:r>
    </w:p>
    <w:p w14:paraId="31722A17" w14:textId="77777777" w:rsidR="001C56D0" w:rsidRDefault="001C56D0" w:rsidP="001C56D0">
      <w:pPr>
        <w:pStyle w:val="PL"/>
      </w:pPr>
      <w:r>
        <w:tab/>
        <w:t>measuredResults-List</w:t>
      </w:r>
      <w:r>
        <w:tab/>
      </w:r>
      <w:r>
        <w:tab/>
        <w:t xml:space="preserve">E-CID-MeasuredResults-List </w:t>
      </w:r>
      <w:r>
        <w:tab/>
        <w:t>OPTIONAL,</w:t>
      </w:r>
    </w:p>
    <w:p w14:paraId="03C58D86" w14:textId="77777777" w:rsidR="001C56D0" w:rsidRDefault="001C56D0" w:rsidP="001C56D0">
      <w:pPr>
        <w:pStyle w:val="PL"/>
      </w:pPr>
      <w:r>
        <w:lastRenderedPageBreak/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E-CID-MeasurementResult-ExtIEs} } OPTIONAL</w:t>
      </w:r>
    </w:p>
    <w:p w14:paraId="4CD30700" w14:textId="77777777" w:rsidR="001C56D0" w:rsidRDefault="001C56D0" w:rsidP="001C56D0">
      <w:pPr>
        <w:pStyle w:val="PL"/>
      </w:pPr>
      <w:r>
        <w:t>}</w:t>
      </w:r>
    </w:p>
    <w:p w14:paraId="56C0631D" w14:textId="77777777" w:rsidR="001C56D0" w:rsidRDefault="001C56D0" w:rsidP="001C56D0">
      <w:pPr>
        <w:pStyle w:val="PL"/>
      </w:pPr>
    </w:p>
    <w:p w14:paraId="2DA740C1" w14:textId="77777777" w:rsidR="001C56D0" w:rsidRDefault="001C56D0" w:rsidP="001C56D0">
      <w:pPr>
        <w:pStyle w:val="PL"/>
      </w:pPr>
      <w:r>
        <w:t>E-CID-MeasurementResult-ExtIEs F1AP-PROTOCOL-EXTENSION ::= {</w:t>
      </w:r>
    </w:p>
    <w:p w14:paraId="046BF133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ab/>
        <w:t>{ ID id</w:t>
      </w:r>
      <w:r>
        <w:rPr>
          <w:rFonts w:cs="Courier New"/>
          <w:szCs w:val="22"/>
          <w:lang w:eastAsia="zh-CN"/>
        </w:rPr>
        <w:t>-MobileAccessPointLocation</w:t>
      </w:r>
      <w:r>
        <w:rPr>
          <w:rFonts w:eastAsia="SimSun"/>
          <w:snapToGrid w:val="0"/>
        </w:rPr>
        <w:tab/>
        <w:t xml:space="preserve">CRITICALITY ignore EXTENSION 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rFonts w:eastAsia="SimSun"/>
          <w:snapToGrid w:val="0"/>
        </w:rPr>
        <w:tab/>
        <w:t xml:space="preserve">PRESENCE optional </w:t>
      </w:r>
      <w:r>
        <w:rPr>
          <w:rFonts w:eastAsia="SimSun"/>
        </w:rPr>
        <w:t>}</w:t>
      </w:r>
      <w:r>
        <w:t>|</w:t>
      </w:r>
    </w:p>
    <w:p w14:paraId="3C10F723" w14:textId="77777777" w:rsidR="001C56D0" w:rsidRDefault="001C56D0" w:rsidP="001C56D0">
      <w:pPr>
        <w:pStyle w:val="PL"/>
        <w:rPr>
          <w:rFonts w:eastAsia="SimSun"/>
        </w:rPr>
      </w:pPr>
      <w:r>
        <w:tab/>
        <w:t>{ ID id-E-CID-MeasuredResultsAssociatedInfoList</w:t>
      </w:r>
      <w:r>
        <w:tab/>
        <w:t>CRITICALITY ignore</w:t>
      </w:r>
      <w:r>
        <w:tab/>
        <w:t>EXTENSION E-CID-MeasuredResultsAssociatedInfoList</w:t>
      </w:r>
      <w:r>
        <w:tab/>
      </w:r>
      <w:r>
        <w:tab/>
        <w:t>PRESENCE optional}</w:t>
      </w:r>
      <w:r>
        <w:rPr>
          <w:rFonts w:eastAsia="SimSun"/>
        </w:rPr>
        <w:t>,</w:t>
      </w:r>
    </w:p>
    <w:p w14:paraId="71E5C9BC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17793134" w14:textId="77777777" w:rsidR="001C56D0" w:rsidRDefault="001C56D0" w:rsidP="001C56D0">
      <w:pPr>
        <w:pStyle w:val="PL"/>
      </w:pPr>
      <w:r>
        <w:t>}</w:t>
      </w:r>
    </w:p>
    <w:p w14:paraId="1F614DC4" w14:textId="77777777" w:rsidR="001C56D0" w:rsidRDefault="001C56D0" w:rsidP="001C56D0">
      <w:pPr>
        <w:pStyle w:val="PL"/>
      </w:pPr>
    </w:p>
    <w:p w14:paraId="72F122AE" w14:textId="77777777" w:rsidR="001C56D0" w:rsidRDefault="001C56D0" w:rsidP="001C56D0">
      <w:pPr>
        <w:pStyle w:val="PL"/>
      </w:pPr>
      <w:r>
        <w:t>E-CID-MeasuredResults-List ::= SEQUENCE (SIZE(1..maxnoofMeasE-CID)) OF E-CID-MeasuredResults-Item</w:t>
      </w:r>
    </w:p>
    <w:p w14:paraId="27CC5C2E" w14:textId="77777777" w:rsidR="001C56D0" w:rsidRDefault="001C56D0" w:rsidP="001C56D0">
      <w:pPr>
        <w:pStyle w:val="PL"/>
      </w:pPr>
    </w:p>
    <w:p w14:paraId="65F92AFF" w14:textId="77777777" w:rsidR="001C56D0" w:rsidRDefault="001C56D0" w:rsidP="001C56D0">
      <w:pPr>
        <w:pStyle w:val="PL"/>
      </w:pPr>
      <w:r>
        <w:t>E-CID-MeasuredResults-Item ::= SEQUENCE {</w:t>
      </w:r>
    </w:p>
    <w:p w14:paraId="22F3741F" w14:textId="77777777" w:rsidR="001C56D0" w:rsidRDefault="001C56D0" w:rsidP="001C56D0">
      <w:pPr>
        <w:pStyle w:val="PL"/>
      </w:pPr>
      <w:r>
        <w:tab/>
        <w:t xml:space="preserve">e-CID-MeasuredResults-Value </w:t>
      </w:r>
      <w:r>
        <w:tab/>
        <w:t>E-CID-MeasuredResults-Value,</w:t>
      </w:r>
    </w:p>
    <w:p w14:paraId="70BA89EC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{ E-CID-MeasuredResults-Item-ExtIEs }}</w:t>
      </w:r>
      <w:r>
        <w:tab/>
        <w:t xml:space="preserve"> OPTIONAL</w:t>
      </w:r>
    </w:p>
    <w:p w14:paraId="3F4A1992" w14:textId="77777777" w:rsidR="001C56D0" w:rsidRDefault="001C56D0" w:rsidP="001C56D0">
      <w:pPr>
        <w:pStyle w:val="PL"/>
      </w:pPr>
      <w:r>
        <w:t>}</w:t>
      </w:r>
    </w:p>
    <w:p w14:paraId="18C3D32D" w14:textId="77777777" w:rsidR="001C56D0" w:rsidRDefault="001C56D0" w:rsidP="001C56D0">
      <w:pPr>
        <w:pStyle w:val="PL"/>
      </w:pPr>
    </w:p>
    <w:p w14:paraId="2B8936B9" w14:textId="77777777" w:rsidR="001C56D0" w:rsidRDefault="001C56D0" w:rsidP="001C56D0">
      <w:pPr>
        <w:pStyle w:val="PL"/>
        <w:rPr>
          <w:noProof w:val="0"/>
        </w:rPr>
      </w:pPr>
      <w:r>
        <w:t>E-CID-MeasuredResults-Item</w:t>
      </w:r>
      <w:r>
        <w:rPr>
          <w:noProof w:val="0"/>
        </w:rPr>
        <w:t>-ExtIEs F1AP-PROTOCOL-EXTENSION ::= {</w:t>
      </w:r>
    </w:p>
    <w:p w14:paraId="4A0514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FF8DBE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1990A0" w14:textId="77777777" w:rsidR="001C56D0" w:rsidRDefault="001C56D0" w:rsidP="001C56D0">
      <w:pPr>
        <w:pStyle w:val="PL"/>
        <w:rPr>
          <w:noProof w:val="0"/>
        </w:rPr>
      </w:pPr>
    </w:p>
    <w:p w14:paraId="74CE2430" w14:textId="77777777" w:rsidR="001C56D0" w:rsidRDefault="001C56D0" w:rsidP="001C56D0">
      <w:pPr>
        <w:pStyle w:val="PL"/>
      </w:pPr>
      <w:r>
        <w:rPr>
          <w:noProof w:val="0"/>
        </w:rPr>
        <w:t xml:space="preserve">E-CID-MeasuredResults-Value </w:t>
      </w:r>
      <w:r>
        <w:t>::= CHOICE {</w:t>
      </w:r>
    </w:p>
    <w:p w14:paraId="234F2C04" w14:textId="77777777" w:rsidR="001C56D0" w:rsidRDefault="001C56D0" w:rsidP="001C56D0">
      <w:pPr>
        <w:pStyle w:val="PL"/>
      </w:pPr>
      <w:r>
        <w:tab/>
        <w:t>valueAngleofArrivalNR</w:t>
      </w:r>
      <w:r>
        <w:tab/>
        <w:t>UL-AoA,</w:t>
      </w:r>
    </w:p>
    <w:p w14:paraId="2F5862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>ProtocolIE-SingleContainer { { E-CID-MeasuredResults-Value-ExtIEs} }</w:t>
      </w:r>
    </w:p>
    <w:p w14:paraId="6CC9B7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A0FC5A" w14:textId="77777777" w:rsidR="001C56D0" w:rsidRDefault="001C56D0" w:rsidP="001C56D0">
      <w:pPr>
        <w:pStyle w:val="PL"/>
        <w:rPr>
          <w:noProof w:val="0"/>
        </w:rPr>
      </w:pPr>
    </w:p>
    <w:p w14:paraId="67FDBD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-CID-MeasuredResults-Value-ExtIEs F1AP-PROTOCOL-IES ::= {</w:t>
      </w:r>
    </w:p>
    <w:p w14:paraId="0C6233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</w:r>
      <w:r>
        <w:rPr>
          <w:noProof w:val="0"/>
          <w:snapToGrid w:val="0"/>
        </w:rPr>
        <w:t>{ ID id-NR-TADV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r>
        <w:rPr>
          <w:snapToGrid w:val="0"/>
          <w:lang w:val="sv-SE"/>
        </w:rPr>
        <w:t>NR-TADV</w:t>
      </w:r>
      <w:r>
        <w:rPr>
          <w:noProof w:val="0"/>
          <w:snapToGrid w:val="0"/>
        </w:rPr>
        <w:tab/>
        <w:t>PRESENCE mandatory</w:t>
      </w:r>
      <w:r>
        <w:rPr>
          <w:noProof w:val="0"/>
          <w:snapToGrid w:val="0"/>
        </w:rPr>
        <w:tab/>
        <w:t>},</w:t>
      </w:r>
    </w:p>
    <w:p w14:paraId="2E4E0D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35E8C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417600" w14:textId="77777777" w:rsidR="001C56D0" w:rsidRDefault="001C56D0" w:rsidP="001C56D0">
      <w:pPr>
        <w:pStyle w:val="PL"/>
        <w:rPr>
          <w:noProof w:val="0"/>
        </w:rPr>
      </w:pPr>
    </w:p>
    <w:p w14:paraId="3358B3DE" w14:textId="77777777" w:rsidR="001C56D0" w:rsidRDefault="001C56D0" w:rsidP="001C56D0">
      <w:pPr>
        <w:pStyle w:val="PL"/>
      </w:pPr>
      <w:r>
        <w:t>E-CID-MeasuredResultsAssociatedInfoList ::= SEQUENCE (SIZE (1..maxnoofMeasE-CID)) OF E-CID-MeasuredResultsAssociatedInfoItem</w:t>
      </w:r>
    </w:p>
    <w:p w14:paraId="6CF92BA1" w14:textId="77777777" w:rsidR="001C56D0" w:rsidRDefault="001C56D0" w:rsidP="001C56D0">
      <w:pPr>
        <w:pStyle w:val="PL"/>
      </w:pPr>
    </w:p>
    <w:p w14:paraId="2E0BB37B" w14:textId="77777777" w:rsidR="001C56D0" w:rsidRDefault="001C56D0" w:rsidP="001C56D0">
      <w:pPr>
        <w:pStyle w:val="PL"/>
      </w:pPr>
      <w:r>
        <w:t>E-CID-MeasuredResultsAssociatedInfoItem ::= SEQUENCE {</w:t>
      </w:r>
    </w:p>
    <w:p w14:paraId="11F1300E" w14:textId="77777777" w:rsidR="001C56D0" w:rsidRDefault="001C56D0" w:rsidP="001C56D0">
      <w:pPr>
        <w:pStyle w:val="PL"/>
      </w:pPr>
      <w:r>
        <w:tab/>
        <w:t>timeStamp</w:t>
      </w:r>
      <w:r>
        <w:tab/>
      </w:r>
      <w:r>
        <w:tab/>
      </w:r>
      <w:r>
        <w:tab/>
      </w:r>
      <w:r>
        <w:tab/>
      </w:r>
      <w:r>
        <w:tab/>
        <w:t>TimeStamp</w:t>
      </w:r>
      <w:r>
        <w:tab/>
      </w:r>
      <w:r>
        <w:tab/>
      </w:r>
      <w:r>
        <w:tab/>
      </w:r>
      <w:r>
        <w:tab/>
        <w:t>OPTIONAL,</w:t>
      </w:r>
    </w:p>
    <w:p w14:paraId="6CCD4FAA" w14:textId="77777777" w:rsidR="001C56D0" w:rsidRDefault="001C56D0" w:rsidP="001C56D0">
      <w:pPr>
        <w:pStyle w:val="PL"/>
      </w:pPr>
      <w:r>
        <w:tab/>
        <w:t>measurementQuality</w:t>
      </w:r>
      <w:r>
        <w:tab/>
      </w:r>
      <w:r>
        <w:tab/>
      </w:r>
      <w:r>
        <w:tab/>
        <w:t>TRPMeasurementQuality</w:t>
      </w:r>
      <w:r>
        <w:tab/>
        <w:t>OPTIONAL,</w:t>
      </w:r>
    </w:p>
    <w:p w14:paraId="1B76310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E-CID-MeasuredResultsAssociatedInfoItem-ExtIEs} } OPTIONAL,</w:t>
      </w:r>
    </w:p>
    <w:p w14:paraId="2042E422" w14:textId="77777777" w:rsidR="001C56D0" w:rsidRDefault="001C56D0" w:rsidP="001C56D0">
      <w:pPr>
        <w:pStyle w:val="PL"/>
      </w:pPr>
      <w:r>
        <w:tab/>
        <w:t>...</w:t>
      </w:r>
    </w:p>
    <w:p w14:paraId="4136ADFD" w14:textId="77777777" w:rsidR="001C56D0" w:rsidRDefault="001C56D0" w:rsidP="001C56D0">
      <w:pPr>
        <w:pStyle w:val="PL"/>
      </w:pPr>
      <w:r>
        <w:t>}</w:t>
      </w:r>
    </w:p>
    <w:p w14:paraId="69BDA13E" w14:textId="77777777" w:rsidR="001C56D0" w:rsidRDefault="001C56D0" w:rsidP="001C56D0">
      <w:pPr>
        <w:pStyle w:val="PL"/>
      </w:pPr>
    </w:p>
    <w:p w14:paraId="2ADFBBAA" w14:textId="77777777" w:rsidR="001C56D0" w:rsidRDefault="001C56D0" w:rsidP="001C56D0">
      <w:pPr>
        <w:pStyle w:val="PL"/>
      </w:pPr>
      <w:r>
        <w:t>E-CID-MeasuredResultsAssociatedInfoItem-ExtIEs F1AP-PROTOCOL-EXTENSION ::= {</w:t>
      </w:r>
    </w:p>
    <w:p w14:paraId="642F3110" w14:textId="77777777" w:rsidR="001C56D0" w:rsidRDefault="001C56D0" w:rsidP="001C56D0">
      <w:pPr>
        <w:pStyle w:val="PL"/>
      </w:pPr>
      <w:r>
        <w:tab/>
        <w:t>...</w:t>
      </w:r>
    </w:p>
    <w:p w14:paraId="017A1785" w14:textId="77777777" w:rsidR="001C56D0" w:rsidRDefault="001C56D0" w:rsidP="001C56D0">
      <w:pPr>
        <w:pStyle w:val="PL"/>
      </w:pPr>
      <w:r>
        <w:t>}</w:t>
      </w:r>
    </w:p>
    <w:p w14:paraId="43E50196" w14:textId="77777777" w:rsidR="001C56D0" w:rsidRDefault="001C56D0" w:rsidP="001C56D0">
      <w:pPr>
        <w:pStyle w:val="PL"/>
        <w:rPr>
          <w:noProof w:val="0"/>
        </w:rPr>
      </w:pPr>
    </w:p>
    <w:p w14:paraId="437AC124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 xml:space="preserve">E-CID-ReportCharacteristics ::= </w:t>
      </w:r>
      <w:r>
        <w:rPr>
          <w:snapToGrid w:val="0"/>
        </w:rPr>
        <w:t>ENUMERATED {</w:t>
      </w:r>
    </w:p>
    <w:p w14:paraId="57506B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nDemand,</w:t>
      </w:r>
    </w:p>
    <w:p w14:paraId="43419C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,</w:t>
      </w:r>
    </w:p>
    <w:p w14:paraId="47277E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125B9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F5C696A" w14:textId="77777777" w:rsidR="001C56D0" w:rsidRDefault="001C56D0" w:rsidP="001C56D0">
      <w:pPr>
        <w:pStyle w:val="PL"/>
        <w:rPr>
          <w:noProof w:val="0"/>
        </w:rPr>
      </w:pPr>
    </w:p>
    <w:p w14:paraId="0744C6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gressBHRLCCHList ::= SEQUENCE (SIZE(1..maxnoofEgressLinks)) OF EgressBHRLCCHItem</w:t>
      </w:r>
    </w:p>
    <w:p w14:paraId="748C52C8" w14:textId="77777777" w:rsidR="001C56D0" w:rsidRDefault="001C56D0" w:rsidP="001C56D0">
      <w:pPr>
        <w:pStyle w:val="PL"/>
        <w:rPr>
          <w:noProof w:val="0"/>
        </w:rPr>
      </w:pPr>
    </w:p>
    <w:p w14:paraId="4650C3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gressBHRLCCHItem ::= SEQUENCE {</w:t>
      </w:r>
    </w:p>
    <w:p w14:paraId="236742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nextHopBAPAddress </w:t>
      </w:r>
      <w:r>
        <w:rPr>
          <w:noProof w:val="0"/>
        </w:rPr>
        <w:tab/>
      </w:r>
      <w:r>
        <w:rPr>
          <w:noProof w:val="0"/>
        </w:rPr>
        <w:tab/>
        <w:t>BAPAddress,</w:t>
      </w:r>
    </w:p>
    <w:p w14:paraId="4B7426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RLC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RLCChannelID,</w:t>
      </w:r>
    </w:p>
    <w:p w14:paraId="41F9D56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{EgressBHRLCCHItemExtIEs }}</w:t>
      </w:r>
      <w:r>
        <w:rPr>
          <w:noProof w:val="0"/>
          <w:lang w:val="fr-FR"/>
        </w:rPr>
        <w:tab/>
        <w:t xml:space="preserve"> OPTIONAL</w:t>
      </w:r>
    </w:p>
    <w:p w14:paraId="287CF37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5C94D94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56113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gressBHRLCCHItemExtIEs F1AP-PROTOCOL-EXTENSION ::= {</w:t>
      </w:r>
    </w:p>
    <w:p w14:paraId="084434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BB1CC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EEF63B3" w14:textId="77777777" w:rsidR="001C56D0" w:rsidRDefault="001C56D0" w:rsidP="001C56D0">
      <w:pPr>
        <w:pStyle w:val="PL"/>
        <w:rPr>
          <w:noProof w:val="0"/>
        </w:rPr>
      </w:pPr>
    </w:p>
    <w:p w14:paraId="30D09F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gressNonF1terminatingTopologyIndicator ::= ENUMERATED {true, ...}</w:t>
      </w:r>
    </w:p>
    <w:p w14:paraId="4E8774B1" w14:textId="77777777" w:rsidR="001C56D0" w:rsidRDefault="001C56D0" w:rsidP="001C56D0">
      <w:pPr>
        <w:pStyle w:val="PL"/>
        <w:rPr>
          <w:noProof w:val="0"/>
        </w:rPr>
      </w:pPr>
    </w:p>
    <w:p w14:paraId="3D9488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ndpoint-IP-address-and-port ::=SEQUENCE {</w:t>
      </w:r>
    </w:p>
    <w:p w14:paraId="064203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ndpointIPAddress TransportLayerAddress,</w:t>
      </w:r>
    </w:p>
    <w:p w14:paraId="2D8874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Endpoint-IP-address-and-port-ExtIEs} } OPTIONAL</w:t>
      </w:r>
    </w:p>
    <w:p w14:paraId="66F9CB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80EA020" w14:textId="77777777" w:rsidR="001C56D0" w:rsidRDefault="001C56D0" w:rsidP="001C56D0">
      <w:pPr>
        <w:pStyle w:val="PL"/>
        <w:rPr>
          <w:noProof w:val="0"/>
        </w:rPr>
      </w:pPr>
    </w:p>
    <w:p w14:paraId="0421A0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ndpoint-IP-address-and-port-ExtIEs F1AP-PROTOCOL-EXTENSION ::= {</w:t>
      </w:r>
    </w:p>
    <w:p w14:paraId="1903F891" w14:textId="77777777" w:rsidR="001C56D0" w:rsidRDefault="001C56D0" w:rsidP="001C56D0">
      <w:pPr>
        <w:pStyle w:val="PL"/>
        <w:rPr>
          <w:snapToGrid w:val="0"/>
          <w:lang w:eastAsia="sv-SE"/>
        </w:rPr>
      </w:pPr>
      <w:r>
        <w:rPr>
          <w:rFonts w:eastAsia="DengXian" w:cs="Courier New"/>
          <w:snapToGrid w:val="0"/>
          <w:szCs w:val="16"/>
          <w:lang w:eastAsia="zh-CN"/>
        </w:rPr>
        <w:tab/>
        <w:t>{</w:t>
      </w:r>
      <w:r>
        <w:rPr>
          <w:snapToGrid w:val="0"/>
          <w:lang w:eastAsia="sv-SE"/>
        </w:rPr>
        <w:t xml:space="preserve"> ID id-portNumber</w:t>
      </w:r>
      <w:r>
        <w:rPr>
          <w:snapToGrid w:val="0"/>
          <w:lang w:eastAsia="sv-SE"/>
        </w:rPr>
        <w:tab/>
        <w:t>CRITICALITY reject</w:t>
      </w:r>
      <w:r>
        <w:rPr>
          <w:snapToGrid w:val="0"/>
          <w:lang w:eastAsia="sv-SE"/>
        </w:rPr>
        <w:tab/>
        <w:t>EXTENSION PortNumber</w:t>
      </w:r>
      <w:r>
        <w:rPr>
          <w:snapToGrid w:val="0"/>
          <w:lang w:eastAsia="sv-SE"/>
        </w:rPr>
        <w:tab/>
      </w:r>
      <w:r>
        <w:rPr>
          <w:snapToGrid w:val="0"/>
          <w:lang w:eastAsia="sv-SE"/>
        </w:rPr>
        <w:tab/>
        <w:t>PRESENCE optional},</w:t>
      </w:r>
    </w:p>
    <w:p w14:paraId="4863A0FA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3123698B" w14:textId="77777777" w:rsidR="001C56D0" w:rsidRDefault="001C56D0" w:rsidP="001C56D0">
      <w:pPr>
        <w:pStyle w:val="PL"/>
      </w:pPr>
      <w:r>
        <w:lastRenderedPageBreak/>
        <w:t>}</w:t>
      </w:r>
    </w:p>
    <w:p w14:paraId="3694C15A" w14:textId="77777777" w:rsidR="001C56D0" w:rsidRDefault="001C56D0" w:rsidP="001C56D0">
      <w:pPr>
        <w:pStyle w:val="PL"/>
        <w:rPr>
          <w:noProof w:val="0"/>
        </w:rPr>
      </w:pPr>
    </w:p>
    <w:p w14:paraId="03CA7AF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EnergyDetectionThreshold ::= INTEGER (-100..-50, ...)</w:t>
      </w:r>
    </w:p>
    <w:p w14:paraId="09DBB3A4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4C875B9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AvailablePLMN-List ::= SEQUENCE (SIZE(1..maxnoofExtendedBPLMNs)) OF ExtendedAvailablePLMN-Item</w:t>
      </w:r>
    </w:p>
    <w:p w14:paraId="7FD28959" w14:textId="77777777" w:rsidR="001C56D0" w:rsidRDefault="001C56D0" w:rsidP="001C56D0">
      <w:pPr>
        <w:pStyle w:val="PL"/>
        <w:rPr>
          <w:noProof w:val="0"/>
        </w:rPr>
      </w:pPr>
    </w:p>
    <w:p w14:paraId="4AEC0A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AvailablePLMN-Item ::= SEQUENCE {</w:t>
      </w:r>
    </w:p>
    <w:p w14:paraId="5C4B66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53B0AFA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ExtendedAvailablePLMN-Item-ExtIEs} } OPTIONAL</w:t>
      </w:r>
    </w:p>
    <w:p w14:paraId="3C4FA1D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55FF83F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676D86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ExplicitFormat ::=</w:t>
      </w:r>
      <w:r>
        <w:rPr>
          <w:noProof w:val="0"/>
          <w:lang w:val="fr-FR"/>
        </w:rPr>
        <w:tab/>
        <w:t>SEQUENCE {</w:t>
      </w:r>
    </w:p>
    <w:p w14:paraId="5857AA7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permut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ermutation,</w:t>
      </w:r>
    </w:p>
    <w:p w14:paraId="3632D3D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ofDownlinkSymbols</w:t>
      </w:r>
      <w:r>
        <w:rPr>
          <w:noProof w:val="0"/>
          <w:lang w:val="fr-FR"/>
        </w:rPr>
        <w:tab/>
        <w:t>NoofDownlinkSymbols</w:t>
      </w:r>
      <w:r>
        <w:rPr>
          <w:rFonts w:cs="Courier New"/>
          <w:lang w:val="fr-FR"/>
        </w:rPr>
        <w:tab/>
      </w:r>
      <w:r>
        <w:rPr>
          <w:rFonts w:cs="Courier New"/>
          <w:lang w:val="fr-FR"/>
        </w:rPr>
        <w:tab/>
        <w:t>OPTIONAL</w:t>
      </w:r>
      <w:r>
        <w:rPr>
          <w:noProof w:val="0"/>
          <w:lang w:val="fr-FR"/>
        </w:rPr>
        <w:t>,</w:t>
      </w:r>
    </w:p>
    <w:p w14:paraId="56F6E08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ofUplinkSymbols</w:t>
      </w:r>
      <w:r>
        <w:rPr>
          <w:noProof w:val="0"/>
          <w:lang w:val="fr-FR"/>
        </w:rPr>
        <w:tab/>
        <w:t>NoofUplinkSymbols</w:t>
      </w:r>
      <w:r>
        <w:rPr>
          <w:rFonts w:cs="Courier New"/>
          <w:lang w:val="fr-FR"/>
        </w:rPr>
        <w:tab/>
      </w:r>
      <w:r>
        <w:rPr>
          <w:rFonts w:cs="Courier New"/>
          <w:lang w:val="fr-FR"/>
        </w:rPr>
        <w:tab/>
        <w:t>OPTIONAL</w:t>
      </w:r>
      <w:r>
        <w:rPr>
          <w:noProof w:val="0"/>
          <w:lang w:val="fr-FR"/>
        </w:rPr>
        <w:t>,</w:t>
      </w:r>
    </w:p>
    <w:p w14:paraId="5810CF6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ExplicitFormat-ExtIEs} } OPTIONAL</w:t>
      </w:r>
    </w:p>
    <w:p w14:paraId="17F1378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1BECD83E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683088F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ExplicitFormat-ExtIEs F1AP-PROTOCOL-EXTENSION ::= {</w:t>
      </w:r>
    </w:p>
    <w:p w14:paraId="2902EE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095D9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BACCE7" w14:textId="77777777" w:rsidR="001C56D0" w:rsidRDefault="001C56D0" w:rsidP="001C56D0">
      <w:pPr>
        <w:pStyle w:val="PL"/>
        <w:rPr>
          <w:noProof w:val="0"/>
        </w:rPr>
      </w:pPr>
    </w:p>
    <w:p w14:paraId="7C537D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AvailablePLMN-Item-ExtIEs F1AP-PROTOCOL-EXTENSION ::= {</w:t>
      </w:r>
    </w:p>
    <w:p w14:paraId="29F432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836DF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C1E1128" w14:textId="77777777" w:rsidR="001C56D0" w:rsidRDefault="001C56D0" w:rsidP="001C56D0">
      <w:pPr>
        <w:pStyle w:val="PL"/>
        <w:rPr>
          <w:noProof w:val="0"/>
        </w:rPr>
      </w:pPr>
    </w:p>
    <w:p w14:paraId="7884EC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ServedPLMNs-List ::= SEQUENCE (SIZE(1.. maxnoofExtendedBPLMNs)) OF ExtendedServedPLMNs-Item</w:t>
      </w:r>
    </w:p>
    <w:p w14:paraId="1E7749DD" w14:textId="77777777" w:rsidR="001C56D0" w:rsidRDefault="001C56D0" w:rsidP="001C56D0">
      <w:pPr>
        <w:pStyle w:val="PL"/>
        <w:rPr>
          <w:noProof w:val="0"/>
        </w:rPr>
      </w:pPr>
    </w:p>
    <w:p w14:paraId="6159678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ServedPLMNs-Item ::= SEQUENCE {</w:t>
      </w:r>
    </w:p>
    <w:p w14:paraId="3DE62B8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LMN-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42214A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tAISliceSupportList </w:t>
      </w:r>
      <w:r>
        <w:rPr>
          <w:noProof w:val="0"/>
        </w:rPr>
        <w:tab/>
      </w:r>
      <w:r>
        <w:rPr>
          <w:noProof w:val="0"/>
        </w:rPr>
        <w:tab/>
        <w:t>SliceSupportList</w:t>
      </w:r>
      <w:r>
        <w:rPr>
          <w:noProof w:val="0"/>
        </w:rPr>
        <w:tab/>
        <w:t>OPTIONAL,</w:t>
      </w:r>
    </w:p>
    <w:p w14:paraId="123372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ExtendedServedPLMNs-ItemExtIEs} } OPTIONAL,</w:t>
      </w:r>
    </w:p>
    <w:p w14:paraId="5AC90B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DCD06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8213E2" w14:textId="77777777" w:rsidR="001C56D0" w:rsidRDefault="001C56D0" w:rsidP="001C56D0">
      <w:pPr>
        <w:pStyle w:val="PL"/>
        <w:rPr>
          <w:noProof w:val="0"/>
        </w:rPr>
      </w:pPr>
    </w:p>
    <w:p w14:paraId="3241C7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tendedServedPLMNs-ItemExtIEs F1AP-PROTOCOL-EXTENSION ::= {</w:t>
      </w:r>
    </w:p>
    <w:p w14:paraId="2085CF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NPNSupport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  <w:t>EXTENSION NPNSupport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|</w:t>
      </w:r>
    </w:p>
    <w:p w14:paraId="487EAE25" w14:textId="77777777" w:rsidR="001C56D0" w:rsidRDefault="001C56D0" w:rsidP="001C56D0">
      <w:pPr>
        <w:pStyle w:val="PL"/>
      </w:pPr>
      <w:r>
        <w:rPr>
          <w:noProof w:val="0"/>
        </w:rPr>
        <w:tab/>
        <w:t>{ ID id-ExtendedTAISliceSupportList</w:t>
      </w:r>
      <w:r>
        <w:rPr>
          <w:noProof w:val="0"/>
        </w:rPr>
        <w:tab/>
        <w:t>CRITICALITY reject</w:t>
      </w:r>
      <w:r>
        <w:rPr>
          <w:noProof w:val="0"/>
        </w:rPr>
        <w:tab/>
        <w:t>EXTENSION ExtendedSliceSupportList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</w:t>
      </w:r>
      <w:r>
        <w:t>|</w:t>
      </w:r>
    </w:p>
    <w:p w14:paraId="3EEB9549" w14:textId="77777777" w:rsidR="001C56D0" w:rsidRDefault="001C56D0" w:rsidP="001C56D0">
      <w:pPr>
        <w:pStyle w:val="PL"/>
        <w:rPr>
          <w:noProof w:val="0"/>
        </w:rPr>
      </w:pPr>
      <w:r>
        <w:tab/>
        <w:t xml:space="preserve">{ </w:t>
      </w:r>
      <w:r>
        <w:rPr>
          <w:noProof w:val="0"/>
          <w:snapToGrid w:val="0"/>
        </w:rPr>
        <w:t>ID id-TAI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t>}</w:t>
      </w:r>
      <w:r>
        <w:rPr>
          <w:noProof w:val="0"/>
        </w:rPr>
        <w:t>,</w:t>
      </w:r>
    </w:p>
    <w:p w14:paraId="6ECAF5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B2C89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69673DB" w14:textId="77777777" w:rsidR="001C56D0" w:rsidRDefault="001C56D0" w:rsidP="001C56D0">
      <w:pPr>
        <w:pStyle w:val="PL"/>
      </w:pPr>
    </w:p>
    <w:p w14:paraId="04E79EE9" w14:textId="77777777" w:rsidR="001C56D0" w:rsidRDefault="001C56D0" w:rsidP="001C56D0">
      <w:pPr>
        <w:pStyle w:val="PL"/>
      </w:pPr>
      <w:r>
        <w:t>ExtendedSliceSupportList ::= SEQUENCE (SIZE(1.. maxnoofExtSliceItems)) OF SliceSupportItem</w:t>
      </w:r>
    </w:p>
    <w:p w14:paraId="44C7F7FB" w14:textId="77777777" w:rsidR="001C56D0" w:rsidRDefault="001C56D0" w:rsidP="001C56D0">
      <w:pPr>
        <w:pStyle w:val="PL"/>
      </w:pPr>
    </w:p>
    <w:p w14:paraId="46813FE2" w14:textId="77777777" w:rsidR="001C56D0" w:rsidRDefault="001C56D0" w:rsidP="001C56D0">
      <w:pPr>
        <w:pStyle w:val="PL"/>
        <w:rPr>
          <w:lang w:val="en-US" w:eastAsia="zh-CN"/>
        </w:rPr>
      </w:pPr>
      <w:r>
        <w:rPr>
          <w:lang w:val="en-US" w:eastAsia="zh-CN"/>
        </w:rPr>
        <w:t>Extended</w:t>
      </w:r>
      <w:r>
        <w:t>UEIdentityIndexValue</w:t>
      </w:r>
      <w:r>
        <w:rPr>
          <w:snapToGrid w:val="0"/>
          <w:lang w:val="en-US" w:eastAsia="zh-CN"/>
        </w:rPr>
        <w:t xml:space="preserve"> </w:t>
      </w:r>
      <w:r>
        <w:rPr>
          <w:lang w:val="en-US" w:eastAsia="zh-CN"/>
        </w:rPr>
        <w:t>::= BIT STRING (SIZE(16))</w:t>
      </w:r>
    </w:p>
    <w:p w14:paraId="677CA9ED" w14:textId="77777777" w:rsidR="001C56D0" w:rsidRDefault="001C56D0" w:rsidP="001C56D0">
      <w:pPr>
        <w:pStyle w:val="PL"/>
        <w:rPr>
          <w:lang w:eastAsia="ko-KR"/>
        </w:rPr>
      </w:pPr>
    </w:p>
    <w:p w14:paraId="348FC75C" w14:textId="77777777" w:rsidR="001C56D0" w:rsidRDefault="001C56D0" w:rsidP="001C56D0">
      <w:pPr>
        <w:pStyle w:val="PL"/>
      </w:pPr>
      <w:r>
        <w:t>EUTRACells-List  ::= SEQUENCE (SIZE (1.. maxCellineNB)) OF EUTRACells-List-item</w:t>
      </w:r>
    </w:p>
    <w:p w14:paraId="0ADFDB3C" w14:textId="77777777" w:rsidR="001C56D0" w:rsidRDefault="001C56D0" w:rsidP="001C56D0">
      <w:pPr>
        <w:pStyle w:val="PL"/>
      </w:pPr>
    </w:p>
    <w:p w14:paraId="48EA32DC" w14:textId="77777777" w:rsidR="001C56D0" w:rsidRDefault="001C56D0" w:rsidP="001C56D0">
      <w:pPr>
        <w:pStyle w:val="PL"/>
      </w:pPr>
      <w:r>
        <w:t>EUTRACells-List-item ::= SEQUENCE {</w:t>
      </w:r>
    </w:p>
    <w:p w14:paraId="5BAE0640" w14:textId="77777777" w:rsidR="001C56D0" w:rsidRDefault="001C56D0" w:rsidP="001C56D0">
      <w:pPr>
        <w:pStyle w:val="PL"/>
      </w:pPr>
      <w:r>
        <w:tab/>
        <w:t>eUTRA-Cell-ID</w:t>
      </w:r>
      <w:r>
        <w:tab/>
      </w:r>
      <w:r>
        <w:tab/>
      </w:r>
      <w:r>
        <w:tab/>
      </w:r>
      <w:r>
        <w:tab/>
      </w:r>
      <w:r>
        <w:tab/>
        <w:t>EUTRA-Cell-ID,</w:t>
      </w:r>
    </w:p>
    <w:p w14:paraId="3E32A768" w14:textId="77777777" w:rsidR="001C56D0" w:rsidRDefault="001C56D0" w:rsidP="001C56D0">
      <w:pPr>
        <w:pStyle w:val="PL"/>
      </w:pPr>
      <w:r>
        <w:tab/>
        <w:t>served-EUTRA-Cells-Information</w:t>
      </w:r>
      <w:r>
        <w:tab/>
        <w:t>Served-EUTRA-Cells-Information,</w:t>
      </w:r>
    </w:p>
    <w:p w14:paraId="384D18AC" w14:textId="77777777" w:rsidR="001C56D0" w:rsidRDefault="001C56D0" w:rsidP="001C56D0">
      <w:pPr>
        <w:pStyle w:val="PL"/>
      </w:pPr>
      <w:r>
        <w:tab/>
        <w:t>iE-Extensions ProtocolExtensionContainer { { EUTRACells-List-itemExtIEs } }    OPTIONAL</w:t>
      </w:r>
    </w:p>
    <w:p w14:paraId="00B85ACD" w14:textId="77777777" w:rsidR="001C56D0" w:rsidRDefault="001C56D0" w:rsidP="001C56D0">
      <w:pPr>
        <w:pStyle w:val="PL"/>
      </w:pPr>
      <w:r>
        <w:t>}</w:t>
      </w:r>
    </w:p>
    <w:p w14:paraId="3B80158F" w14:textId="77777777" w:rsidR="001C56D0" w:rsidRDefault="001C56D0" w:rsidP="001C56D0">
      <w:pPr>
        <w:pStyle w:val="PL"/>
      </w:pPr>
    </w:p>
    <w:p w14:paraId="3BC7D36F" w14:textId="77777777" w:rsidR="001C56D0" w:rsidRDefault="001C56D0" w:rsidP="001C56D0">
      <w:pPr>
        <w:pStyle w:val="PL"/>
      </w:pPr>
      <w:r>
        <w:t>EUTRACells-List-itemExtIEs    F1AP-PROTOCOL-EXTENSION ::= {</w:t>
      </w:r>
    </w:p>
    <w:p w14:paraId="7C072F60" w14:textId="77777777" w:rsidR="001C56D0" w:rsidRDefault="001C56D0" w:rsidP="001C56D0">
      <w:pPr>
        <w:pStyle w:val="PL"/>
      </w:pPr>
      <w:r>
        <w:tab/>
        <w:t>...</w:t>
      </w:r>
    </w:p>
    <w:p w14:paraId="3AB15EDA" w14:textId="77777777" w:rsidR="001C56D0" w:rsidRDefault="001C56D0" w:rsidP="001C56D0">
      <w:pPr>
        <w:pStyle w:val="PL"/>
      </w:pPr>
      <w:r>
        <w:t>}</w:t>
      </w:r>
    </w:p>
    <w:p w14:paraId="4190971B" w14:textId="77777777" w:rsidR="001C56D0" w:rsidRDefault="001C56D0" w:rsidP="001C56D0">
      <w:pPr>
        <w:pStyle w:val="PL"/>
      </w:pPr>
    </w:p>
    <w:p w14:paraId="6301AC57" w14:textId="77777777" w:rsidR="001C56D0" w:rsidRDefault="001C56D0" w:rsidP="001C56D0">
      <w:pPr>
        <w:pStyle w:val="PL"/>
      </w:pPr>
    </w:p>
    <w:p w14:paraId="523D7506" w14:textId="77777777" w:rsidR="001C56D0" w:rsidRDefault="001C56D0" w:rsidP="001C56D0">
      <w:pPr>
        <w:pStyle w:val="PL"/>
      </w:pPr>
      <w:r>
        <w:t>EUTRA-Cell-ID ::= BIT STRING (SIZE(28))</w:t>
      </w:r>
    </w:p>
    <w:p w14:paraId="1ABF44D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36C0C7E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 xml:space="preserve">EUTRA-Coex-FDD-Info ::= </w:t>
      </w:r>
      <w:r>
        <w:rPr>
          <w:snapToGrid w:val="0"/>
        </w:rPr>
        <w:t>SEQUENCE {</w:t>
      </w:r>
    </w:p>
    <w:p w14:paraId="1CC1633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uL-EARFC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xtendedEARFC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20863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EARFC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xtendedEARFCN,</w:t>
      </w:r>
    </w:p>
    <w:p w14:paraId="56CC4E9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uL-Transmission-Bandwidth</w:t>
      </w:r>
      <w:r>
        <w:rPr>
          <w:snapToGrid w:val="0"/>
        </w:rPr>
        <w:tab/>
      </w:r>
      <w:r>
        <w:rPr>
          <w:snapToGrid w:val="0"/>
        </w:rPr>
        <w:tab/>
        <w:t>EUTRA-Transmission-Bandwidth</w:t>
      </w:r>
      <w:r>
        <w:rPr>
          <w:snapToGrid w:val="0"/>
        </w:rPr>
        <w:tab/>
        <w:t>OPTIONAL,</w:t>
      </w:r>
    </w:p>
    <w:p w14:paraId="76F026D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dL-Transmission-Bandwidth</w:t>
      </w:r>
      <w:r>
        <w:rPr>
          <w:snapToGrid w:val="0"/>
        </w:rPr>
        <w:tab/>
      </w:r>
      <w:r>
        <w:rPr>
          <w:snapToGrid w:val="0"/>
        </w:rPr>
        <w:tab/>
        <w:t>EUTRA-Transmission-Bandwidth,</w:t>
      </w:r>
    </w:p>
    <w:p w14:paraId="760FB99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EUTRA</w:t>
      </w:r>
      <w:r>
        <w:rPr>
          <w:snapToGrid w:val="0"/>
          <w:lang w:val="fr-FR" w:eastAsia="zh-CN"/>
        </w:rPr>
        <w:t>-Coex</w:t>
      </w:r>
      <w:r>
        <w:rPr>
          <w:snapToGrid w:val="0"/>
          <w:lang w:val="fr-FR"/>
        </w:rPr>
        <w:t>-FDD-Info-ExtIEs} } OPTIONAL,</w:t>
      </w:r>
    </w:p>
    <w:p w14:paraId="545080E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2F6DA856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}</w:t>
      </w:r>
    </w:p>
    <w:p w14:paraId="1CDFA83C" w14:textId="77777777" w:rsidR="001C56D0" w:rsidRDefault="001C56D0" w:rsidP="001C56D0">
      <w:pPr>
        <w:pStyle w:val="PL"/>
        <w:rPr>
          <w:snapToGrid w:val="0"/>
          <w:lang w:val="fr-FR" w:eastAsia="ko-KR"/>
        </w:rPr>
      </w:pPr>
    </w:p>
    <w:p w14:paraId="4B45DA1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EUTRA</w:t>
      </w:r>
      <w:r>
        <w:rPr>
          <w:snapToGrid w:val="0"/>
          <w:lang w:val="fr-FR" w:eastAsia="zh-CN"/>
        </w:rPr>
        <w:t>-Coex</w:t>
      </w:r>
      <w:r>
        <w:rPr>
          <w:snapToGrid w:val="0"/>
          <w:lang w:val="fr-FR"/>
        </w:rPr>
        <w:t>-FDD-Info-ExtIEs F1AP-PROTOCOL-EXTENSION ::= {</w:t>
      </w:r>
    </w:p>
    <w:p w14:paraId="51CC8B7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2F0EDE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lastRenderedPageBreak/>
        <w:t>}</w:t>
      </w:r>
    </w:p>
    <w:p w14:paraId="688BC2C7" w14:textId="77777777" w:rsidR="001C56D0" w:rsidRDefault="001C56D0" w:rsidP="001C56D0">
      <w:pPr>
        <w:pStyle w:val="PL"/>
        <w:rPr>
          <w:snapToGrid w:val="0"/>
          <w:lang w:val="fr-FR" w:eastAsia="zh-CN"/>
        </w:rPr>
      </w:pPr>
    </w:p>
    <w:p w14:paraId="54BC3677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EUTRA-Coex-Mode-Info ::= CHOICE {</w:t>
      </w:r>
    </w:p>
    <w:p w14:paraId="53825BD4" w14:textId="77777777" w:rsidR="001C56D0" w:rsidRDefault="001C56D0" w:rsidP="001C56D0">
      <w:pPr>
        <w:pStyle w:val="PL"/>
        <w:rPr>
          <w:lang w:val="fr-FR" w:eastAsia="ko-KR"/>
        </w:rPr>
      </w:pPr>
      <w:r>
        <w:rPr>
          <w:snapToGrid w:val="0"/>
          <w:lang w:val="fr-FR" w:eastAsia="zh-CN"/>
        </w:rPr>
        <w:tab/>
      </w:r>
      <w:r>
        <w:rPr>
          <w:lang w:val="fr-FR"/>
        </w:rPr>
        <w:t>fDD</w:t>
      </w:r>
      <w:r>
        <w:rPr>
          <w:lang w:val="fr-FR"/>
        </w:rPr>
        <w:tab/>
      </w:r>
      <w:r>
        <w:rPr>
          <w:lang w:val="fr-FR"/>
        </w:rPr>
        <w:tab/>
        <w:t>EUTRA-Coex-FDD-Info,</w:t>
      </w:r>
    </w:p>
    <w:p w14:paraId="4B09C3B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tDD</w:t>
      </w:r>
      <w:r>
        <w:tab/>
      </w:r>
      <w:r>
        <w:tab/>
        <w:t>EUTRA-Coex-TDD-Info,</w:t>
      </w:r>
    </w:p>
    <w:p w14:paraId="50A6D677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...</w:t>
      </w:r>
    </w:p>
    <w:p w14:paraId="2B7E84E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FBD341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884033E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EUTRA</w:t>
      </w:r>
      <w:r>
        <w:rPr>
          <w:snapToGrid w:val="0"/>
          <w:lang w:eastAsia="zh-CN"/>
        </w:rPr>
        <w:t>-Coex</w:t>
      </w:r>
      <w:r>
        <w:rPr>
          <w:noProof w:val="0"/>
          <w:snapToGrid w:val="0"/>
          <w:lang w:eastAsia="zh-CN"/>
        </w:rPr>
        <w:t xml:space="preserve">-TDD-Info ::= </w:t>
      </w:r>
      <w:r>
        <w:rPr>
          <w:noProof w:val="0"/>
          <w:snapToGrid w:val="0"/>
        </w:rPr>
        <w:t>SEQUENCE {</w:t>
      </w:r>
    </w:p>
    <w:p w14:paraId="4B7D0D6E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</w:rPr>
        <w:tab/>
        <w:t>eARFC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ExtendedEARFCN</w:t>
      </w:r>
      <w:r>
        <w:rPr>
          <w:noProof w:val="0"/>
          <w:snapToGrid w:val="0"/>
        </w:rPr>
        <w:t>,</w:t>
      </w:r>
    </w:p>
    <w:p w14:paraId="17791FBD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  <w:t>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Transmission-Bandwidth,</w:t>
      </w:r>
    </w:p>
    <w:p w14:paraId="1CC342E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eastAsia="zh-CN"/>
        </w:rPr>
        <w:t>s</w:t>
      </w:r>
      <w:r>
        <w:rPr>
          <w:noProof w:val="0"/>
          <w:snapToGrid w:val="0"/>
        </w:rPr>
        <w:t>ubframeAssignmen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UTRA-SubframeAssignment,</w:t>
      </w:r>
    </w:p>
    <w:p w14:paraId="09EB002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specialSubframe-Info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EUTRA-</w:t>
      </w:r>
      <w:r>
        <w:rPr>
          <w:noProof w:val="0"/>
          <w:snapToGrid w:val="0"/>
          <w:lang w:eastAsia="zh-CN"/>
        </w:rPr>
        <w:t>SpecialSubframe-Info,</w:t>
      </w:r>
    </w:p>
    <w:p w14:paraId="17707B6F" w14:textId="77777777" w:rsidR="001C56D0" w:rsidRDefault="001C56D0" w:rsidP="001C56D0">
      <w:pPr>
        <w:pStyle w:val="PL"/>
        <w:rPr>
          <w:noProof w:val="0"/>
          <w:snapToGrid w:val="0"/>
          <w:lang w:val="fr-FR" w:eastAsia="ko-K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EUTRA</w:t>
      </w:r>
      <w:r>
        <w:rPr>
          <w:snapToGrid w:val="0"/>
          <w:lang w:val="fr-FR" w:eastAsia="zh-CN"/>
        </w:rPr>
        <w:t>-Coex</w:t>
      </w:r>
      <w:r>
        <w:rPr>
          <w:noProof w:val="0"/>
          <w:snapToGrid w:val="0"/>
          <w:lang w:val="fr-FR"/>
        </w:rPr>
        <w:t>-TDD-Info-ExtIEs} } OPTIONAL,</w:t>
      </w:r>
    </w:p>
    <w:p w14:paraId="513C00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05EA45A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077EAD2D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</w:rPr>
        <w:t>EUTRA</w:t>
      </w:r>
      <w:r>
        <w:rPr>
          <w:snapToGrid w:val="0"/>
          <w:lang w:eastAsia="zh-CN"/>
        </w:rPr>
        <w:t>-Coex</w:t>
      </w:r>
      <w:r>
        <w:rPr>
          <w:noProof w:val="0"/>
          <w:snapToGrid w:val="0"/>
        </w:rPr>
        <w:t>-TDD-Info-ExtIEs F1AP-PROTOCOL-EXTENSION ::= {</w:t>
      </w:r>
    </w:p>
    <w:p w14:paraId="21C64FD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FF1E9A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E9DCA3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EUTRA-C</w:t>
      </w:r>
      <w:r>
        <w:rPr>
          <w:snapToGrid w:val="0"/>
        </w:rPr>
        <w:t>yclicPrefixDL</w:t>
      </w:r>
      <w:r>
        <w:rPr>
          <w:snapToGrid w:val="0"/>
          <w:lang w:eastAsia="zh-CN"/>
        </w:rPr>
        <w:t xml:space="preserve"> ::= </w:t>
      </w:r>
      <w:r>
        <w:rPr>
          <w:snapToGrid w:val="0"/>
        </w:rPr>
        <w:t xml:space="preserve">ENUMERATED { </w:t>
      </w:r>
    </w:p>
    <w:p w14:paraId="5663874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normal,</w:t>
      </w:r>
    </w:p>
    <w:p w14:paraId="434AA7A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,</w:t>
      </w:r>
    </w:p>
    <w:p w14:paraId="220FB114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4F0911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9E5AF9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B8CFF93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EUTRA-C</w:t>
      </w:r>
      <w:r>
        <w:rPr>
          <w:snapToGrid w:val="0"/>
        </w:rPr>
        <w:t>yclicPrefix</w:t>
      </w:r>
      <w:r>
        <w:rPr>
          <w:snapToGrid w:val="0"/>
          <w:lang w:eastAsia="zh-CN"/>
        </w:rPr>
        <w:t>U</w:t>
      </w:r>
      <w:r>
        <w:rPr>
          <w:snapToGrid w:val="0"/>
        </w:rPr>
        <w:t>L</w:t>
      </w:r>
      <w:r>
        <w:rPr>
          <w:snapToGrid w:val="0"/>
          <w:lang w:eastAsia="zh-CN"/>
        </w:rPr>
        <w:t xml:space="preserve"> ::= </w:t>
      </w:r>
      <w:r>
        <w:rPr>
          <w:snapToGrid w:val="0"/>
        </w:rPr>
        <w:t xml:space="preserve">ENUMERATED { </w:t>
      </w:r>
    </w:p>
    <w:p w14:paraId="1B35A98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normal,</w:t>
      </w:r>
    </w:p>
    <w:p w14:paraId="74B68FD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extended,</w:t>
      </w:r>
    </w:p>
    <w:p w14:paraId="1ABA04F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6D5DAFA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3E297D4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58B7E95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EUTRA-PRACH-Configuration ::= SEQUENCE {</w:t>
      </w:r>
    </w:p>
    <w:p w14:paraId="227F21D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rootSequenceIndex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INTEGER (0..837),</w:t>
      </w:r>
    </w:p>
    <w:p w14:paraId="02432023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zeroCorrelationIndex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INTEGER (0..15),</w:t>
      </w:r>
    </w:p>
    <w:p w14:paraId="64349410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eastAsia="zh-CN"/>
        </w:rPr>
      </w:pPr>
      <w:r>
        <w:rPr>
          <w:rFonts w:eastAsia="SimSun"/>
          <w:noProof w:val="0"/>
          <w:snapToGrid w:val="0"/>
          <w:lang w:eastAsia="zh-CN"/>
        </w:rPr>
        <w:tab/>
      </w:r>
      <w:r>
        <w:t>highSpeedFlag</w:t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  <w:t>BOOLEAN,</w:t>
      </w:r>
    </w:p>
    <w:p w14:paraId="5021103E" w14:textId="77777777" w:rsidR="001C56D0" w:rsidRDefault="001C56D0" w:rsidP="001C56D0">
      <w:pPr>
        <w:pStyle w:val="PL"/>
        <w:rPr>
          <w:rFonts w:eastAsia="SimSun"/>
          <w:bCs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</w:rPr>
        <w:t>prach-FreqOffset</w:t>
      </w:r>
      <w:r>
        <w:rPr>
          <w:rFonts w:eastAsia="SimSun"/>
          <w:bCs/>
          <w:lang w:eastAsia="zh-CN"/>
        </w:rPr>
        <w:tab/>
      </w:r>
      <w:r>
        <w:rPr>
          <w:rFonts w:eastAsia="SimSun"/>
          <w:bCs/>
          <w:lang w:eastAsia="zh-CN"/>
        </w:rPr>
        <w:tab/>
      </w:r>
      <w:r>
        <w:rPr>
          <w:rFonts w:eastAsia="SimSun"/>
          <w:bCs/>
          <w:lang w:eastAsia="zh-CN"/>
        </w:rPr>
        <w:tab/>
      </w:r>
      <w:r>
        <w:rPr>
          <w:rFonts w:eastAsia="SimSun"/>
          <w:bCs/>
          <w:lang w:eastAsia="zh-CN"/>
        </w:rPr>
        <w:tab/>
      </w:r>
      <w:r>
        <w:rPr>
          <w:rFonts w:eastAsia="SimSun"/>
          <w:bCs/>
          <w:lang w:eastAsia="zh-CN"/>
        </w:rPr>
        <w:tab/>
      </w:r>
      <w:r>
        <w:rPr>
          <w:rFonts w:eastAsia="SimSun"/>
          <w:bCs/>
          <w:lang w:eastAsia="zh-CN"/>
        </w:rPr>
        <w:tab/>
      </w:r>
      <w:r>
        <w:rPr>
          <w:noProof w:val="0"/>
          <w:snapToGrid w:val="0"/>
          <w:lang w:eastAsia="zh-CN"/>
        </w:rPr>
        <w:t>INTEGER (0..</w:t>
      </w:r>
      <w:r>
        <w:rPr>
          <w:rFonts w:eastAsia="SimSun"/>
          <w:noProof w:val="0"/>
          <w:snapToGrid w:val="0"/>
          <w:lang w:eastAsia="zh-CN"/>
        </w:rPr>
        <w:t>94</w:t>
      </w:r>
      <w:r>
        <w:rPr>
          <w:noProof w:val="0"/>
          <w:snapToGrid w:val="0"/>
          <w:lang w:eastAsia="zh-CN"/>
        </w:rPr>
        <w:t>)</w:t>
      </w:r>
      <w:r>
        <w:rPr>
          <w:rFonts w:eastAsia="SimSun"/>
          <w:bCs/>
          <w:lang w:eastAsia="zh-CN"/>
        </w:rPr>
        <w:t>,</w:t>
      </w:r>
    </w:p>
    <w:p w14:paraId="1F78F09E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eastAsia="zh-CN"/>
        </w:rPr>
      </w:pPr>
      <w:r>
        <w:rPr>
          <w:rFonts w:eastAsia="SimSun"/>
          <w:bCs/>
          <w:lang w:eastAsia="zh-CN"/>
        </w:rPr>
        <w:tab/>
      </w:r>
      <w:r>
        <w:rPr>
          <w:noProof w:val="0"/>
          <w:snapToGrid w:val="0"/>
          <w:lang w:eastAsia="zh-CN"/>
        </w:rPr>
        <w:t>prach-ConfigIndex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INTEGER (0..63)</w:t>
      </w:r>
      <w:r>
        <w:rPr>
          <w:rFonts w:eastAsia="SimSun"/>
          <w:noProof w:val="0"/>
          <w:snapToGrid w:val="0"/>
          <w:lang w:eastAsia="zh-CN"/>
        </w:rPr>
        <w:tab/>
      </w:r>
      <w:r>
        <w:rPr>
          <w:rFonts w:eastAsia="SimSun"/>
          <w:noProof w:val="0"/>
          <w:snapToGrid w:val="0"/>
          <w:lang w:eastAsia="zh-CN"/>
        </w:rPr>
        <w:tab/>
        <w:t>OPTIONAL,</w:t>
      </w:r>
    </w:p>
    <w:p w14:paraId="7DB3ABEB" w14:textId="77777777" w:rsidR="001C56D0" w:rsidRDefault="001C56D0" w:rsidP="001C56D0">
      <w:pPr>
        <w:pStyle w:val="PL"/>
        <w:rPr>
          <w:rFonts w:eastAsia="SimSun"/>
          <w:bCs/>
          <w:lang w:eastAsia="zh-CN"/>
        </w:rPr>
      </w:pPr>
      <w:r>
        <w:rPr>
          <w:rFonts w:eastAsia="SimSun"/>
          <w:bCs/>
          <w:lang w:eastAsia="zh-CN"/>
        </w:rPr>
        <w:tab/>
        <w:t>-- The above IE shall be present if the EUTRA-Mode-Info IE in the Resource Coordination E-UTRA Cell Information IE is set to the value "TDD"</w:t>
      </w:r>
    </w:p>
    <w:p w14:paraId="70D7645C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 w:eastAsia="ko-KR"/>
        </w:rPr>
      </w:pPr>
      <w:r>
        <w:rPr>
          <w:rFonts w:eastAsia="SimSun"/>
          <w:bCs/>
          <w:lang w:eastAsia="zh-CN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EUTRA-</w:t>
      </w:r>
      <w:r>
        <w:rPr>
          <w:noProof w:val="0"/>
          <w:snapToGrid w:val="0"/>
          <w:lang w:val="fr-FR" w:eastAsia="zh-CN"/>
        </w:rPr>
        <w:t>PRACH-Configuration</w:t>
      </w:r>
      <w:r>
        <w:rPr>
          <w:noProof w:val="0"/>
          <w:snapToGrid w:val="0"/>
          <w:lang w:val="fr-FR"/>
        </w:rPr>
        <w:t>-ExtIEs} }</w:t>
      </w:r>
      <w:r>
        <w:rPr>
          <w:noProof w:val="0"/>
          <w:snapToGrid w:val="0"/>
          <w:lang w:val="fr-FR"/>
        </w:rPr>
        <w:tab/>
        <w:t>OPTIONAL,</w:t>
      </w:r>
    </w:p>
    <w:p w14:paraId="1231FF5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eastAsia="zh-CN"/>
        </w:rPr>
        <w:t>...</w:t>
      </w:r>
    </w:p>
    <w:p w14:paraId="231E091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5250B38A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7D04A7B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EUTRA-PRACH-Configuration</w:t>
      </w:r>
      <w:r>
        <w:rPr>
          <w:noProof w:val="0"/>
          <w:snapToGrid w:val="0"/>
        </w:rPr>
        <w:t>-ExtIEs F1AP-PROTOCOL-EXTENSION</w:t>
      </w:r>
      <w:r>
        <w:rPr>
          <w:noProof w:val="0"/>
          <w:snapToGrid w:val="0"/>
          <w:lang w:eastAsia="zh-CN"/>
        </w:rPr>
        <w:t xml:space="preserve"> ::= {</w:t>
      </w:r>
    </w:p>
    <w:p w14:paraId="36A24D7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...</w:t>
      </w:r>
    </w:p>
    <w:p w14:paraId="0B82234D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1A90F16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588D6C0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DA36CA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  <w:lang w:eastAsia="zh-CN"/>
        </w:rPr>
        <w:t>EUTRA-</w:t>
      </w:r>
      <w:r>
        <w:rPr>
          <w:noProof w:val="0"/>
          <w:snapToGrid w:val="0"/>
        </w:rPr>
        <w:t>SpecialSubframe</w:t>
      </w:r>
      <w:r>
        <w:rPr>
          <w:noProof w:val="0"/>
          <w:snapToGrid w:val="0"/>
          <w:lang w:eastAsia="zh-CN"/>
        </w:rPr>
        <w:t>-</w:t>
      </w:r>
      <w:r>
        <w:rPr>
          <w:noProof w:val="0"/>
          <w:snapToGrid w:val="0"/>
        </w:rPr>
        <w:t>Info ::=</w:t>
      </w:r>
      <w:r>
        <w:rPr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</w:rPr>
        <w:t>SEQUENCE {</w:t>
      </w:r>
    </w:p>
    <w:p w14:paraId="718C0188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s</w:t>
      </w:r>
      <w:r>
        <w:rPr>
          <w:noProof w:val="0"/>
          <w:snapToGrid w:val="0"/>
        </w:rPr>
        <w:t>pecialSubframePatterns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EUTRA-</w:t>
      </w:r>
      <w:r>
        <w:rPr>
          <w:noProof w:val="0"/>
          <w:snapToGrid w:val="0"/>
          <w:lang w:eastAsia="zh-CN"/>
        </w:rPr>
        <w:t>S</w:t>
      </w:r>
      <w:r>
        <w:rPr>
          <w:noProof w:val="0"/>
          <w:snapToGrid w:val="0"/>
        </w:rPr>
        <w:t>pecialSubframePatterns</w:t>
      </w:r>
      <w:r>
        <w:rPr>
          <w:noProof w:val="0"/>
          <w:snapToGrid w:val="0"/>
          <w:lang w:eastAsia="zh-CN"/>
        </w:rPr>
        <w:t>,</w:t>
      </w:r>
    </w:p>
    <w:p w14:paraId="2323A77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eastAsia="zh-CN"/>
        </w:rPr>
        <w:t>c</w:t>
      </w:r>
      <w:r>
        <w:rPr>
          <w:noProof w:val="0"/>
          <w:snapToGrid w:val="0"/>
        </w:rPr>
        <w:t>yclicPrefixDL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EUTRA-</w:t>
      </w:r>
      <w:r>
        <w:rPr>
          <w:noProof w:val="0"/>
          <w:snapToGrid w:val="0"/>
          <w:lang w:eastAsia="zh-CN"/>
        </w:rPr>
        <w:t>C</w:t>
      </w:r>
      <w:r>
        <w:rPr>
          <w:noProof w:val="0"/>
          <w:snapToGrid w:val="0"/>
        </w:rPr>
        <w:t>yclicPrefixDL</w:t>
      </w:r>
      <w:r>
        <w:rPr>
          <w:noProof w:val="0"/>
          <w:snapToGrid w:val="0"/>
          <w:lang w:eastAsia="zh-CN"/>
        </w:rPr>
        <w:t>,</w:t>
      </w:r>
    </w:p>
    <w:p w14:paraId="29DC0075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c</w:t>
      </w:r>
      <w:r>
        <w:rPr>
          <w:noProof w:val="0"/>
          <w:snapToGrid w:val="0"/>
        </w:rPr>
        <w:t>yclicPrefix</w:t>
      </w:r>
      <w:r>
        <w:rPr>
          <w:noProof w:val="0"/>
          <w:snapToGrid w:val="0"/>
          <w:lang w:eastAsia="zh-CN"/>
        </w:rPr>
        <w:t>U</w:t>
      </w:r>
      <w:r>
        <w:rPr>
          <w:noProof w:val="0"/>
          <w:snapToGrid w:val="0"/>
        </w:rPr>
        <w:t>L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  <w:lang w:eastAsia="zh-CN"/>
        </w:rPr>
        <w:t>EUTRA-</w:t>
      </w:r>
      <w:r>
        <w:rPr>
          <w:noProof w:val="0"/>
          <w:snapToGrid w:val="0"/>
          <w:lang w:eastAsia="zh-CN"/>
        </w:rPr>
        <w:t>C</w:t>
      </w:r>
      <w:r>
        <w:rPr>
          <w:noProof w:val="0"/>
          <w:snapToGrid w:val="0"/>
        </w:rPr>
        <w:t>yclicPrefix</w:t>
      </w:r>
      <w:r>
        <w:rPr>
          <w:noProof w:val="0"/>
          <w:snapToGrid w:val="0"/>
          <w:lang w:eastAsia="zh-CN"/>
        </w:rPr>
        <w:t>U</w:t>
      </w:r>
      <w:r>
        <w:rPr>
          <w:noProof w:val="0"/>
          <w:snapToGrid w:val="0"/>
        </w:rPr>
        <w:t>L</w:t>
      </w:r>
      <w:r>
        <w:rPr>
          <w:noProof w:val="0"/>
          <w:snapToGrid w:val="0"/>
          <w:lang w:eastAsia="zh-CN"/>
        </w:rPr>
        <w:t>,</w:t>
      </w:r>
    </w:p>
    <w:p w14:paraId="780A50E2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ExtensionContainer { { </w:t>
      </w:r>
      <w:r>
        <w:rPr>
          <w:snapToGrid w:val="0"/>
          <w:lang w:eastAsia="zh-CN"/>
        </w:rPr>
        <w:t>EUTRA-</w:t>
      </w:r>
      <w:r>
        <w:rPr>
          <w:noProof w:val="0"/>
          <w:snapToGrid w:val="0"/>
        </w:rPr>
        <w:t>SpecialSubframe</w:t>
      </w:r>
      <w:r>
        <w:rPr>
          <w:noProof w:val="0"/>
          <w:snapToGrid w:val="0"/>
          <w:lang w:eastAsia="zh-CN"/>
        </w:rPr>
        <w:t>-</w:t>
      </w:r>
      <w:r>
        <w:rPr>
          <w:noProof w:val="0"/>
          <w:snapToGrid w:val="0"/>
        </w:rPr>
        <w:t>Info-ExtIEs} } OPTIONAL,</w:t>
      </w:r>
    </w:p>
    <w:p w14:paraId="3ECDD9C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  <w:t>...</w:t>
      </w:r>
    </w:p>
    <w:p w14:paraId="7A285B8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794BC7F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6B426574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eastAsia="zh-CN"/>
        </w:rPr>
        <w:t>EUTRA-</w:t>
      </w:r>
      <w:r>
        <w:rPr>
          <w:noProof w:val="0"/>
        </w:rPr>
        <w:t>SpecialSubframe-Info</w:t>
      </w:r>
      <w:r>
        <w:rPr>
          <w:noProof w:val="0"/>
          <w:snapToGrid w:val="0"/>
        </w:rPr>
        <w:t>-ExtIEs F1AP-PROTOCOL-EXTENSION ::= {</w:t>
      </w:r>
    </w:p>
    <w:p w14:paraId="6D3B0B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D36F6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08E904A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84210FE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eastAsia="zh-CN"/>
        </w:rPr>
        <w:t>EUTRA-</w:t>
      </w:r>
      <w:r>
        <w:rPr>
          <w:noProof w:val="0"/>
          <w:snapToGrid w:val="0"/>
          <w:lang w:eastAsia="zh-CN"/>
        </w:rPr>
        <w:t>S</w:t>
      </w:r>
      <w:r>
        <w:rPr>
          <w:noProof w:val="0"/>
          <w:snapToGrid w:val="0"/>
        </w:rPr>
        <w:t>pecialSubframePatterns</w:t>
      </w:r>
      <w:r>
        <w:rPr>
          <w:noProof w:val="0"/>
          <w:snapToGrid w:val="0"/>
          <w:lang w:eastAsia="zh-CN"/>
        </w:rPr>
        <w:t xml:space="preserve"> ::= </w:t>
      </w:r>
      <w:r>
        <w:rPr>
          <w:noProof w:val="0"/>
          <w:snapToGrid w:val="0"/>
        </w:rPr>
        <w:t xml:space="preserve">ENUMERATED { </w:t>
      </w:r>
    </w:p>
    <w:p w14:paraId="2992BD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</w:t>
      </w:r>
      <w:r>
        <w:rPr>
          <w:bCs/>
          <w:noProof w:val="0"/>
        </w:rPr>
        <w:t>0</w:t>
      </w:r>
      <w:r>
        <w:rPr>
          <w:noProof w:val="0"/>
          <w:snapToGrid w:val="0"/>
        </w:rPr>
        <w:t>,</w:t>
      </w:r>
    </w:p>
    <w:p w14:paraId="7D7376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1</w:t>
      </w:r>
      <w:r>
        <w:rPr>
          <w:noProof w:val="0"/>
          <w:snapToGrid w:val="0"/>
        </w:rPr>
        <w:t>,</w:t>
      </w:r>
      <w:r>
        <w:rPr>
          <w:noProof w:val="0"/>
        </w:rPr>
        <w:t xml:space="preserve"> </w:t>
      </w:r>
    </w:p>
    <w:p w14:paraId="51A0760D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2</w:t>
      </w:r>
      <w:r>
        <w:rPr>
          <w:noProof w:val="0"/>
        </w:rPr>
        <w:t>,</w:t>
      </w:r>
    </w:p>
    <w:p w14:paraId="13DDAEC3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3</w:t>
      </w:r>
      <w:r>
        <w:rPr>
          <w:noProof w:val="0"/>
          <w:snapToGrid w:val="0"/>
          <w:lang w:eastAsia="zh-CN"/>
        </w:rPr>
        <w:t>,</w:t>
      </w:r>
    </w:p>
    <w:p w14:paraId="3A8620BE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4</w:t>
      </w:r>
      <w:r>
        <w:rPr>
          <w:noProof w:val="0"/>
          <w:snapToGrid w:val="0"/>
          <w:lang w:eastAsia="zh-CN"/>
        </w:rPr>
        <w:t>,</w:t>
      </w:r>
    </w:p>
    <w:p w14:paraId="46A2F1D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5</w:t>
      </w:r>
      <w:r>
        <w:rPr>
          <w:noProof w:val="0"/>
          <w:snapToGrid w:val="0"/>
          <w:lang w:eastAsia="zh-CN"/>
        </w:rPr>
        <w:t>,</w:t>
      </w:r>
    </w:p>
    <w:p w14:paraId="74239BC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6</w:t>
      </w:r>
      <w:r>
        <w:rPr>
          <w:noProof w:val="0"/>
          <w:snapToGrid w:val="0"/>
          <w:lang w:eastAsia="zh-CN"/>
        </w:rPr>
        <w:t>,</w:t>
      </w:r>
    </w:p>
    <w:p w14:paraId="151B9AED" w14:textId="77777777" w:rsidR="001C56D0" w:rsidRDefault="001C56D0" w:rsidP="001C56D0">
      <w:pPr>
        <w:pStyle w:val="PL"/>
        <w:rPr>
          <w:bCs/>
          <w:noProof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7,</w:t>
      </w:r>
    </w:p>
    <w:p w14:paraId="5F133F27" w14:textId="77777777" w:rsidR="001C56D0" w:rsidRDefault="001C56D0" w:rsidP="001C56D0">
      <w:pPr>
        <w:pStyle w:val="PL"/>
        <w:rPr>
          <w:bCs/>
          <w:noProof w:val="0"/>
          <w:lang w:eastAsia="zh-CN"/>
        </w:rPr>
      </w:pPr>
      <w:r>
        <w:rPr>
          <w:bCs/>
          <w:noProof w:val="0"/>
          <w:lang w:eastAsia="zh-CN"/>
        </w:rPr>
        <w:tab/>
      </w:r>
      <w:r>
        <w:rPr>
          <w:bCs/>
          <w:noProof w:val="0"/>
        </w:rPr>
        <w:t>s</w:t>
      </w:r>
      <w:r>
        <w:rPr>
          <w:bCs/>
          <w:noProof w:val="0"/>
          <w:lang w:eastAsia="zh-CN"/>
        </w:rPr>
        <w:t>sp8,</w:t>
      </w:r>
    </w:p>
    <w:p w14:paraId="006A98D5" w14:textId="77777777" w:rsidR="001C56D0" w:rsidRDefault="001C56D0" w:rsidP="001C56D0">
      <w:pPr>
        <w:pStyle w:val="PL"/>
        <w:rPr>
          <w:lang w:eastAsia="ko-KR"/>
        </w:rPr>
      </w:pPr>
      <w:r>
        <w:rPr>
          <w:bCs/>
          <w:noProof w:val="0"/>
          <w:lang w:eastAsia="zh-CN"/>
        </w:rPr>
        <w:tab/>
      </w:r>
      <w:r>
        <w:t>ssp9,</w:t>
      </w:r>
    </w:p>
    <w:p w14:paraId="1475D8C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ssp10,</w:t>
      </w:r>
    </w:p>
    <w:p w14:paraId="080B1DD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D85BA7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E4FE74B" w14:textId="77777777" w:rsidR="001C56D0" w:rsidRDefault="001C56D0" w:rsidP="001C56D0">
      <w:pPr>
        <w:pStyle w:val="PL"/>
        <w:rPr>
          <w:lang w:val="fr-FR"/>
        </w:rPr>
      </w:pPr>
    </w:p>
    <w:p w14:paraId="5A69324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lastRenderedPageBreak/>
        <w:t xml:space="preserve">EUTRA-SubframeAssignment ::= ENUMERATED { </w:t>
      </w:r>
    </w:p>
    <w:p w14:paraId="10BB948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0,</w:t>
      </w:r>
    </w:p>
    <w:p w14:paraId="073EEA9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 xml:space="preserve">sa1, </w:t>
      </w:r>
    </w:p>
    <w:p w14:paraId="13BAAF5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2,</w:t>
      </w:r>
    </w:p>
    <w:p w14:paraId="7BE5B2E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3,</w:t>
      </w:r>
    </w:p>
    <w:p w14:paraId="360D7CB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4,</w:t>
      </w:r>
    </w:p>
    <w:p w14:paraId="3E76843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5,</w:t>
      </w:r>
    </w:p>
    <w:p w14:paraId="63BB4F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sa6,</w:t>
      </w:r>
    </w:p>
    <w:p w14:paraId="23DF3471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44EB8E3F" w14:textId="77777777" w:rsidR="001C56D0" w:rsidRDefault="001C56D0" w:rsidP="001C56D0">
      <w:pPr>
        <w:pStyle w:val="PL"/>
      </w:pPr>
      <w:r>
        <w:t>}</w:t>
      </w:r>
    </w:p>
    <w:p w14:paraId="1BBCCD66" w14:textId="77777777" w:rsidR="001C56D0" w:rsidRDefault="001C56D0" w:rsidP="001C56D0">
      <w:pPr>
        <w:pStyle w:val="PL"/>
      </w:pPr>
    </w:p>
    <w:p w14:paraId="3520729C" w14:textId="77777777" w:rsidR="001C56D0" w:rsidRDefault="001C56D0" w:rsidP="001C56D0">
      <w:pPr>
        <w:pStyle w:val="PL"/>
      </w:pPr>
      <w:r>
        <w:t>EUTRA-Transmission-Bandwidth ::= ENUMERATED {</w:t>
      </w:r>
    </w:p>
    <w:p w14:paraId="38D9991F" w14:textId="77777777" w:rsidR="001C56D0" w:rsidRDefault="001C56D0" w:rsidP="001C56D0">
      <w:pPr>
        <w:pStyle w:val="PL"/>
      </w:pPr>
      <w:r>
        <w:tab/>
        <w:t>bw6,</w:t>
      </w:r>
    </w:p>
    <w:p w14:paraId="0ED41AEC" w14:textId="77777777" w:rsidR="001C56D0" w:rsidRDefault="001C56D0" w:rsidP="001C56D0">
      <w:pPr>
        <w:pStyle w:val="PL"/>
      </w:pPr>
      <w:r>
        <w:tab/>
        <w:t>bw15,</w:t>
      </w:r>
    </w:p>
    <w:p w14:paraId="7A198F58" w14:textId="77777777" w:rsidR="001C56D0" w:rsidRDefault="001C56D0" w:rsidP="001C56D0">
      <w:pPr>
        <w:pStyle w:val="PL"/>
      </w:pPr>
      <w:r>
        <w:tab/>
        <w:t>bw25,</w:t>
      </w:r>
    </w:p>
    <w:p w14:paraId="419D2B57" w14:textId="77777777" w:rsidR="001C56D0" w:rsidRDefault="001C56D0" w:rsidP="001C56D0">
      <w:pPr>
        <w:pStyle w:val="PL"/>
      </w:pPr>
      <w:r>
        <w:tab/>
        <w:t>bw50,</w:t>
      </w:r>
    </w:p>
    <w:p w14:paraId="4594728F" w14:textId="77777777" w:rsidR="001C56D0" w:rsidRDefault="001C56D0" w:rsidP="001C56D0">
      <w:pPr>
        <w:pStyle w:val="PL"/>
      </w:pPr>
      <w:r>
        <w:tab/>
        <w:t>bw75,</w:t>
      </w:r>
    </w:p>
    <w:p w14:paraId="6AFBBC80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</w:r>
      <w:r>
        <w:rPr>
          <w:noProof w:val="0"/>
          <w:snapToGrid w:val="0"/>
        </w:rPr>
        <w:t>bw100,</w:t>
      </w:r>
    </w:p>
    <w:p w14:paraId="567B718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8C06C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91F3169" w14:textId="77777777" w:rsidR="001C56D0" w:rsidRDefault="001C56D0" w:rsidP="001C56D0">
      <w:pPr>
        <w:pStyle w:val="PL"/>
      </w:pPr>
    </w:p>
    <w:p w14:paraId="6CB7724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NQoS</w:t>
      </w:r>
      <w:r>
        <w:rPr>
          <w:noProof w:val="0"/>
        </w:rPr>
        <w:tab/>
        <w:t>::= SEQUENCE {</w:t>
      </w:r>
    </w:p>
    <w:p w14:paraId="54A794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C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CI,</w:t>
      </w:r>
    </w:p>
    <w:p w14:paraId="3C05B2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locationAndRetentionPriority</w:t>
      </w:r>
      <w:r>
        <w:rPr>
          <w:noProof w:val="0"/>
        </w:rPr>
        <w:tab/>
        <w:t>AllocationAndRetentionPriority,</w:t>
      </w:r>
    </w:p>
    <w:p w14:paraId="41A0B3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brQos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BR-Qos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D17F5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EUTRANQoS-ExtIEs} }</w:t>
      </w:r>
      <w:r>
        <w:rPr>
          <w:noProof w:val="0"/>
        </w:rPr>
        <w:tab/>
        <w:t>OPTIONAL,</w:t>
      </w:r>
    </w:p>
    <w:p w14:paraId="2B3199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8DF41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7D16235" w14:textId="77777777" w:rsidR="001C56D0" w:rsidRDefault="001C56D0" w:rsidP="001C56D0">
      <w:pPr>
        <w:pStyle w:val="PL"/>
        <w:rPr>
          <w:noProof w:val="0"/>
        </w:rPr>
      </w:pPr>
    </w:p>
    <w:p w14:paraId="56B143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NQoS-ExtIEs F1AP-PROTOCOL-EXTENSION ::= {</w:t>
      </w:r>
    </w:p>
    <w:p w14:paraId="698994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eastAsia="zh-CN"/>
        </w:rPr>
        <w:t>{</w:t>
      </w:r>
      <w:r>
        <w:rPr>
          <w:rFonts w:eastAsia="SimSun"/>
        </w:rPr>
        <w:t xml:space="preserve"> ID id-</w:t>
      </w:r>
      <w:r>
        <w:rPr>
          <w:lang w:val="sv-SE"/>
        </w:rPr>
        <w:t>ENBDLTNLAddress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TransportLayerAddress</w:t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,</w:t>
      </w:r>
    </w:p>
    <w:p w14:paraId="5E14D1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A47B72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>}</w:t>
      </w:r>
    </w:p>
    <w:p w14:paraId="4420A632" w14:textId="77777777" w:rsidR="001C56D0" w:rsidRDefault="001C56D0" w:rsidP="001C56D0">
      <w:pPr>
        <w:pStyle w:val="PL"/>
        <w:rPr>
          <w:rFonts w:eastAsia="SimSun"/>
        </w:rPr>
      </w:pPr>
    </w:p>
    <w:p w14:paraId="3394A794" w14:textId="77777777" w:rsidR="001C56D0" w:rsidRDefault="001C56D0" w:rsidP="001C56D0">
      <w:pPr>
        <w:pStyle w:val="PL"/>
        <w:rPr>
          <w:rFonts w:eastAsia="Times New Roman"/>
        </w:rPr>
      </w:pPr>
      <w:r>
        <w:t>ExecuteDuplication ::= ENUMERATED{true,...}</w:t>
      </w:r>
    </w:p>
    <w:p w14:paraId="68EDA35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9F505C" w14:textId="77777777" w:rsidR="001C56D0" w:rsidRDefault="001C56D0" w:rsidP="001C56D0">
      <w:pPr>
        <w:pStyle w:val="PL"/>
      </w:pPr>
      <w:r>
        <w:t>ExtendedEARFCN ::= INTEGER (0..262143)</w:t>
      </w:r>
    </w:p>
    <w:p w14:paraId="1DDAD5E1" w14:textId="77777777" w:rsidR="001C56D0" w:rsidRDefault="001C56D0" w:rsidP="001C56D0">
      <w:pPr>
        <w:pStyle w:val="PL"/>
      </w:pPr>
    </w:p>
    <w:p w14:paraId="6F4BE756" w14:textId="77777777" w:rsidR="001C56D0" w:rsidRDefault="001C56D0" w:rsidP="001C56D0">
      <w:pPr>
        <w:pStyle w:val="PL"/>
      </w:pPr>
      <w:r>
        <w:t>EUTRA-Mode-Info ::= CHOICE {</w:t>
      </w:r>
    </w:p>
    <w:p w14:paraId="4DF6BCD6" w14:textId="77777777" w:rsidR="001C56D0" w:rsidRDefault="001C56D0" w:rsidP="001C56D0">
      <w:pPr>
        <w:pStyle w:val="PL"/>
      </w:pPr>
      <w:r>
        <w:tab/>
        <w:t>eUTRAFDD</w:t>
      </w:r>
      <w:r>
        <w:tab/>
      </w:r>
      <w:r>
        <w:tab/>
        <w:t>EUTRA-FDD-Info,</w:t>
      </w:r>
    </w:p>
    <w:p w14:paraId="0DB73B7B" w14:textId="77777777" w:rsidR="001C56D0" w:rsidRDefault="001C56D0" w:rsidP="001C56D0">
      <w:pPr>
        <w:pStyle w:val="PL"/>
        <w:rPr>
          <w:noProof w:val="0"/>
        </w:rPr>
      </w:pPr>
      <w:r>
        <w:tab/>
      </w:r>
      <w:r>
        <w:rPr>
          <w:noProof w:val="0"/>
        </w:rPr>
        <w:t>eUTRATDD</w:t>
      </w:r>
      <w:r>
        <w:rPr>
          <w:noProof w:val="0"/>
        </w:rPr>
        <w:tab/>
      </w:r>
      <w:r>
        <w:rPr>
          <w:noProof w:val="0"/>
        </w:rPr>
        <w:tab/>
        <w:t>EUTRA-TDD-Info,</w:t>
      </w:r>
    </w:p>
    <w:p w14:paraId="49719A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  <w:t>ProtocolIE-SingleContainer { { EUTRA-Mode-Info-ExtIEs} }</w:t>
      </w:r>
    </w:p>
    <w:p w14:paraId="2630B42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7D040E" w14:textId="77777777" w:rsidR="001C56D0" w:rsidRDefault="001C56D0" w:rsidP="001C56D0">
      <w:pPr>
        <w:pStyle w:val="PL"/>
        <w:rPr>
          <w:noProof w:val="0"/>
        </w:rPr>
      </w:pPr>
    </w:p>
    <w:p w14:paraId="1811618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Mode-Info-ExtIEs F1AP-PROTOCOL-IES ::= {</w:t>
      </w:r>
    </w:p>
    <w:p w14:paraId="6DD76D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C808D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ACDD7B4" w14:textId="77777777" w:rsidR="001C56D0" w:rsidRDefault="001C56D0" w:rsidP="001C56D0">
      <w:pPr>
        <w:pStyle w:val="PL"/>
        <w:rPr>
          <w:noProof w:val="0"/>
        </w:rPr>
      </w:pPr>
    </w:p>
    <w:p w14:paraId="75D8FE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NR-CellResourceCoordinationReq-Container</w:t>
      </w:r>
      <w:r>
        <w:rPr>
          <w:noProof w:val="0"/>
        </w:rPr>
        <w:tab/>
        <w:t>::= OCTET STRING</w:t>
      </w:r>
    </w:p>
    <w:p w14:paraId="20AAC2FD" w14:textId="77777777" w:rsidR="001C56D0" w:rsidRDefault="001C56D0" w:rsidP="001C56D0">
      <w:pPr>
        <w:pStyle w:val="PL"/>
        <w:rPr>
          <w:noProof w:val="0"/>
        </w:rPr>
      </w:pPr>
    </w:p>
    <w:p w14:paraId="5207344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NR-CellResourceCoordinationReqAck-Container</w:t>
      </w:r>
      <w:r>
        <w:rPr>
          <w:noProof w:val="0"/>
        </w:rPr>
        <w:tab/>
        <w:t>::= OCTET STRING</w:t>
      </w:r>
    </w:p>
    <w:p w14:paraId="796E90B7" w14:textId="77777777" w:rsidR="001C56D0" w:rsidRDefault="001C56D0" w:rsidP="001C56D0">
      <w:pPr>
        <w:pStyle w:val="PL"/>
        <w:rPr>
          <w:noProof w:val="0"/>
        </w:rPr>
      </w:pPr>
    </w:p>
    <w:p w14:paraId="21B2AA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FDD-Info ::= SEQUENCE {</w:t>
      </w:r>
    </w:p>
    <w:p w14:paraId="5E3FF6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offsetToPoin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ffsetToPointA,</w:t>
      </w:r>
    </w:p>
    <w:p w14:paraId="56EED7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-offsetToPoin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ffsetToPointA,</w:t>
      </w:r>
    </w:p>
    <w:p w14:paraId="23DA9B7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EUTRA-FDD-Info-ExtIEs} } OPTIONAL,</w:t>
      </w:r>
    </w:p>
    <w:p w14:paraId="1489CC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058039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1FC28E" w14:textId="77777777" w:rsidR="001C56D0" w:rsidRDefault="001C56D0" w:rsidP="001C56D0">
      <w:pPr>
        <w:pStyle w:val="PL"/>
        <w:rPr>
          <w:noProof w:val="0"/>
        </w:rPr>
      </w:pPr>
    </w:p>
    <w:p w14:paraId="147797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FDD-Info-ExtIEs F1AP-PROTOCOL-EXTENSION ::= {</w:t>
      </w:r>
    </w:p>
    <w:p w14:paraId="4B02BC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0F5F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DFC297" w14:textId="77777777" w:rsidR="001C56D0" w:rsidRDefault="001C56D0" w:rsidP="001C56D0">
      <w:pPr>
        <w:pStyle w:val="PL"/>
        <w:rPr>
          <w:noProof w:val="0"/>
        </w:rPr>
      </w:pPr>
    </w:p>
    <w:p w14:paraId="0638FD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TDD-Info ::= SEQUENCE {</w:t>
      </w:r>
    </w:p>
    <w:p w14:paraId="5357D3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offsetToPoin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ffsetToPointA,</w:t>
      </w:r>
    </w:p>
    <w:p w14:paraId="6B5D3E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EUTRA-TDD-Info-ExtIEs} } OPTIONAL,</w:t>
      </w:r>
    </w:p>
    <w:p w14:paraId="7326CA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2279A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454C0F2" w14:textId="77777777" w:rsidR="001C56D0" w:rsidRDefault="001C56D0" w:rsidP="001C56D0">
      <w:pPr>
        <w:pStyle w:val="PL"/>
        <w:rPr>
          <w:noProof w:val="0"/>
        </w:rPr>
      </w:pPr>
    </w:p>
    <w:p w14:paraId="327AD2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UTRA-TDD-Info-ExtIEs F1AP-PROTOCOL-EXTENSION ::= {</w:t>
      </w:r>
    </w:p>
    <w:p w14:paraId="2CF939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0212C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3ABEAF8" w14:textId="77777777" w:rsidR="001C56D0" w:rsidRDefault="001C56D0" w:rsidP="001C56D0">
      <w:pPr>
        <w:pStyle w:val="PL"/>
        <w:rPr>
          <w:noProof w:val="0"/>
        </w:rPr>
      </w:pPr>
    </w:p>
    <w:p w14:paraId="356203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ventType ::= ENUMERATED {</w:t>
      </w:r>
    </w:p>
    <w:p w14:paraId="0C39F7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on-demand,</w:t>
      </w:r>
    </w:p>
    <w:p w14:paraId="26CA13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iodic,</w:t>
      </w:r>
    </w:p>
    <w:p w14:paraId="315E4B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top,</w:t>
      </w:r>
    </w:p>
    <w:p w14:paraId="0986C1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B9A5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1A1DC843" w14:textId="77777777" w:rsidR="001C56D0" w:rsidRDefault="001C56D0" w:rsidP="001C56D0">
      <w:pPr>
        <w:pStyle w:val="PL"/>
        <w:rPr>
          <w:noProof w:val="0"/>
        </w:rPr>
      </w:pPr>
    </w:p>
    <w:p w14:paraId="0398812B" w14:textId="77777777" w:rsidR="001C56D0" w:rsidRDefault="001C56D0" w:rsidP="001C56D0">
      <w:pPr>
        <w:pStyle w:val="PL"/>
      </w:pPr>
      <w:r>
        <w:t>ExtendedPacketDelayBudget ::= INTEGER (1..65535, ...</w:t>
      </w:r>
      <w:r>
        <w:rPr>
          <w:snapToGrid w:val="0"/>
        </w:rPr>
        <w:t>,</w:t>
      </w:r>
      <w:r>
        <w:rPr>
          <w:rFonts w:eastAsia="SimSun"/>
          <w:snapToGrid w:val="0"/>
          <w:lang w:val="en-US" w:eastAsia="zh-CN"/>
        </w:rPr>
        <w:t xml:space="preserve"> </w:t>
      </w:r>
      <w:r>
        <w:rPr>
          <w:snapToGrid w:val="0"/>
        </w:rPr>
        <w:t>65536..109999</w:t>
      </w:r>
      <w:r>
        <w:t>)</w:t>
      </w:r>
    </w:p>
    <w:p w14:paraId="0CA0056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1FBC510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SimSun"/>
          <w:snapToGrid w:val="0"/>
        </w:rPr>
        <w:t>Expected-UL-AoA</w:t>
      </w:r>
      <w:r>
        <w:rPr>
          <w:rFonts w:eastAsia="Calibri" w:cs="Courier New"/>
        </w:rPr>
        <w:t xml:space="preserve"> ::= SEQUENCE {</w:t>
      </w:r>
    </w:p>
    <w:p w14:paraId="62C3DAB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Azimuth-AoA</w:t>
      </w:r>
      <w:r>
        <w:rPr>
          <w:rFonts w:eastAsia="Calibri" w:cs="Courier New"/>
        </w:rPr>
        <w:tab/>
        <w:t>Expected-Azimuth-AoA,</w:t>
      </w:r>
    </w:p>
    <w:p w14:paraId="0EA99717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enith-AoA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Expected-Zenith-AoA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OPTIONAL,</w:t>
      </w:r>
    </w:p>
    <w:p w14:paraId="1B15F838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  <w:r>
        <w:rPr>
          <w:rFonts w:eastAsia="Calibri" w:cs="Courier New"/>
        </w:rPr>
        <w:tab/>
      </w:r>
      <w:r>
        <w:rPr>
          <w:rFonts w:eastAsia="Calibri" w:cs="Courier New"/>
          <w:lang w:val="fr-FR"/>
        </w:rPr>
        <w:t>iE-extensions</w:t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</w:r>
      <w:r>
        <w:rPr>
          <w:rFonts w:eastAsia="Calibri" w:cs="Courier New"/>
          <w:lang w:val="fr-FR"/>
        </w:rPr>
        <w:tab/>
        <w:t xml:space="preserve">ProtocolExtensionContainer { { </w:t>
      </w:r>
      <w:r>
        <w:rPr>
          <w:rFonts w:eastAsia="SimSun"/>
          <w:snapToGrid w:val="0"/>
          <w:lang w:val="fr-FR"/>
        </w:rPr>
        <w:t>Expected-UL-AoA</w:t>
      </w:r>
      <w:r>
        <w:rPr>
          <w:rFonts w:eastAsia="Calibri" w:cs="Courier New"/>
          <w:lang w:val="fr-FR"/>
        </w:rPr>
        <w:t>-ExtIEs } }</w:t>
      </w:r>
      <w:r>
        <w:rPr>
          <w:rFonts w:eastAsia="Calibri" w:cs="Courier New"/>
          <w:lang w:val="fr-FR"/>
        </w:rPr>
        <w:tab/>
        <w:t>OPTIONAL,</w:t>
      </w:r>
    </w:p>
    <w:p w14:paraId="34E02BE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  <w:lang w:val="fr-FR"/>
        </w:rPr>
        <w:tab/>
      </w:r>
      <w:r>
        <w:rPr>
          <w:rFonts w:eastAsia="Calibri" w:cs="Courier New"/>
        </w:rPr>
        <w:t>...</w:t>
      </w:r>
    </w:p>
    <w:p w14:paraId="1701E3B0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3E88A07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SimSun"/>
          <w:snapToGrid w:val="0"/>
        </w:rPr>
        <w:t>Expected-UL-AoA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1A7FF02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392D17F5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11FCDB49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2C754BB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SimSun"/>
          <w:snapToGrid w:val="0"/>
        </w:rPr>
        <w:t>Expected-ZoA-only</w:t>
      </w:r>
      <w:r>
        <w:rPr>
          <w:rFonts w:eastAsia="Calibri" w:cs="Courier New"/>
        </w:rPr>
        <w:t xml:space="preserve"> ::= SEQUENCE {</w:t>
      </w:r>
    </w:p>
    <w:p w14:paraId="2AE6C7A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oA-only</w:t>
      </w:r>
      <w:r>
        <w:rPr>
          <w:rFonts w:eastAsia="Calibri" w:cs="Courier New"/>
        </w:rPr>
        <w:tab/>
        <w:t>Expected-Zenith-AoA,</w:t>
      </w:r>
    </w:p>
    <w:p w14:paraId="72855A0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iE-extensions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 xml:space="preserve">ProtocolExtensionContainer { { </w:t>
      </w:r>
      <w:r>
        <w:rPr>
          <w:rFonts w:eastAsia="SimSun"/>
          <w:snapToGrid w:val="0"/>
        </w:rPr>
        <w:t>Expected-ZoA-only</w:t>
      </w:r>
      <w:r>
        <w:rPr>
          <w:rFonts w:eastAsia="Calibri" w:cs="Courier New"/>
        </w:rPr>
        <w:t>-ExtIEs } }</w:t>
      </w:r>
      <w:r>
        <w:rPr>
          <w:rFonts w:eastAsia="Calibri" w:cs="Courier New"/>
        </w:rPr>
        <w:tab/>
        <w:t>OPTIONAL,</w:t>
      </w:r>
    </w:p>
    <w:p w14:paraId="00DAD57F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663D29C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53796DF2" w14:textId="77777777" w:rsidR="001C56D0" w:rsidRDefault="001C56D0" w:rsidP="001C56D0">
      <w:pPr>
        <w:pStyle w:val="PL"/>
        <w:rPr>
          <w:rFonts w:eastAsia="Calibri" w:cs="Courier New"/>
        </w:rPr>
      </w:pPr>
    </w:p>
    <w:p w14:paraId="747BC55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SimSun"/>
          <w:snapToGrid w:val="0"/>
        </w:rPr>
        <w:t>Expected-ZoA-only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4B4F629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3F85302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73958CC7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4B46A01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Expected-Azimuth-AoA ::= SEQUENCE {</w:t>
      </w:r>
    </w:p>
    <w:p w14:paraId="6F7928B6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Azimuth-AoA-value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Expected-Value-AoA,</w:t>
      </w:r>
    </w:p>
    <w:p w14:paraId="161BC674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Azimuth-AoA-uncertainty</w:t>
      </w:r>
      <w:r>
        <w:rPr>
          <w:rFonts w:eastAsia="Calibri" w:cs="Courier New"/>
        </w:rPr>
        <w:tab/>
        <w:t>Uncertainty-range-AoA,</w:t>
      </w:r>
    </w:p>
    <w:p w14:paraId="42991F3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iE-Extensions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ProtocolExtensionContainer { { Expected-Azimuth-AoA-ExtIEs } }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OPTIONAL,</w:t>
      </w:r>
    </w:p>
    <w:p w14:paraId="074E667B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65BE41B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4EEB084E" w14:textId="77777777" w:rsidR="001C56D0" w:rsidRDefault="001C56D0" w:rsidP="001C56D0">
      <w:pPr>
        <w:pStyle w:val="PL"/>
        <w:rPr>
          <w:rFonts w:eastAsia="Calibri" w:cs="Courier New"/>
        </w:rPr>
      </w:pPr>
    </w:p>
    <w:p w14:paraId="29AA6C7B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Expected-Azimuth-AoA-ExtIEs</w:t>
      </w:r>
      <w:r>
        <w:rPr>
          <w:rFonts w:eastAsia="Calibri" w:cs="Courier New"/>
        </w:rPr>
        <w:tab/>
        <w:t>F1AP-PROTOCOL-EXTENSION ::= {</w:t>
      </w:r>
    </w:p>
    <w:p w14:paraId="0A1083D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369EFB84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0C23CF13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Expected-Zenith-AoA ::= SEQUENCE {</w:t>
      </w:r>
    </w:p>
    <w:p w14:paraId="54CBB064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enith-AoA-value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Expected-Value-ZoA,</w:t>
      </w:r>
    </w:p>
    <w:p w14:paraId="253AD7C7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expected-Zenith-AoA-uncertainty</w:t>
      </w:r>
      <w:r>
        <w:rPr>
          <w:rFonts w:eastAsia="Calibri" w:cs="Courier New"/>
        </w:rPr>
        <w:tab/>
      </w:r>
      <w:r>
        <w:rPr>
          <w:rFonts w:eastAsia="Calibri" w:cs="Courier New"/>
        </w:rPr>
        <w:tab/>
        <w:t>Uncertainty-range-ZoA,</w:t>
      </w:r>
    </w:p>
    <w:p w14:paraId="5D74B2E6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Expected-Zenith-AoA-ExtIEs } 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10017F1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5BA3521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}</w:t>
      </w:r>
    </w:p>
    <w:p w14:paraId="23911885" w14:textId="77777777" w:rsidR="001C56D0" w:rsidRDefault="001C56D0" w:rsidP="001C56D0">
      <w:pPr>
        <w:pStyle w:val="PL"/>
        <w:rPr>
          <w:noProof w:val="0"/>
        </w:rPr>
      </w:pPr>
    </w:p>
    <w:p w14:paraId="106669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xpected-Zenith-AoA-ExtIEs</w:t>
      </w:r>
      <w:r>
        <w:rPr>
          <w:noProof w:val="0"/>
        </w:rPr>
        <w:tab/>
        <w:t>F1AP-PROTOCOL-EXTENSION ::= {</w:t>
      </w:r>
    </w:p>
    <w:p w14:paraId="43F6B6B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ACD70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6F9FF4" w14:textId="77777777" w:rsidR="001C56D0" w:rsidRDefault="001C56D0" w:rsidP="001C56D0">
      <w:pPr>
        <w:pStyle w:val="PL"/>
        <w:rPr>
          <w:noProof w:val="0"/>
        </w:rPr>
      </w:pPr>
    </w:p>
    <w:p w14:paraId="635853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xpected-Value-AoA ::= </w:t>
      </w:r>
      <w:r>
        <w:rPr>
          <w:snapToGrid w:val="0"/>
          <w:lang w:val="sv-SE"/>
        </w:rPr>
        <w:t>INTEGER (0..3599)</w:t>
      </w:r>
    </w:p>
    <w:p w14:paraId="4E89D7A8" w14:textId="77777777" w:rsidR="001C56D0" w:rsidRDefault="001C56D0" w:rsidP="001C56D0">
      <w:pPr>
        <w:pStyle w:val="PL"/>
        <w:rPr>
          <w:snapToGrid w:val="0"/>
        </w:rPr>
      </w:pPr>
    </w:p>
    <w:p w14:paraId="192331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xpected-Value-ZoA ::= </w:t>
      </w:r>
      <w:r>
        <w:rPr>
          <w:snapToGrid w:val="0"/>
          <w:lang w:val="sv-SE"/>
        </w:rPr>
        <w:t>INTEGER (0..1799)</w:t>
      </w:r>
    </w:p>
    <w:p w14:paraId="763E5E0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1A94C9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ECNMarkingorCongestionInformationReportingRequest ::= CHOICE {</w:t>
      </w:r>
    </w:p>
    <w:p w14:paraId="66EB286C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rPr>
          <w:rFonts w:eastAsia="맑은 고딕"/>
          <w:snapToGrid w:val="0"/>
        </w:rPr>
        <w:tab/>
        <w:t>ecnMarking</w:t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  <w:t>ECNmarkingRequest,</w:t>
      </w:r>
    </w:p>
    <w:p w14:paraId="667A9797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rPr>
          <w:rFonts w:eastAsia="맑은 고딕"/>
          <w:snapToGrid w:val="0"/>
        </w:rPr>
        <w:tab/>
        <w:t>congestionInformation</w:t>
      </w:r>
      <w:r>
        <w:rPr>
          <w:rFonts w:eastAsia="맑은 고딕"/>
          <w:snapToGrid w:val="0"/>
        </w:rPr>
        <w:tab/>
        <w:t>CongestionInformationRequest,</w:t>
      </w:r>
    </w:p>
    <w:p w14:paraId="08166C54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rPr>
          <w:rFonts w:eastAsia="맑은 고딕"/>
          <w:snapToGrid w:val="0"/>
        </w:rPr>
        <w:tab/>
        <w:t>choice-extension</w:t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  <w:t xml:space="preserve">ProtocolIE-SingleContainer { { </w:t>
      </w:r>
      <w:r>
        <w:rPr>
          <w:rFonts w:eastAsia="SimSun"/>
          <w:snapToGrid w:val="0"/>
        </w:rPr>
        <w:t>ECNMarkingorCongestionInformationReportingRequest</w:t>
      </w:r>
      <w:r>
        <w:rPr>
          <w:rFonts w:eastAsia="맑은 고딕"/>
          <w:snapToGrid w:val="0"/>
        </w:rPr>
        <w:t>-ExtIEs } }</w:t>
      </w:r>
    </w:p>
    <w:p w14:paraId="5F46784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D812A9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F4C9550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rPr>
          <w:rFonts w:eastAsia="SimSun"/>
          <w:snapToGrid w:val="0"/>
        </w:rPr>
        <w:t>ECNMarkingorCongestionInformationReportingRequest</w:t>
      </w:r>
      <w:r>
        <w:rPr>
          <w:rFonts w:eastAsia="맑은 고딕"/>
          <w:snapToGrid w:val="0"/>
        </w:rPr>
        <w:t>-ExtIEs F1AP-PROTOCOL-IES ::= {</w:t>
      </w:r>
    </w:p>
    <w:p w14:paraId="4808F474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rPr>
          <w:rFonts w:eastAsia="맑은 고딕"/>
          <w:snapToGrid w:val="0"/>
        </w:rPr>
        <w:tab/>
        <w:t>...</w:t>
      </w:r>
    </w:p>
    <w:p w14:paraId="1A96F08B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rPr>
          <w:rFonts w:eastAsia="맑은 고딕"/>
          <w:snapToGrid w:val="0"/>
        </w:rPr>
        <w:t>}</w:t>
      </w:r>
    </w:p>
    <w:p w14:paraId="2B96B547" w14:textId="77777777" w:rsidR="001C56D0" w:rsidRDefault="001C56D0" w:rsidP="001C56D0">
      <w:pPr>
        <w:pStyle w:val="PL"/>
        <w:rPr>
          <w:rFonts w:eastAsia="맑은 고딕"/>
          <w:snapToGrid w:val="0"/>
        </w:rPr>
      </w:pPr>
    </w:p>
    <w:p w14:paraId="4FB521C9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rPr>
          <w:rFonts w:eastAsia="맑은 고딕"/>
          <w:snapToGrid w:val="0"/>
        </w:rPr>
        <w:t>ECNmarkingRequest ::= ENUMERATED { ul, dl, both, stop, ... }</w:t>
      </w:r>
    </w:p>
    <w:p w14:paraId="72DDF050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rPr>
          <w:rFonts w:eastAsia="맑은 고딕"/>
          <w:snapToGrid w:val="0"/>
        </w:rPr>
        <w:t>CongestionInformationRequest ::= ENUMERATED { ul, dl, both, stop, ... }</w:t>
      </w:r>
    </w:p>
    <w:p w14:paraId="4759142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ECNMarkingorCongestionInformationReportingStatus ::= ENUMERATED { active, not-active, ...}</w:t>
      </w:r>
    </w:p>
    <w:p w14:paraId="3F6766B3" w14:textId="77777777" w:rsidR="001C56D0" w:rsidRDefault="001C56D0" w:rsidP="001C56D0">
      <w:pPr>
        <w:pStyle w:val="PL"/>
        <w:rPr>
          <w:noProof w:val="0"/>
        </w:rPr>
      </w:pPr>
    </w:p>
    <w:p w14:paraId="7CDBB9E4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F</w:t>
      </w:r>
    </w:p>
    <w:p w14:paraId="14774A01" w14:textId="77777777" w:rsidR="001C56D0" w:rsidRDefault="001C56D0" w:rsidP="001C56D0">
      <w:pPr>
        <w:pStyle w:val="PL"/>
        <w:rPr>
          <w:noProof w:val="0"/>
        </w:rPr>
      </w:pPr>
    </w:p>
    <w:p w14:paraId="3F5ECAAD" w14:textId="77777777" w:rsidR="001C56D0" w:rsidRDefault="001C56D0" w:rsidP="001C56D0">
      <w:pPr>
        <w:pStyle w:val="PL"/>
        <w:snapToGrid w:val="0"/>
      </w:pPr>
      <w:r>
        <w:rPr>
          <w:noProof w:val="0"/>
        </w:rPr>
        <w:t>F1CPathNSA</w:t>
      </w:r>
      <w:r>
        <w:t xml:space="preserve"> ::= ENUMERATED {lte, nr, both}</w:t>
      </w:r>
    </w:p>
    <w:p w14:paraId="32921F2C" w14:textId="77777777" w:rsidR="001C56D0" w:rsidRDefault="001C56D0" w:rsidP="001C56D0">
      <w:pPr>
        <w:pStyle w:val="PL"/>
        <w:snapToGrid w:val="0"/>
      </w:pPr>
    </w:p>
    <w:p w14:paraId="2AC2AA09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  <w:snapToGrid w:val="0"/>
        </w:rPr>
        <w:t>F1CTransferPath</w:t>
      </w:r>
      <w:r>
        <w:rPr>
          <w:noProof w:val="0"/>
        </w:rPr>
        <w:t xml:space="preserve"> ::= SEQUENCE {</w:t>
      </w:r>
    </w:p>
    <w:p w14:paraId="0901E6F3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ab/>
        <w:t>f1CPathNS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1CPathNSA,</w:t>
      </w:r>
    </w:p>
    <w:p w14:paraId="2905BD4A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</w:t>
      </w:r>
      <w:r>
        <w:rPr>
          <w:noProof w:val="0"/>
          <w:snapToGrid w:val="0"/>
        </w:rPr>
        <w:t xml:space="preserve"> F1CTransferPath</w:t>
      </w:r>
      <w:r>
        <w:rPr>
          <w:noProof w:val="0"/>
        </w:rPr>
        <w:t>-ExtIEs} } OPTIONAL,</w:t>
      </w:r>
    </w:p>
    <w:p w14:paraId="5C3B7E85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ab/>
        <w:t>...</w:t>
      </w:r>
    </w:p>
    <w:p w14:paraId="7171AED2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>}</w:t>
      </w:r>
    </w:p>
    <w:p w14:paraId="314CADD1" w14:textId="77777777" w:rsidR="001C56D0" w:rsidRDefault="001C56D0" w:rsidP="001C56D0">
      <w:pPr>
        <w:pStyle w:val="PL"/>
        <w:snapToGrid w:val="0"/>
        <w:rPr>
          <w:noProof w:val="0"/>
        </w:rPr>
      </w:pPr>
    </w:p>
    <w:p w14:paraId="65B50AC2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  <w:snapToGrid w:val="0"/>
        </w:rPr>
        <w:t>F1CTransferPath</w:t>
      </w:r>
      <w:r>
        <w:rPr>
          <w:noProof w:val="0"/>
        </w:rPr>
        <w:t>-ExtIEs F1AP-PROTOCOL-EXTENSION ::= {</w:t>
      </w:r>
    </w:p>
    <w:p w14:paraId="6D6A9A87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lastRenderedPageBreak/>
        <w:tab/>
        <w:t>...</w:t>
      </w:r>
    </w:p>
    <w:p w14:paraId="2DB71605" w14:textId="77777777" w:rsidR="001C56D0" w:rsidRDefault="001C56D0" w:rsidP="001C56D0">
      <w:pPr>
        <w:pStyle w:val="PL"/>
        <w:snapToGrid w:val="0"/>
        <w:rPr>
          <w:noProof w:val="0"/>
        </w:rPr>
      </w:pPr>
      <w:r>
        <w:rPr>
          <w:noProof w:val="0"/>
        </w:rPr>
        <w:t>}</w:t>
      </w:r>
    </w:p>
    <w:p w14:paraId="63D483B9" w14:textId="77777777" w:rsidR="001C56D0" w:rsidRDefault="001C56D0" w:rsidP="001C56D0">
      <w:pPr>
        <w:pStyle w:val="PL"/>
        <w:rPr>
          <w:noProof w:val="0"/>
        </w:rPr>
      </w:pPr>
    </w:p>
    <w:p w14:paraId="6ACE3C1A" w14:textId="77777777" w:rsidR="001C56D0" w:rsidRDefault="001C56D0" w:rsidP="001C56D0">
      <w:pPr>
        <w:pStyle w:val="PL"/>
        <w:snapToGrid w:val="0"/>
        <w:rPr>
          <w:lang w:eastAsia="zh-CN"/>
        </w:rPr>
      </w:pPr>
      <w:r>
        <w:t>F1CPath</w:t>
      </w:r>
      <w:r>
        <w:rPr>
          <w:lang w:eastAsia="zh-CN"/>
        </w:rPr>
        <w:t>NRDC</w:t>
      </w:r>
      <w:r>
        <w:t xml:space="preserve"> ::= ENUMERATED {</w:t>
      </w:r>
      <w:r>
        <w:rPr>
          <w:lang w:eastAsia="ja-JP"/>
        </w:rPr>
        <w:t>mcg, scg, both</w:t>
      </w:r>
      <w:r>
        <w:t>}</w:t>
      </w:r>
      <w:r>
        <w:rPr>
          <w:lang w:eastAsia="zh-CN"/>
        </w:rPr>
        <w:t xml:space="preserve">   </w:t>
      </w:r>
    </w:p>
    <w:p w14:paraId="04E4A0DE" w14:textId="77777777" w:rsidR="001C56D0" w:rsidRDefault="001C56D0" w:rsidP="001C56D0">
      <w:pPr>
        <w:pStyle w:val="PL"/>
        <w:snapToGrid w:val="0"/>
        <w:rPr>
          <w:lang w:eastAsia="ko-KR"/>
        </w:rPr>
      </w:pPr>
    </w:p>
    <w:p w14:paraId="51FC1C05" w14:textId="77777777" w:rsidR="001C56D0" w:rsidRDefault="001C56D0" w:rsidP="001C56D0">
      <w:pPr>
        <w:pStyle w:val="PL"/>
        <w:snapToGrid w:val="0"/>
      </w:pP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t xml:space="preserve"> ::= SEQUENCE {</w:t>
      </w:r>
    </w:p>
    <w:p w14:paraId="4FCBCE92" w14:textId="77777777" w:rsidR="001C56D0" w:rsidRDefault="001C56D0" w:rsidP="001C56D0">
      <w:pPr>
        <w:pStyle w:val="PL"/>
        <w:snapToGrid w:val="0"/>
      </w:pPr>
      <w:r>
        <w:tab/>
        <w:t>f1CPath</w:t>
      </w:r>
      <w:r>
        <w:rPr>
          <w:lang w:eastAsia="zh-CN"/>
        </w:rPr>
        <w:t>NRDC</w:t>
      </w:r>
      <w:r>
        <w:tab/>
      </w:r>
      <w:r>
        <w:tab/>
      </w:r>
      <w:r>
        <w:tab/>
      </w:r>
      <w:r>
        <w:tab/>
      </w:r>
      <w:r>
        <w:tab/>
      </w:r>
      <w:r>
        <w:tab/>
        <w:t>F1CPath</w:t>
      </w:r>
      <w:r>
        <w:rPr>
          <w:lang w:eastAsia="zh-CN"/>
        </w:rPr>
        <w:t>NRDC</w:t>
      </w:r>
      <w:r>
        <w:t>,</w:t>
      </w:r>
    </w:p>
    <w:p w14:paraId="58C0A050" w14:textId="77777777" w:rsidR="001C56D0" w:rsidRDefault="001C56D0" w:rsidP="001C56D0">
      <w:pPr>
        <w:pStyle w:val="PL"/>
        <w:snapToGrid w:val="0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</w:t>
      </w:r>
      <w:r>
        <w:rPr>
          <w:snapToGrid w:val="0"/>
        </w:rPr>
        <w:t xml:space="preserve"> F1CTransferPath</w:t>
      </w:r>
      <w:r>
        <w:rPr>
          <w:snapToGrid w:val="0"/>
          <w:lang w:eastAsia="zh-CN"/>
        </w:rPr>
        <w:t>NRDC</w:t>
      </w:r>
      <w:r>
        <w:t>-ExtIEs} } OPTIONAL,</w:t>
      </w:r>
    </w:p>
    <w:p w14:paraId="70D2FEC4" w14:textId="77777777" w:rsidR="001C56D0" w:rsidRDefault="001C56D0" w:rsidP="001C56D0">
      <w:pPr>
        <w:pStyle w:val="PL"/>
        <w:snapToGrid w:val="0"/>
      </w:pPr>
      <w:r>
        <w:tab/>
        <w:t>...</w:t>
      </w:r>
    </w:p>
    <w:p w14:paraId="6984A002" w14:textId="77777777" w:rsidR="001C56D0" w:rsidRDefault="001C56D0" w:rsidP="001C56D0">
      <w:pPr>
        <w:pStyle w:val="PL"/>
        <w:snapToGrid w:val="0"/>
      </w:pPr>
      <w:r>
        <w:t>}</w:t>
      </w:r>
    </w:p>
    <w:p w14:paraId="1FFB61D7" w14:textId="77777777" w:rsidR="001C56D0" w:rsidRDefault="001C56D0" w:rsidP="001C56D0">
      <w:pPr>
        <w:pStyle w:val="PL"/>
        <w:snapToGrid w:val="0"/>
      </w:pPr>
    </w:p>
    <w:p w14:paraId="09E54B47" w14:textId="77777777" w:rsidR="001C56D0" w:rsidRDefault="001C56D0" w:rsidP="001C56D0">
      <w:pPr>
        <w:pStyle w:val="PL"/>
        <w:snapToGrid w:val="0"/>
      </w:pP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t>-ExtIEs F1AP-PROTOCOL-EXTENSION ::= {</w:t>
      </w:r>
    </w:p>
    <w:p w14:paraId="3C8591EC" w14:textId="77777777" w:rsidR="001C56D0" w:rsidRDefault="001C56D0" w:rsidP="001C56D0">
      <w:pPr>
        <w:pStyle w:val="PL"/>
        <w:snapToGrid w:val="0"/>
      </w:pPr>
      <w:r>
        <w:tab/>
        <w:t>...</w:t>
      </w:r>
    </w:p>
    <w:p w14:paraId="6B3BEE3D" w14:textId="77777777" w:rsidR="001C56D0" w:rsidRDefault="001C56D0" w:rsidP="001C56D0">
      <w:pPr>
        <w:pStyle w:val="PL"/>
        <w:snapToGrid w:val="0"/>
      </w:pPr>
      <w:r>
        <w:t>}</w:t>
      </w:r>
    </w:p>
    <w:p w14:paraId="752F7C63" w14:textId="77777777" w:rsidR="001C56D0" w:rsidRDefault="001C56D0" w:rsidP="001C56D0">
      <w:pPr>
        <w:pStyle w:val="PL"/>
        <w:snapToGrid w:val="0"/>
      </w:pPr>
    </w:p>
    <w:p w14:paraId="39C3E74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U-PathFailure </w:t>
      </w:r>
      <w:r>
        <w:t>::= ENUMERATED {</w:t>
      </w:r>
    </w:p>
    <w:p w14:paraId="2B8BD4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2E66E0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BAEF6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24C619" w14:textId="77777777" w:rsidR="001C56D0" w:rsidRDefault="001C56D0" w:rsidP="001C56D0">
      <w:pPr>
        <w:pStyle w:val="PL"/>
        <w:snapToGrid w:val="0"/>
        <w:rPr>
          <w:snapToGrid w:val="0"/>
        </w:rPr>
      </w:pPr>
    </w:p>
    <w:p w14:paraId="17D087D3" w14:textId="77777777" w:rsidR="001C56D0" w:rsidRDefault="001C56D0" w:rsidP="001C56D0">
      <w:pPr>
        <w:pStyle w:val="PL"/>
        <w:snapToGrid w:val="0"/>
      </w:pPr>
    </w:p>
    <w:p w14:paraId="35F75B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1UTunnelNotEstablished </w:t>
      </w:r>
      <w:r>
        <w:t>::= ENUMERATED {</w:t>
      </w:r>
    </w:p>
    <w:p w14:paraId="6D8BAE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ue,</w:t>
      </w:r>
    </w:p>
    <w:p w14:paraId="22C000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AE581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B1505F" w14:textId="77777777" w:rsidR="001C56D0" w:rsidRDefault="001C56D0" w:rsidP="001C56D0">
      <w:pPr>
        <w:pStyle w:val="PL"/>
        <w:snapToGrid w:val="0"/>
      </w:pPr>
    </w:p>
    <w:p w14:paraId="5A64F7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DD-Info ::= SEQUENCE {</w:t>
      </w:r>
    </w:p>
    <w:p w14:paraId="6E6A2DD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N</w:t>
      </w:r>
      <w:r>
        <w:rPr>
          <w:rFonts w:eastAsia="SimSun"/>
        </w:rPr>
        <w:t>R</w:t>
      </w:r>
      <w:r>
        <w:rPr>
          <w:rFonts w:cs="Courier New"/>
        </w:rPr>
        <w:t>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</w:t>
      </w:r>
      <w:r>
        <w:rPr>
          <w:rFonts w:eastAsia="SimSun"/>
        </w:rPr>
        <w:t>R</w:t>
      </w:r>
      <w:r>
        <w:rPr>
          <w:rFonts w:cs="Courier New"/>
        </w:rPr>
        <w:t>FreqInfo</w:t>
      </w:r>
      <w:r>
        <w:rPr>
          <w:noProof w:val="0"/>
        </w:rPr>
        <w:t>,</w:t>
      </w:r>
    </w:p>
    <w:p w14:paraId="7A6D84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-N</w:t>
      </w:r>
      <w:r>
        <w:rPr>
          <w:rFonts w:eastAsia="SimSun"/>
        </w:rPr>
        <w:t>R</w:t>
      </w:r>
      <w:r>
        <w:rPr>
          <w:rFonts w:cs="Courier New"/>
        </w:rPr>
        <w:t>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</w:t>
      </w:r>
      <w:r>
        <w:rPr>
          <w:rFonts w:eastAsia="SimSun"/>
        </w:rPr>
        <w:t>R</w:t>
      </w:r>
      <w:r>
        <w:rPr>
          <w:rFonts w:cs="Courier New"/>
        </w:rPr>
        <w:t>FreqInfo</w:t>
      </w:r>
      <w:r>
        <w:rPr>
          <w:noProof w:val="0"/>
        </w:rPr>
        <w:t>,</w:t>
      </w:r>
    </w:p>
    <w:p w14:paraId="567DEB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Transmission-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nsmission-Bandwidth,</w:t>
      </w:r>
    </w:p>
    <w:p w14:paraId="37C7B1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-Transmission-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nsmission-Bandwidth,</w:t>
      </w:r>
    </w:p>
    <w:p w14:paraId="02F7310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rFonts w:eastAsia="SimSun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FDD-Info-ExtIEs} } OPTIONAL,</w:t>
      </w:r>
    </w:p>
    <w:p w14:paraId="6020BFD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636BB2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B77FAC" w14:textId="77777777" w:rsidR="001C56D0" w:rsidRDefault="001C56D0" w:rsidP="001C56D0">
      <w:pPr>
        <w:pStyle w:val="PL"/>
        <w:rPr>
          <w:noProof w:val="0"/>
        </w:rPr>
      </w:pPr>
    </w:p>
    <w:p w14:paraId="5BA9C6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DD-Info-ExtIEs F1AP-PROTOCOL-EXTENSION ::= {</w:t>
      </w:r>
    </w:p>
    <w:p w14:paraId="1B2FD3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UL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noProof w:val="0"/>
          <w:snapToGrid w:val="0"/>
        </w:rPr>
        <w:t>|</w:t>
      </w:r>
    </w:p>
    <w:p w14:paraId="14CD8F74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{ ID id-DL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 EXTENSION 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,</w:t>
      </w:r>
    </w:p>
    <w:p w14:paraId="2D050C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5C67F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B27B6EB" w14:textId="77777777" w:rsidR="001C56D0" w:rsidRDefault="001C56D0" w:rsidP="001C56D0">
      <w:pPr>
        <w:pStyle w:val="PL"/>
        <w:rPr>
          <w:noProof w:val="0"/>
        </w:rPr>
      </w:pPr>
    </w:p>
    <w:p w14:paraId="5DA111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DD-InfoRel16 ::= SEQUENCE {</w:t>
      </w:r>
    </w:p>
    <w:p w14:paraId="07362E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B557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UL-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BDC88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FDD-InfoRel16-ExtIEs} 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660CB2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A5DDE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E3727D7" w14:textId="77777777" w:rsidR="001C56D0" w:rsidRDefault="001C56D0" w:rsidP="001C56D0">
      <w:pPr>
        <w:pStyle w:val="PL"/>
        <w:rPr>
          <w:noProof w:val="0"/>
        </w:rPr>
      </w:pPr>
    </w:p>
    <w:p w14:paraId="050056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DD-InfoRel16-ExtIEs F1AP-PROTOCOL-EXTENSION ::= {</w:t>
      </w:r>
    </w:p>
    <w:p w14:paraId="791174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DBC2F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65E290" w14:textId="77777777" w:rsidR="001C56D0" w:rsidRDefault="001C56D0" w:rsidP="001C56D0">
      <w:pPr>
        <w:pStyle w:val="PL"/>
        <w:rPr>
          <w:noProof w:val="0"/>
        </w:rPr>
      </w:pPr>
    </w:p>
    <w:p w14:paraId="0AB163D1" w14:textId="77777777" w:rsidR="001C56D0" w:rsidRDefault="001C56D0" w:rsidP="001C56D0">
      <w:pPr>
        <w:pStyle w:val="PL"/>
      </w:pPr>
      <w:r>
        <w:t>FiveG-ProSeAuthorized ::= SEQUENCE {</w:t>
      </w:r>
    </w:p>
    <w:p w14:paraId="524EF090" w14:textId="77777777" w:rsidR="001C56D0" w:rsidRDefault="001C56D0" w:rsidP="001C56D0">
      <w:pPr>
        <w:pStyle w:val="PL"/>
      </w:pPr>
      <w:r>
        <w:tab/>
        <w:t>fiveG-proSeDirectDiscovery</w:t>
      </w:r>
      <w:r>
        <w:tab/>
      </w:r>
      <w:r>
        <w:tab/>
      </w:r>
      <w:r>
        <w:tab/>
      </w:r>
      <w:r>
        <w:tab/>
      </w:r>
      <w:r>
        <w:tab/>
        <w:t>FiveG-ProSeDirectDiscover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396FA186" w14:textId="77777777" w:rsidR="001C56D0" w:rsidRDefault="001C56D0" w:rsidP="001C56D0">
      <w:pPr>
        <w:pStyle w:val="PL"/>
      </w:pPr>
      <w:r>
        <w:tab/>
        <w:t>fiveG-proSeDirectCommunication</w:t>
      </w:r>
      <w:r>
        <w:tab/>
      </w:r>
      <w:r>
        <w:tab/>
      </w:r>
      <w:r>
        <w:tab/>
      </w:r>
      <w:r>
        <w:tab/>
        <w:t>FiveG-ProSeDirectCommun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A946A06" w14:textId="77777777" w:rsidR="001C56D0" w:rsidRDefault="001C56D0" w:rsidP="001C56D0">
      <w:pPr>
        <w:pStyle w:val="PL"/>
      </w:pPr>
      <w:r>
        <w:tab/>
        <w:t>fiveG-ProSeLayer2UEtoNetworkRelay</w:t>
      </w:r>
      <w:r>
        <w:tab/>
      </w:r>
      <w:r>
        <w:tab/>
      </w:r>
      <w:r>
        <w:tab/>
        <w:t>FiveG-ProSeLayer2UEtoNetworkRela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AB42192" w14:textId="77777777" w:rsidR="001C56D0" w:rsidRDefault="001C56D0" w:rsidP="001C56D0">
      <w:pPr>
        <w:pStyle w:val="PL"/>
      </w:pPr>
      <w:r>
        <w:tab/>
        <w:t>fiveG-ProSeLayer3UEtoNetworkRelay</w:t>
      </w:r>
      <w:r>
        <w:tab/>
      </w:r>
      <w:r>
        <w:tab/>
      </w:r>
      <w:r>
        <w:tab/>
        <w:t>FiveG-ProSeLayer3UEtoNetworkRela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B78E37C" w14:textId="77777777" w:rsidR="001C56D0" w:rsidRDefault="001C56D0" w:rsidP="001C56D0">
      <w:pPr>
        <w:pStyle w:val="PL"/>
      </w:pPr>
      <w:r>
        <w:tab/>
        <w:t>fiveG-ProSeLayer2RemoteUE</w:t>
      </w:r>
      <w:r>
        <w:tab/>
      </w:r>
      <w:r>
        <w:tab/>
      </w:r>
      <w:r>
        <w:tab/>
      </w:r>
      <w:r>
        <w:tab/>
      </w:r>
      <w:r>
        <w:tab/>
        <w:t>FiveG-ProSeLayer2Remote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7BBF93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FiveG-ProSeAuthorized-ExtIEs} }</w:t>
      </w:r>
      <w:r>
        <w:tab/>
        <w:t>OPTIONAL,</w:t>
      </w:r>
    </w:p>
    <w:p w14:paraId="2154A5D9" w14:textId="77777777" w:rsidR="001C56D0" w:rsidRDefault="001C56D0" w:rsidP="001C56D0">
      <w:pPr>
        <w:pStyle w:val="PL"/>
      </w:pPr>
      <w:r>
        <w:tab/>
        <w:t>...</w:t>
      </w:r>
    </w:p>
    <w:p w14:paraId="476B3AC4" w14:textId="77777777" w:rsidR="001C56D0" w:rsidRDefault="001C56D0" w:rsidP="001C56D0">
      <w:pPr>
        <w:pStyle w:val="PL"/>
      </w:pPr>
      <w:r>
        <w:t>}</w:t>
      </w:r>
    </w:p>
    <w:p w14:paraId="77BA4F3C" w14:textId="77777777" w:rsidR="001C56D0" w:rsidRDefault="001C56D0" w:rsidP="001C56D0">
      <w:pPr>
        <w:pStyle w:val="PL"/>
      </w:pPr>
    </w:p>
    <w:p w14:paraId="417EAF6D" w14:textId="77777777" w:rsidR="001C56D0" w:rsidRDefault="001C56D0" w:rsidP="001C56D0">
      <w:pPr>
        <w:pStyle w:val="PL"/>
      </w:pPr>
      <w:r>
        <w:t>FiveG-ProSeAuthorized-ExtIEs F1AP-PROTOCOL-EXTENSION ::= {</w:t>
      </w:r>
    </w:p>
    <w:p w14:paraId="341CC1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맑은 고딕"/>
          <w:snapToGrid w:val="0"/>
        </w:rPr>
        <w:tab/>
      </w:r>
      <w:r>
        <w:rPr>
          <w:noProof w:val="0"/>
          <w:snapToGrid w:val="0"/>
        </w:rPr>
        <w:t>{ ID id-</w:t>
      </w:r>
      <w:r>
        <w:rPr>
          <w:rFonts w:cs="Arial"/>
          <w:lang w:eastAsia="ja-JP"/>
        </w:rPr>
        <w:t>FiveG-ProSeLayer2Multipath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rFonts w:cs="Arial"/>
          <w:lang w:eastAsia="ja-JP"/>
        </w:rPr>
        <w:t>FiveG-ProSeLayer2Multipa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}|</w:t>
      </w:r>
    </w:p>
    <w:p w14:paraId="4E3995E9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rPr>
          <w:rFonts w:eastAsia="맑은 고딕"/>
          <w:snapToGrid w:val="0"/>
        </w:rPr>
        <w:lastRenderedPageBreak/>
        <w:tab/>
        <w:t>{ ID id-FiveG-ProSeLayer2UEtoUERelay</w:t>
      </w:r>
      <w:r>
        <w:rPr>
          <w:rFonts w:eastAsia="맑은 고딕"/>
          <w:snapToGrid w:val="0"/>
        </w:rPr>
        <w:tab/>
        <w:t>CRITICALITY ignore</w:t>
      </w:r>
      <w:r>
        <w:rPr>
          <w:rFonts w:eastAsia="맑은 고딕"/>
          <w:snapToGrid w:val="0"/>
        </w:rPr>
        <w:tab/>
        <w:t>EXTENSION FiveG-ProSeLayer2UEtoUERelay</w:t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  <w:t>PRESENCE optional</w:t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  <w:t>}|</w:t>
      </w:r>
    </w:p>
    <w:p w14:paraId="1238F02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맑은 고딕"/>
          <w:snapToGrid w:val="0"/>
        </w:rPr>
        <w:tab/>
        <w:t>{ ID id-FiveG-ProSeLayer2UEtoUERemote</w:t>
      </w:r>
      <w:r>
        <w:rPr>
          <w:rFonts w:eastAsia="맑은 고딕"/>
          <w:snapToGrid w:val="0"/>
        </w:rPr>
        <w:tab/>
        <w:t>CRITICALITY ignore</w:t>
      </w:r>
      <w:r>
        <w:rPr>
          <w:rFonts w:eastAsia="맑은 고딕"/>
          <w:snapToGrid w:val="0"/>
        </w:rPr>
        <w:tab/>
        <w:t>EXTENSION FiveG-ProSeLayer2UEtoUERemote</w:t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  <w:t>PRESENCE optional</w:t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  <w:t>}</w:t>
      </w:r>
      <w:r>
        <w:rPr>
          <w:noProof w:val="0"/>
          <w:snapToGrid w:val="0"/>
        </w:rPr>
        <w:t>,</w:t>
      </w:r>
    </w:p>
    <w:p w14:paraId="2D60C55B" w14:textId="77777777" w:rsidR="001C56D0" w:rsidRDefault="001C56D0" w:rsidP="001C56D0">
      <w:pPr>
        <w:pStyle w:val="PL"/>
      </w:pPr>
      <w:r>
        <w:tab/>
        <w:t>...</w:t>
      </w:r>
    </w:p>
    <w:p w14:paraId="748003B4" w14:textId="77777777" w:rsidR="001C56D0" w:rsidRDefault="001C56D0" w:rsidP="001C56D0">
      <w:pPr>
        <w:pStyle w:val="PL"/>
      </w:pPr>
      <w:r>
        <w:t>}</w:t>
      </w:r>
    </w:p>
    <w:p w14:paraId="6E1B13D0" w14:textId="77777777" w:rsidR="001C56D0" w:rsidRDefault="001C56D0" w:rsidP="001C56D0">
      <w:pPr>
        <w:pStyle w:val="PL"/>
      </w:pPr>
    </w:p>
    <w:p w14:paraId="1FD4037B" w14:textId="77777777" w:rsidR="001C56D0" w:rsidRDefault="001C56D0" w:rsidP="001C56D0">
      <w:pPr>
        <w:pStyle w:val="PL"/>
      </w:pPr>
      <w:r>
        <w:t xml:space="preserve">FiveG-ProSeDirectDiscovery ::= ENUMERATED { </w:t>
      </w:r>
    </w:p>
    <w:p w14:paraId="23965556" w14:textId="77777777" w:rsidR="001C56D0" w:rsidRDefault="001C56D0" w:rsidP="001C56D0">
      <w:pPr>
        <w:pStyle w:val="PL"/>
      </w:pPr>
      <w:r>
        <w:tab/>
        <w:t>authorized,</w:t>
      </w:r>
    </w:p>
    <w:p w14:paraId="59547AF0" w14:textId="77777777" w:rsidR="001C56D0" w:rsidRDefault="001C56D0" w:rsidP="001C56D0">
      <w:pPr>
        <w:pStyle w:val="PL"/>
      </w:pPr>
      <w:r>
        <w:tab/>
        <w:t>not-authorized,</w:t>
      </w:r>
    </w:p>
    <w:p w14:paraId="18FD39F5" w14:textId="77777777" w:rsidR="001C56D0" w:rsidRDefault="001C56D0" w:rsidP="001C56D0">
      <w:pPr>
        <w:pStyle w:val="PL"/>
      </w:pPr>
      <w:r>
        <w:tab/>
        <w:t>...</w:t>
      </w:r>
    </w:p>
    <w:p w14:paraId="45A52DA4" w14:textId="77777777" w:rsidR="001C56D0" w:rsidRDefault="001C56D0" w:rsidP="001C56D0">
      <w:pPr>
        <w:pStyle w:val="PL"/>
      </w:pPr>
      <w:r>
        <w:t>}</w:t>
      </w:r>
    </w:p>
    <w:p w14:paraId="6CD4CAE9" w14:textId="77777777" w:rsidR="001C56D0" w:rsidRDefault="001C56D0" w:rsidP="001C56D0">
      <w:pPr>
        <w:pStyle w:val="PL"/>
      </w:pPr>
    </w:p>
    <w:p w14:paraId="3A7940C9" w14:textId="77777777" w:rsidR="001C56D0" w:rsidRDefault="001C56D0" w:rsidP="001C56D0">
      <w:pPr>
        <w:pStyle w:val="PL"/>
      </w:pPr>
      <w:r>
        <w:t xml:space="preserve">FiveG-ProSeDirectCommunication ::= ENUMERATED { </w:t>
      </w:r>
    </w:p>
    <w:p w14:paraId="58B72779" w14:textId="77777777" w:rsidR="001C56D0" w:rsidRDefault="001C56D0" w:rsidP="001C56D0">
      <w:pPr>
        <w:pStyle w:val="PL"/>
      </w:pPr>
      <w:r>
        <w:tab/>
        <w:t>authorized,</w:t>
      </w:r>
    </w:p>
    <w:p w14:paraId="05723F9A" w14:textId="77777777" w:rsidR="001C56D0" w:rsidRDefault="001C56D0" w:rsidP="001C56D0">
      <w:pPr>
        <w:pStyle w:val="PL"/>
      </w:pPr>
      <w:r>
        <w:tab/>
        <w:t>not-authorized,</w:t>
      </w:r>
    </w:p>
    <w:p w14:paraId="0AFEA6FA" w14:textId="77777777" w:rsidR="001C56D0" w:rsidRDefault="001C56D0" w:rsidP="001C56D0">
      <w:pPr>
        <w:pStyle w:val="PL"/>
      </w:pPr>
      <w:r>
        <w:tab/>
        <w:t>...</w:t>
      </w:r>
    </w:p>
    <w:p w14:paraId="665888DA" w14:textId="77777777" w:rsidR="001C56D0" w:rsidRDefault="001C56D0" w:rsidP="001C56D0">
      <w:pPr>
        <w:pStyle w:val="PL"/>
      </w:pPr>
      <w:r>
        <w:t>}</w:t>
      </w:r>
    </w:p>
    <w:p w14:paraId="6D8710B3" w14:textId="77777777" w:rsidR="001C56D0" w:rsidRDefault="001C56D0" w:rsidP="001C56D0">
      <w:pPr>
        <w:pStyle w:val="PL"/>
      </w:pPr>
    </w:p>
    <w:p w14:paraId="71988661" w14:textId="77777777" w:rsidR="001C56D0" w:rsidRDefault="001C56D0" w:rsidP="001C56D0">
      <w:pPr>
        <w:pStyle w:val="PL"/>
      </w:pPr>
      <w:r>
        <w:t xml:space="preserve">FiveG-ProSeLayer2UEtoNetworkRelay ::= ENUMERATED { </w:t>
      </w:r>
    </w:p>
    <w:p w14:paraId="0368320D" w14:textId="77777777" w:rsidR="001C56D0" w:rsidRDefault="001C56D0" w:rsidP="001C56D0">
      <w:pPr>
        <w:pStyle w:val="PL"/>
      </w:pPr>
      <w:r>
        <w:tab/>
        <w:t>authorized,</w:t>
      </w:r>
    </w:p>
    <w:p w14:paraId="4F54C51C" w14:textId="77777777" w:rsidR="001C56D0" w:rsidRDefault="001C56D0" w:rsidP="001C56D0">
      <w:pPr>
        <w:pStyle w:val="PL"/>
      </w:pPr>
      <w:r>
        <w:tab/>
        <w:t>not-authorized,</w:t>
      </w:r>
    </w:p>
    <w:p w14:paraId="021A9958" w14:textId="77777777" w:rsidR="001C56D0" w:rsidRDefault="001C56D0" w:rsidP="001C56D0">
      <w:pPr>
        <w:pStyle w:val="PL"/>
      </w:pPr>
      <w:r>
        <w:tab/>
        <w:t>...</w:t>
      </w:r>
    </w:p>
    <w:p w14:paraId="51797419" w14:textId="77777777" w:rsidR="001C56D0" w:rsidRDefault="001C56D0" w:rsidP="001C56D0">
      <w:pPr>
        <w:pStyle w:val="PL"/>
      </w:pPr>
      <w:r>
        <w:t>}</w:t>
      </w:r>
    </w:p>
    <w:p w14:paraId="3B67C697" w14:textId="77777777" w:rsidR="001C56D0" w:rsidRDefault="001C56D0" w:rsidP="001C56D0">
      <w:pPr>
        <w:pStyle w:val="PL"/>
      </w:pPr>
    </w:p>
    <w:p w14:paraId="173A61BB" w14:textId="77777777" w:rsidR="001C56D0" w:rsidRDefault="001C56D0" w:rsidP="001C56D0">
      <w:pPr>
        <w:pStyle w:val="PL"/>
      </w:pPr>
      <w:r>
        <w:t xml:space="preserve">FiveG-ProSeLayer3UEtoNetworkRelay ::= ENUMERATED { </w:t>
      </w:r>
    </w:p>
    <w:p w14:paraId="35C3F25D" w14:textId="77777777" w:rsidR="001C56D0" w:rsidRDefault="001C56D0" w:rsidP="001C56D0">
      <w:pPr>
        <w:pStyle w:val="PL"/>
      </w:pPr>
      <w:r>
        <w:tab/>
        <w:t>authorized,</w:t>
      </w:r>
    </w:p>
    <w:p w14:paraId="3935B2CD" w14:textId="77777777" w:rsidR="001C56D0" w:rsidRDefault="001C56D0" w:rsidP="001C56D0">
      <w:pPr>
        <w:pStyle w:val="PL"/>
      </w:pPr>
      <w:r>
        <w:tab/>
        <w:t>not-authorized,</w:t>
      </w:r>
    </w:p>
    <w:p w14:paraId="5C193438" w14:textId="77777777" w:rsidR="001C56D0" w:rsidRDefault="001C56D0" w:rsidP="001C56D0">
      <w:pPr>
        <w:pStyle w:val="PL"/>
      </w:pPr>
      <w:r>
        <w:tab/>
        <w:t>...</w:t>
      </w:r>
    </w:p>
    <w:p w14:paraId="4DF528B3" w14:textId="77777777" w:rsidR="001C56D0" w:rsidRDefault="001C56D0" w:rsidP="001C56D0">
      <w:pPr>
        <w:pStyle w:val="PL"/>
      </w:pPr>
      <w:r>
        <w:t>}</w:t>
      </w:r>
    </w:p>
    <w:p w14:paraId="51274B7E" w14:textId="77777777" w:rsidR="001C56D0" w:rsidRDefault="001C56D0" w:rsidP="001C56D0">
      <w:pPr>
        <w:pStyle w:val="PL"/>
      </w:pPr>
    </w:p>
    <w:p w14:paraId="6B881343" w14:textId="77777777" w:rsidR="001C56D0" w:rsidRDefault="001C56D0" w:rsidP="001C56D0">
      <w:pPr>
        <w:pStyle w:val="PL"/>
      </w:pPr>
      <w:r>
        <w:t xml:space="preserve">FiveG-ProSeLayer2RemoteUE ::= ENUMERATED { </w:t>
      </w:r>
    </w:p>
    <w:p w14:paraId="5E57E028" w14:textId="77777777" w:rsidR="001C56D0" w:rsidRDefault="001C56D0" w:rsidP="001C56D0">
      <w:pPr>
        <w:pStyle w:val="PL"/>
      </w:pPr>
      <w:r>
        <w:tab/>
        <w:t>authorized,</w:t>
      </w:r>
    </w:p>
    <w:p w14:paraId="6C3F513E" w14:textId="77777777" w:rsidR="001C56D0" w:rsidRDefault="001C56D0" w:rsidP="001C56D0">
      <w:pPr>
        <w:pStyle w:val="PL"/>
      </w:pPr>
      <w:r>
        <w:tab/>
        <w:t>not-authorized,</w:t>
      </w:r>
    </w:p>
    <w:p w14:paraId="541CBB3F" w14:textId="77777777" w:rsidR="001C56D0" w:rsidRDefault="001C56D0" w:rsidP="001C56D0">
      <w:pPr>
        <w:pStyle w:val="PL"/>
      </w:pPr>
      <w:r>
        <w:tab/>
        <w:t>...</w:t>
      </w:r>
    </w:p>
    <w:p w14:paraId="6D484650" w14:textId="77777777" w:rsidR="001C56D0" w:rsidRDefault="001C56D0" w:rsidP="001C56D0">
      <w:pPr>
        <w:pStyle w:val="PL"/>
      </w:pPr>
      <w:r>
        <w:t>}</w:t>
      </w:r>
    </w:p>
    <w:p w14:paraId="08BE5085" w14:textId="77777777" w:rsidR="001C56D0" w:rsidRDefault="001C56D0" w:rsidP="001C56D0">
      <w:pPr>
        <w:pStyle w:val="PL"/>
      </w:pPr>
    </w:p>
    <w:p w14:paraId="0823AFB3" w14:textId="77777777" w:rsidR="001C56D0" w:rsidRDefault="001C56D0" w:rsidP="001C56D0">
      <w:pPr>
        <w:pStyle w:val="PL"/>
      </w:pPr>
      <w:r>
        <w:rPr>
          <w:rFonts w:cs="Arial"/>
          <w:lang w:eastAsia="ja-JP"/>
        </w:rPr>
        <w:t>FiveG-ProSeLayer2Multipath</w:t>
      </w:r>
      <w:r>
        <w:t xml:space="preserve"> ::= ENUMERATED { </w:t>
      </w:r>
    </w:p>
    <w:p w14:paraId="5C180E0A" w14:textId="77777777" w:rsidR="001C56D0" w:rsidRDefault="001C56D0" w:rsidP="001C56D0">
      <w:pPr>
        <w:pStyle w:val="PL"/>
      </w:pPr>
      <w:r>
        <w:tab/>
        <w:t>authorized,</w:t>
      </w:r>
    </w:p>
    <w:p w14:paraId="21DF6F53" w14:textId="77777777" w:rsidR="001C56D0" w:rsidRDefault="001C56D0" w:rsidP="001C56D0">
      <w:pPr>
        <w:pStyle w:val="PL"/>
      </w:pPr>
      <w:r>
        <w:tab/>
        <w:t>not-authorized,</w:t>
      </w:r>
    </w:p>
    <w:p w14:paraId="13BE86E4" w14:textId="77777777" w:rsidR="001C56D0" w:rsidRDefault="001C56D0" w:rsidP="001C56D0">
      <w:pPr>
        <w:pStyle w:val="PL"/>
      </w:pPr>
      <w:r>
        <w:tab/>
        <w:t>...</w:t>
      </w:r>
    </w:p>
    <w:p w14:paraId="0F49941A" w14:textId="77777777" w:rsidR="001C56D0" w:rsidRDefault="001C56D0" w:rsidP="001C56D0">
      <w:pPr>
        <w:pStyle w:val="PL"/>
      </w:pPr>
      <w:r>
        <w:t>}</w:t>
      </w:r>
    </w:p>
    <w:p w14:paraId="14C35090" w14:textId="77777777" w:rsidR="001C56D0" w:rsidRDefault="001C56D0" w:rsidP="001C56D0">
      <w:pPr>
        <w:pStyle w:val="PL"/>
      </w:pPr>
    </w:p>
    <w:p w14:paraId="23F650BF" w14:textId="77777777" w:rsidR="001C56D0" w:rsidRDefault="001C56D0" w:rsidP="001C56D0">
      <w:pPr>
        <w:pStyle w:val="PL"/>
        <w:rPr>
          <w:rFonts w:cs="Courier New"/>
          <w:lang w:val="en-US" w:eastAsia="zh-CN"/>
        </w:rPr>
      </w:pPr>
    </w:p>
    <w:p w14:paraId="3B847E36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 xml:space="preserve">FiveG-ProSeLayer2UEtoUERelay ::= ENUMERATED { </w:t>
      </w:r>
    </w:p>
    <w:p w14:paraId="64EABA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uthorized,</w:t>
      </w:r>
    </w:p>
    <w:p w14:paraId="1C0B4F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-authorized,</w:t>
      </w:r>
    </w:p>
    <w:p w14:paraId="78F52B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0A301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8892C74" w14:textId="77777777" w:rsidR="001C56D0" w:rsidRDefault="001C56D0" w:rsidP="001C56D0">
      <w:pPr>
        <w:pStyle w:val="PL"/>
        <w:rPr>
          <w:snapToGrid w:val="0"/>
        </w:rPr>
      </w:pPr>
    </w:p>
    <w:p w14:paraId="017B38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FiveG-ProSeLayer2UEtoUERemote ::= ENUMERATED { </w:t>
      </w:r>
    </w:p>
    <w:p w14:paraId="6F2AE9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uthorized,</w:t>
      </w:r>
    </w:p>
    <w:p w14:paraId="5C4677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t-authorized,</w:t>
      </w:r>
    </w:p>
    <w:p w14:paraId="1663B7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A93E90D" w14:textId="77777777" w:rsidR="001C56D0" w:rsidRDefault="001C56D0" w:rsidP="001C56D0">
      <w:pPr>
        <w:pStyle w:val="PL"/>
        <w:rPr>
          <w:rFonts w:cs="Courier New"/>
          <w:lang w:val="en-US" w:eastAsia="zh-CN"/>
        </w:rPr>
      </w:pPr>
      <w:r>
        <w:rPr>
          <w:snapToGrid w:val="0"/>
        </w:rPr>
        <w:t>}</w:t>
      </w:r>
    </w:p>
    <w:p w14:paraId="6760450D" w14:textId="77777777" w:rsidR="001C56D0" w:rsidRDefault="001C56D0" w:rsidP="001C56D0">
      <w:pPr>
        <w:pStyle w:val="PL"/>
        <w:rPr>
          <w:lang w:eastAsia="ko-KR"/>
        </w:rPr>
      </w:pPr>
    </w:p>
    <w:p w14:paraId="7345FFCD" w14:textId="77777777" w:rsidR="001C56D0" w:rsidRDefault="001C56D0" w:rsidP="001C56D0">
      <w:pPr>
        <w:pStyle w:val="PL"/>
      </w:pPr>
      <w:r>
        <w:t>FiveQI ::= INTEGER (0..255, ...)</w:t>
      </w:r>
    </w:p>
    <w:p w14:paraId="5F7353E1" w14:textId="77777777" w:rsidR="001C56D0" w:rsidRDefault="001C56D0" w:rsidP="001C56D0">
      <w:pPr>
        <w:pStyle w:val="PL"/>
      </w:pPr>
    </w:p>
    <w:p w14:paraId="6665DB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lows-Mapped-To-DRB-List</w:t>
      </w:r>
      <w:r>
        <w:rPr>
          <w:noProof w:val="0"/>
        </w:rPr>
        <w:tab/>
        <w:t>::=</w:t>
      </w:r>
      <w:r>
        <w:rPr>
          <w:noProof w:val="0"/>
        </w:rPr>
        <w:tab/>
        <w:t>SEQUENCE (SIZE(1.. maxnoofQoSFlows)) OF Flows-Mapped-To-DRB-Item</w:t>
      </w:r>
    </w:p>
    <w:p w14:paraId="6C911BF2" w14:textId="77777777" w:rsidR="001C56D0" w:rsidRDefault="001C56D0" w:rsidP="001C56D0">
      <w:pPr>
        <w:pStyle w:val="PL"/>
        <w:rPr>
          <w:noProof w:val="0"/>
        </w:rPr>
      </w:pPr>
    </w:p>
    <w:p w14:paraId="15EA02C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Flows-Mapped-To-DRB-Item </w:t>
      </w:r>
      <w:r>
        <w:rPr>
          <w:noProof w:val="0"/>
        </w:rPr>
        <w:tab/>
        <w:t>::= SEQUENCE {</w:t>
      </w:r>
    </w:p>
    <w:p w14:paraId="4D7993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Flow</w:t>
      </w:r>
      <w:bookmarkStart w:id="3375" w:name="_Hlk534327072"/>
      <w:r>
        <w:rPr>
          <w:noProof w:val="0"/>
        </w:rPr>
        <w:t>Identifier</w:t>
      </w:r>
      <w:bookmarkEnd w:id="3375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Identifier,</w:t>
      </w:r>
    </w:p>
    <w:p w14:paraId="4C2969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FlowLevelQoSParameter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LevelQoSParameters,</w:t>
      </w:r>
    </w:p>
    <w:p w14:paraId="6BB328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Flows-Mapped-To-DRB-ItemExtIEs} } OPTIONAL</w:t>
      </w:r>
    </w:p>
    <w:p w14:paraId="5333E5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098DB2" w14:textId="77777777" w:rsidR="001C56D0" w:rsidRDefault="001C56D0" w:rsidP="001C56D0">
      <w:pPr>
        <w:pStyle w:val="PL"/>
        <w:rPr>
          <w:noProof w:val="0"/>
        </w:rPr>
      </w:pPr>
    </w:p>
    <w:p w14:paraId="4E8DA7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Flows-Mapped-To-DRB-ItemExtIEs </w:t>
      </w:r>
      <w:r>
        <w:rPr>
          <w:noProof w:val="0"/>
        </w:rPr>
        <w:tab/>
        <w:t>F1AP-PROTOCOL-EXTENSION ::= {</w:t>
      </w:r>
    </w:p>
    <w:p w14:paraId="2B5253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QoSFlowMappingIndication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QoSFlowMappingIndic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105CB7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TSCTrafficCharacteristics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TSCTrafficCharacteristi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,</w:t>
      </w:r>
    </w:p>
    <w:p w14:paraId="4FFFEF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88923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140AD7" w14:textId="77777777" w:rsidR="001C56D0" w:rsidRDefault="001C56D0" w:rsidP="001C56D0">
      <w:pPr>
        <w:pStyle w:val="PL"/>
        <w:rPr>
          <w:noProof w:val="0"/>
        </w:rPr>
      </w:pPr>
    </w:p>
    <w:p w14:paraId="0BF099A6" w14:textId="77777777" w:rsidR="001C56D0" w:rsidRDefault="001C56D0" w:rsidP="001C56D0">
      <w:pPr>
        <w:pStyle w:val="PL"/>
      </w:pPr>
      <w:r>
        <w:rPr>
          <w:lang w:val="sv-SE"/>
        </w:rPr>
        <w:t xml:space="preserve">FR1-Bandwidth ::= </w:t>
      </w:r>
      <w:r>
        <w:t>ENUMERATED {bw5, bw10, bw20, bw40, bw50, bw80, bw100, ..., bw160, bw200</w:t>
      </w:r>
      <w:r>
        <w:rPr>
          <w:lang w:eastAsia="zh-CN"/>
        </w:rPr>
        <w:t>,</w:t>
      </w:r>
      <w:r>
        <w:t xml:space="preserve"> bw</w:t>
      </w:r>
      <w:r>
        <w:rPr>
          <w:lang w:eastAsia="zh-CN"/>
        </w:rPr>
        <w:t xml:space="preserve">15, </w:t>
      </w:r>
      <w:r>
        <w:t>bw</w:t>
      </w:r>
      <w:r>
        <w:rPr>
          <w:lang w:eastAsia="zh-CN"/>
        </w:rPr>
        <w:t xml:space="preserve">25, </w:t>
      </w:r>
      <w:r>
        <w:t>bw</w:t>
      </w:r>
      <w:r>
        <w:rPr>
          <w:lang w:eastAsia="zh-CN"/>
        </w:rPr>
        <w:t>30, bw60,</w:t>
      </w:r>
      <w:r>
        <w:t xml:space="preserve"> bw</w:t>
      </w:r>
      <w:r>
        <w:rPr>
          <w:lang w:eastAsia="zh-CN"/>
        </w:rPr>
        <w:t xml:space="preserve">35, </w:t>
      </w:r>
      <w:r>
        <w:t>bw</w:t>
      </w:r>
      <w:r>
        <w:rPr>
          <w:lang w:eastAsia="zh-CN"/>
        </w:rPr>
        <w:t>45,</w:t>
      </w:r>
      <w:r>
        <w:t xml:space="preserve"> bw</w:t>
      </w:r>
      <w:r>
        <w:rPr>
          <w:lang w:eastAsia="zh-CN"/>
        </w:rPr>
        <w:t xml:space="preserve">70, </w:t>
      </w:r>
      <w:r>
        <w:t>bw</w:t>
      </w:r>
      <w:r>
        <w:rPr>
          <w:lang w:eastAsia="zh-CN"/>
        </w:rPr>
        <w:t>90</w:t>
      </w:r>
      <w:r>
        <w:t>}</w:t>
      </w:r>
    </w:p>
    <w:p w14:paraId="284329FB" w14:textId="77777777" w:rsidR="001C56D0" w:rsidRDefault="001C56D0" w:rsidP="001C56D0">
      <w:pPr>
        <w:pStyle w:val="PL"/>
      </w:pPr>
    </w:p>
    <w:p w14:paraId="33AE5043" w14:textId="77777777" w:rsidR="001C56D0" w:rsidRDefault="001C56D0" w:rsidP="001C56D0">
      <w:pPr>
        <w:pStyle w:val="PL"/>
      </w:pPr>
      <w:r>
        <w:rPr>
          <w:lang w:val="sv-SE"/>
        </w:rPr>
        <w:lastRenderedPageBreak/>
        <w:t xml:space="preserve">FR2-Bandwidth ::= </w:t>
      </w:r>
      <w:r>
        <w:t>ENUMERATED {bw50, bw100, bw200, bw400, ..., bw800, bw1600, bw2000, bw600}</w:t>
      </w:r>
    </w:p>
    <w:p w14:paraId="4149D828" w14:textId="77777777" w:rsidR="001C56D0" w:rsidRDefault="001C56D0" w:rsidP="001C56D0">
      <w:pPr>
        <w:pStyle w:val="PL"/>
        <w:rPr>
          <w:noProof w:val="0"/>
        </w:rPr>
      </w:pPr>
    </w:p>
    <w:p w14:paraId="48F64A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BandNrItem ::= SEQUENCE {</w:t>
      </w:r>
    </w:p>
    <w:p w14:paraId="2B9E87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freqBandIndicatorNr </w:t>
      </w:r>
      <w:r>
        <w:rPr>
          <w:noProof w:val="0"/>
        </w:rPr>
        <w:tab/>
      </w:r>
      <w:r>
        <w:rPr>
          <w:noProof w:val="0"/>
        </w:rPr>
        <w:tab/>
        <w:t xml:space="preserve">INTEGER (1..1024,...), </w:t>
      </w:r>
    </w:p>
    <w:p w14:paraId="7BCFC4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upportedSULBandList</w:t>
      </w:r>
      <w:r>
        <w:rPr>
          <w:noProof w:val="0"/>
        </w:rPr>
        <w:tab/>
      </w:r>
      <w:r>
        <w:rPr>
          <w:noProof w:val="0"/>
        </w:rPr>
        <w:tab/>
        <w:t>SEQUENCE (SIZE(0..maxnoofNrCellBands)) OF SupportedSULFreqBandItem,</w:t>
      </w:r>
    </w:p>
    <w:p w14:paraId="6CB8863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FreqBandNrItem-ExtIEs} } OPTIONAL,</w:t>
      </w:r>
    </w:p>
    <w:p w14:paraId="7E030C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560966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1BE0FC6" w14:textId="77777777" w:rsidR="001C56D0" w:rsidRDefault="001C56D0" w:rsidP="001C56D0">
      <w:pPr>
        <w:pStyle w:val="PL"/>
        <w:rPr>
          <w:noProof w:val="0"/>
        </w:rPr>
      </w:pPr>
    </w:p>
    <w:p w14:paraId="337006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FreqBandNrItem-ExtIEs </w:t>
      </w:r>
      <w:r>
        <w:rPr>
          <w:noProof w:val="0"/>
        </w:rPr>
        <w:tab/>
        <w:t>F1AP-PROTOCOL-EXTENSION ::= {</w:t>
      </w:r>
    </w:p>
    <w:p w14:paraId="6BC6B6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15F7D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76D35ED" w14:textId="77777777" w:rsidR="001C56D0" w:rsidRDefault="001C56D0" w:rsidP="001C56D0">
      <w:pPr>
        <w:pStyle w:val="PL"/>
        <w:rPr>
          <w:noProof w:val="0"/>
        </w:rPr>
      </w:pPr>
    </w:p>
    <w:p w14:paraId="03BA6B0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DomainLength ::= CHOICE {</w:t>
      </w:r>
    </w:p>
    <w:p w14:paraId="21A828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839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L839Info,</w:t>
      </w:r>
    </w:p>
    <w:p w14:paraId="4B25E1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139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L139Info,</w:t>
      </w:r>
    </w:p>
    <w:p w14:paraId="0738B9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FreqDomainLength-ExtIEs} }</w:t>
      </w:r>
    </w:p>
    <w:p w14:paraId="263B9D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263B07" w14:textId="77777777" w:rsidR="001C56D0" w:rsidRDefault="001C56D0" w:rsidP="001C56D0">
      <w:pPr>
        <w:pStyle w:val="PL"/>
        <w:rPr>
          <w:noProof w:val="0"/>
        </w:rPr>
      </w:pPr>
    </w:p>
    <w:p w14:paraId="4DB362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DomainLength-ExtIEs F1AP-PROTOCOL-IES ::= {</w:t>
      </w:r>
    </w:p>
    <w:p w14:paraId="75DC2B61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{ ID id-L571Info</w:t>
      </w:r>
      <w:r>
        <w:rPr>
          <w:rFonts w:eastAsia="DengXian"/>
          <w:snapToGrid w:val="0"/>
        </w:rPr>
        <w:tab/>
        <w:t>CRITICALITY reject</w:t>
      </w:r>
      <w:r>
        <w:rPr>
          <w:rFonts w:eastAsia="DengXian"/>
          <w:snapToGrid w:val="0"/>
        </w:rPr>
        <w:tab/>
        <w:t>TYPE L571Info PRESENCE mandatory}|</w:t>
      </w:r>
    </w:p>
    <w:p w14:paraId="1A792778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DengXian"/>
          <w:snapToGrid w:val="0"/>
        </w:rPr>
        <w:tab/>
        <w:t>{ ID id-L1151Info</w:t>
      </w:r>
      <w:r>
        <w:rPr>
          <w:rFonts w:eastAsia="DengXian"/>
          <w:snapToGrid w:val="0"/>
        </w:rPr>
        <w:tab/>
        <w:t>CRITICALITY reject</w:t>
      </w:r>
      <w:r>
        <w:rPr>
          <w:rFonts w:eastAsia="DengXian"/>
          <w:snapToGrid w:val="0"/>
        </w:rPr>
        <w:tab/>
        <w:t>TYPE L1151Info PRESENCE mandatory},</w:t>
      </w:r>
    </w:p>
    <w:p w14:paraId="34EBEA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99219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4F30EF4" w14:textId="77777777" w:rsidR="001C56D0" w:rsidRDefault="001C56D0" w:rsidP="001C56D0">
      <w:pPr>
        <w:pStyle w:val="PL"/>
        <w:rPr>
          <w:noProof w:val="0"/>
        </w:rPr>
      </w:pPr>
    </w:p>
    <w:p w14:paraId="0B917A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InfoRel16 ::=  SEQUENCE {</w:t>
      </w:r>
    </w:p>
    <w:p w14:paraId="6717AA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ARFC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maxNRARFCN)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1F78F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requencyShift7p5khz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uencyShift7p5khz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13915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rrier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arrier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60D39F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FreqInfoRel16-ExtIEs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247595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4DEC38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A2F4F91" w14:textId="77777777" w:rsidR="001C56D0" w:rsidRDefault="001C56D0" w:rsidP="001C56D0">
      <w:pPr>
        <w:pStyle w:val="PL"/>
        <w:rPr>
          <w:noProof w:val="0"/>
        </w:rPr>
      </w:pPr>
    </w:p>
    <w:p w14:paraId="040C6F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InfoRel16-ExtIEs</w:t>
      </w:r>
      <w:r>
        <w:rPr>
          <w:noProof w:val="0"/>
        </w:rPr>
        <w:tab/>
      </w:r>
      <w:r>
        <w:rPr>
          <w:noProof w:val="0"/>
        </w:rPr>
        <w:tab/>
        <w:t>F1AP-PROTOCOL-EXTENSION ::= {</w:t>
      </w:r>
    </w:p>
    <w:p w14:paraId="6C27FF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57546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F29FE38" w14:textId="77777777" w:rsidR="001C56D0" w:rsidRDefault="001C56D0" w:rsidP="001C56D0">
      <w:pPr>
        <w:pStyle w:val="PL"/>
        <w:rPr>
          <w:noProof w:val="0"/>
        </w:rPr>
      </w:pPr>
    </w:p>
    <w:p w14:paraId="590A525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Shift7p5khz ::= ENUMERATED {false, true, ...}</w:t>
      </w:r>
    </w:p>
    <w:p w14:paraId="7C0646BF" w14:textId="77777777" w:rsidR="001C56D0" w:rsidRDefault="001C56D0" w:rsidP="001C56D0">
      <w:pPr>
        <w:pStyle w:val="PL"/>
        <w:rPr>
          <w:noProof w:val="0"/>
        </w:rPr>
      </w:pPr>
    </w:p>
    <w:p w14:paraId="17D4F7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Configuration-List ::= SEQUENCE (SIZE(1..maxnoofRBsetsPerCell)) OF Frequency-Domain-HSNA-Configuration-Item</w:t>
      </w:r>
    </w:p>
    <w:p w14:paraId="602731AD" w14:textId="77777777" w:rsidR="001C56D0" w:rsidRDefault="001C56D0" w:rsidP="001C56D0">
      <w:pPr>
        <w:pStyle w:val="PL"/>
        <w:rPr>
          <w:noProof w:val="0"/>
        </w:rPr>
      </w:pPr>
    </w:p>
    <w:p w14:paraId="5AA9AD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Configuration-Item::= SEQUENCE {</w:t>
      </w:r>
    </w:p>
    <w:p w14:paraId="3A790B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rBSetIndex </w:t>
      </w:r>
      <w:r>
        <w:rPr>
          <w:noProof w:val="0"/>
        </w:rPr>
        <w:tab/>
      </w:r>
      <w:r>
        <w:rPr>
          <w:noProof w:val="0"/>
        </w:rPr>
        <w:tab/>
        <w:t xml:space="preserve">    INTEGER (0..maxnoofRBsetsPerCell-1, ...),</w:t>
      </w:r>
    </w:p>
    <w:p w14:paraId="50C3FA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requency-Domain-HSNA-Slot-Configuration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uency-Domain-HSNA-Slot-Configuration-List,</w:t>
      </w:r>
      <w:r>
        <w:rPr>
          <w:noProof w:val="0"/>
        </w:rPr>
        <w:tab/>
      </w:r>
    </w:p>
    <w:p w14:paraId="095F54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Frequency-Domain-HSNA-Configuration-Item-ExtIEs} } OPTIONAL</w:t>
      </w:r>
    </w:p>
    <w:p w14:paraId="29359E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0B9F7B" w14:textId="77777777" w:rsidR="001C56D0" w:rsidRDefault="001C56D0" w:rsidP="001C56D0">
      <w:pPr>
        <w:pStyle w:val="PL"/>
        <w:rPr>
          <w:noProof w:val="0"/>
        </w:rPr>
      </w:pPr>
    </w:p>
    <w:p w14:paraId="1DF1EA08" w14:textId="77777777" w:rsidR="001C56D0" w:rsidRDefault="001C56D0" w:rsidP="001C56D0">
      <w:pPr>
        <w:pStyle w:val="PL"/>
        <w:rPr>
          <w:noProof w:val="0"/>
        </w:rPr>
      </w:pPr>
    </w:p>
    <w:p w14:paraId="64ABFF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Configuration-Item-ExtIEs F1AP-PROTOCOL-EXTENSION ::= {</w:t>
      </w:r>
    </w:p>
    <w:p w14:paraId="3568A1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1A1A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7A9328" w14:textId="77777777" w:rsidR="001C56D0" w:rsidRDefault="001C56D0" w:rsidP="001C56D0">
      <w:pPr>
        <w:pStyle w:val="PL"/>
        <w:rPr>
          <w:noProof w:val="0"/>
        </w:rPr>
      </w:pPr>
    </w:p>
    <w:p w14:paraId="476C34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Slot-Configuration-List ::= SEQUENCE (SIZE(1..maxnoofHSNASlots)) OF Frequency-Domain-HSNA-Slot-Configuration-Item</w:t>
      </w:r>
    </w:p>
    <w:p w14:paraId="1D35834B" w14:textId="77777777" w:rsidR="001C56D0" w:rsidRDefault="001C56D0" w:rsidP="001C56D0">
      <w:pPr>
        <w:pStyle w:val="PL"/>
        <w:rPr>
          <w:noProof w:val="0"/>
        </w:rPr>
      </w:pPr>
    </w:p>
    <w:p w14:paraId="28FA88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Slot-Configuration-Item::= SEQUENCE {</w:t>
      </w:r>
    </w:p>
    <w:p w14:paraId="2E5DD4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lotIndex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511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09D7C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Down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Downlink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C1CD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Up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Uplink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9E452E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Flexib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Flexible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74D1F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Frequency-Domain-HSNA-Slot-Configuration-Item-ExtIEs } } OPTIONAL</w:t>
      </w:r>
    </w:p>
    <w:p w14:paraId="64D01B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BADB95" w14:textId="77777777" w:rsidR="001C56D0" w:rsidRDefault="001C56D0" w:rsidP="001C56D0">
      <w:pPr>
        <w:pStyle w:val="PL"/>
        <w:rPr>
          <w:noProof w:val="0"/>
        </w:rPr>
      </w:pPr>
    </w:p>
    <w:p w14:paraId="0186A8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equency-Domain-HSNA-Slot-Configuration-Item-ExtIEs F1AP-PROTOCOL-EXTENSION ::= {</w:t>
      </w:r>
    </w:p>
    <w:p w14:paraId="26070A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72CBF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AA87168" w14:textId="77777777" w:rsidR="001C56D0" w:rsidRDefault="001C56D0" w:rsidP="001C56D0">
      <w:pPr>
        <w:pStyle w:val="PL"/>
        <w:rPr>
          <w:noProof w:val="0"/>
        </w:rPr>
      </w:pPr>
    </w:p>
    <w:p w14:paraId="7B134B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ullConfiguration ::= ENUMERATED {full, ...}</w:t>
      </w:r>
    </w:p>
    <w:p w14:paraId="2E3786CA" w14:textId="77777777" w:rsidR="001C56D0" w:rsidRDefault="001C56D0" w:rsidP="001C56D0">
      <w:pPr>
        <w:pStyle w:val="PL"/>
        <w:rPr>
          <w:noProof w:val="0"/>
        </w:rPr>
      </w:pPr>
    </w:p>
    <w:p w14:paraId="233AC9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FlowsMappedToSLDRB-List ::= SEQUENCE (SIZE(1.. maxnoofPC5QoSFlows)) OF FlowsMappedToSLDRB-Item </w:t>
      </w:r>
    </w:p>
    <w:p w14:paraId="213EDCA0" w14:textId="77777777" w:rsidR="001C56D0" w:rsidRDefault="001C56D0" w:rsidP="001C56D0">
      <w:pPr>
        <w:pStyle w:val="PL"/>
        <w:rPr>
          <w:noProof w:val="0"/>
        </w:rPr>
      </w:pPr>
    </w:p>
    <w:p w14:paraId="03A299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lowsMappedToSLDRB-Item ::= SEQUENCE {</w:t>
      </w:r>
    </w:p>
    <w:p w14:paraId="0FF13A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c5QoSFlowIdentifie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C5QoSFlowIdentifier,</w:t>
      </w:r>
    </w:p>
    <w:p w14:paraId="3458AC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FlowsMappedToSLDRB-Item-ExtIEs} } OPTIONAL,</w:t>
      </w:r>
    </w:p>
    <w:p w14:paraId="48E12C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1625A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29C664" w14:textId="77777777" w:rsidR="001C56D0" w:rsidRDefault="001C56D0" w:rsidP="001C56D0">
      <w:pPr>
        <w:pStyle w:val="PL"/>
        <w:rPr>
          <w:noProof w:val="0"/>
        </w:rPr>
      </w:pPr>
    </w:p>
    <w:p w14:paraId="1EACA8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lowsMappedToSLDRB-Item-ExtIEs</w:t>
      </w:r>
      <w:r>
        <w:rPr>
          <w:noProof w:val="0"/>
        </w:rPr>
        <w:tab/>
        <w:t>F1AP-PROTOCOL-EXTENSION ::= {</w:t>
      </w:r>
    </w:p>
    <w:p w14:paraId="60CCB2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7E456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C4DC13" w14:textId="77777777" w:rsidR="001C56D0" w:rsidRDefault="001C56D0" w:rsidP="001C56D0">
      <w:pPr>
        <w:pStyle w:val="PL"/>
        <w:rPr>
          <w:noProof w:val="0"/>
        </w:rPr>
      </w:pPr>
    </w:p>
    <w:p w14:paraId="043BB214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G</w:t>
      </w:r>
    </w:p>
    <w:p w14:paraId="012B4F69" w14:textId="77777777" w:rsidR="001C56D0" w:rsidRDefault="001C56D0" w:rsidP="001C56D0">
      <w:pPr>
        <w:pStyle w:val="PL"/>
        <w:rPr>
          <w:rFonts w:eastAsia="SimSun"/>
        </w:rPr>
      </w:pPr>
    </w:p>
    <w:p w14:paraId="75920DB6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7F2503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BR-QosInformation ::= SEQUENCE {</w:t>
      </w:r>
    </w:p>
    <w:p w14:paraId="4A04C2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-RAB-MaximumBitrateD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Rate,</w:t>
      </w:r>
    </w:p>
    <w:p w14:paraId="33B344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-RAB-MaximumBitrateU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Rate,</w:t>
      </w:r>
    </w:p>
    <w:p w14:paraId="7F4AD0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-RAB-GuaranteedBitrateDL</w:t>
      </w:r>
      <w:r>
        <w:rPr>
          <w:noProof w:val="0"/>
        </w:rPr>
        <w:tab/>
      </w:r>
      <w:r>
        <w:rPr>
          <w:noProof w:val="0"/>
        </w:rPr>
        <w:tab/>
        <w:t>BitRate,</w:t>
      </w:r>
    </w:p>
    <w:p w14:paraId="742CD4A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e-RAB-GuaranteedBitrateUL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BitRate,</w:t>
      </w:r>
    </w:p>
    <w:p w14:paraId="76E5E52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BR-QosInformation-ExtIEs} } OPTIONAL,</w:t>
      </w:r>
    </w:p>
    <w:p w14:paraId="6C94D9B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2571258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0B8D8F4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E67AB4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GBR-QosInformation-ExtIEs F1AP-PROTOCOL-EXTENSION ::= {</w:t>
      </w:r>
    </w:p>
    <w:p w14:paraId="7A21D9A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7FA8607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798AA6D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72FD46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GBR-QoSFlowInformation::= SEQUENCE {</w:t>
      </w:r>
    </w:p>
    <w:p w14:paraId="60F38FB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axFlowBitRateDownlink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BitRate,</w:t>
      </w:r>
    </w:p>
    <w:p w14:paraId="7ADC35D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axFlowBitRateUplink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BitRate, </w:t>
      </w:r>
    </w:p>
    <w:p w14:paraId="6D0A70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guaranteedFlowBitRateDownlink</w:t>
      </w:r>
      <w:r>
        <w:rPr>
          <w:noProof w:val="0"/>
        </w:rPr>
        <w:tab/>
        <w:t>BitRate,</w:t>
      </w:r>
    </w:p>
    <w:p w14:paraId="4483AC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uaranteedFlowBitRateUplink</w:t>
      </w:r>
      <w:r>
        <w:rPr>
          <w:noProof w:val="0"/>
        </w:rPr>
        <w:tab/>
      </w:r>
      <w:r>
        <w:rPr>
          <w:noProof w:val="0"/>
        </w:rPr>
        <w:tab/>
        <w:t xml:space="preserve">BitRate, </w:t>
      </w:r>
    </w:p>
    <w:p w14:paraId="0A8F5B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PacketLossRateDownlink</w:t>
      </w:r>
      <w:r>
        <w:rPr>
          <w:noProof w:val="0"/>
        </w:rPr>
        <w:tab/>
      </w:r>
      <w:r>
        <w:rPr>
          <w:noProof w:val="0"/>
        </w:rPr>
        <w:tab/>
        <w:t>MaxPacketLossRate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8C803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PacketLossRateUp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xPacketLossRate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C3DE7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BR-QosFlowInformation-ExtIEs} } OPTIONAL,</w:t>
      </w:r>
    </w:p>
    <w:p w14:paraId="1DD411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BC118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9DD762C" w14:textId="77777777" w:rsidR="001C56D0" w:rsidRDefault="001C56D0" w:rsidP="001C56D0">
      <w:pPr>
        <w:pStyle w:val="PL"/>
        <w:rPr>
          <w:noProof w:val="0"/>
        </w:rPr>
      </w:pPr>
    </w:p>
    <w:p w14:paraId="700B6C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BR-QosFlowInformation-ExtIEs F1AP-PROTOCOL-EXTENSION ::= {</w:t>
      </w:r>
    </w:p>
    <w:p w14:paraId="0151F1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{ </w:t>
      </w:r>
      <w:r>
        <w:rPr>
          <w:noProof w:val="0"/>
        </w:rPr>
        <w:tab/>
        <w:t>ID id-AlternativeQoSParaSetList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AlternativeQoSParaSetList</w:t>
      </w:r>
      <w:r>
        <w:rPr>
          <w:noProof w:val="0"/>
        </w:rPr>
        <w:tab/>
        <w:t>PRESENCE optional</w:t>
      </w:r>
      <w:r>
        <w:rPr>
          <w:noProof w:val="0"/>
        </w:rPr>
        <w:tab/>
        <w:t>},</w:t>
      </w:r>
    </w:p>
    <w:p w14:paraId="3FB0D6B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29B0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05E4BE7" w14:textId="77777777" w:rsidR="001C56D0" w:rsidRDefault="001C56D0" w:rsidP="001C56D0">
      <w:pPr>
        <w:pStyle w:val="PL"/>
        <w:rPr>
          <w:noProof w:val="0"/>
        </w:rPr>
      </w:pPr>
    </w:p>
    <w:p w14:paraId="5C9298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G-Config ::= OCTET STRING</w:t>
      </w:r>
    </w:p>
    <w:p w14:paraId="7EE536E9" w14:textId="77777777" w:rsidR="001C56D0" w:rsidRDefault="001C56D0" w:rsidP="001C56D0">
      <w:pPr>
        <w:pStyle w:val="PL"/>
        <w:rPr>
          <w:noProof w:val="0"/>
        </w:rPr>
      </w:pPr>
    </w:p>
    <w:p w14:paraId="3A7881CE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GeographicalCoordinates ::= SEQUENCE {</w:t>
      </w:r>
    </w:p>
    <w:p w14:paraId="3C188ABC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tRPPositionDefinitionType</w:t>
      </w:r>
      <w:r>
        <w:rPr>
          <w:lang w:eastAsia="zh-CN"/>
        </w:rPr>
        <w:tab/>
        <w:t>TRPPositionDefinitionType,</w:t>
      </w:r>
    </w:p>
    <w:p w14:paraId="148F326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dLPRSResourceCoordinates</w:t>
      </w:r>
      <w:r>
        <w:rPr>
          <w:lang w:eastAsia="zh-CN"/>
        </w:rPr>
        <w:tab/>
        <w:t>DLPRSResourceCoordinates</w:t>
      </w:r>
      <w:r>
        <w:rPr>
          <w:lang w:eastAsia="zh-CN"/>
        </w:rPr>
        <w:tab/>
        <w:t>OPTIONAL,</w:t>
      </w:r>
    </w:p>
    <w:p w14:paraId="548D66AB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iE-Extension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ExtensionContainer { { GeographicalCoordinates-ExtIEs } } OPTIONAL</w:t>
      </w:r>
    </w:p>
    <w:p w14:paraId="4FA89260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11044811" w14:textId="77777777" w:rsidR="001C56D0" w:rsidRDefault="001C56D0" w:rsidP="001C56D0">
      <w:pPr>
        <w:pStyle w:val="PL"/>
        <w:rPr>
          <w:lang w:eastAsia="zh-CN"/>
        </w:rPr>
      </w:pPr>
    </w:p>
    <w:p w14:paraId="6C4D69D2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GeographicalCoordinates-ExtIEs F1AP-PROTOCOL-EXTENSION ::= {</w:t>
      </w:r>
    </w:p>
    <w:p w14:paraId="70E19F96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{ ID id-ARPLocationInfo</w:t>
      </w:r>
      <w:r>
        <w:rPr>
          <w:lang w:eastAsia="zh-CN"/>
        </w:rPr>
        <w:tab/>
      </w:r>
      <w:r>
        <w:rPr>
          <w:lang w:eastAsia="zh-CN"/>
        </w:rPr>
        <w:tab/>
        <w:t xml:space="preserve">CRITICALITY ignore </w:t>
      </w:r>
      <w:r>
        <w:rPr>
          <w:noProof w:val="0"/>
        </w:rPr>
        <w:t>EXTENSION</w:t>
      </w:r>
      <w:r>
        <w:rPr>
          <w:lang w:eastAsia="zh-CN"/>
        </w:rPr>
        <w:t xml:space="preserve"> </w:t>
      </w:r>
      <w:r>
        <w:rPr>
          <w:snapToGrid w:val="0"/>
        </w:rPr>
        <w:t>ARPLocationInformation</w:t>
      </w:r>
      <w:r>
        <w:rPr>
          <w:lang w:eastAsia="zh-CN"/>
        </w:rPr>
        <w:tab/>
        <w:t>PRESENCE optional},</w:t>
      </w:r>
    </w:p>
    <w:p w14:paraId="1AB438E7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0EF7AFB1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4F1BCE80" w14:textId="77777777" w:rsidR="001C56D0" w:rsidRDefault="001C56D0" w:rsidP="001C56D0">
      <w:pPr>
        <w:pStyle w:val="PL"/>
        <w:rPr>
          <w:lang w:eastAsia="zh-CN"/>
        </w:rPr>
      </w:pPr>
    </w:p>
    <w:p w14:paraId="78CDDCF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GlobalGNB-ID ::= SEQUENCE {</w:t>
      </w:r>
    </w:p>
    <w:p w14:paraId="0CA3C3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LMNIdentity</w:t>
      </w:r>
      <w:r>
        <w:rPr>
          <w:snapToGrid w:val="0"/>
        </w:rPr>
        <w:tab/>
      </w:r>
      <w:r>
        <w:rPr>
          <w:snapToGrid w:val="0"/>
        </w:rPr>
        <w:tab/>
        <w:t>PLMN-Identity,</w:t>
      </w:r>
    </w:p>
    <w:p w14:paraId="0193E8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GNB-ID,</w:t>
      </w:r>
    </w:p>
    <w:p w14:paraId="223DE7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GlobalGNB-ID-ExtIEs} } OPTIONAL,</w:t>
      </w:r>
    </w:p>
    <w:p w14:paraId="3BECB0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22C06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E0B2812" w14:textId="77777777" w:rsidR="001C56D0" w:rsidRDefault="001C56D0" w:rsidP="001C56D0">
      <w:pPr>
        <w:pStyle w:val="PL"/>
        <w:rPr>
          <w:snapToGrid w:val="0"/>
        </w:rPr>
      </w:pPr>
    </w:p>
    <w:p w14:paraId="3D0D29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GlobalGNB-ID-ExtIEs F1AP-PROTOCOL-EXTENSION ::= {</w:t>
      </w:r>
    </w:p>
    <w:p w14:paraId="3CF2D1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6D9F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A9D7E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GNB-ID ::= CHOICE {</w:t>
      </w:r>
    </w:p>
    <w:p w14:paraId="370307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(22..32)),</w:t>
      </w:r>
    </w:p>
    <w:p w14:paraId="0A4BFD15" w14:textId="77777777" w:rsidR="001C56D0" w:rsidRDefault="001C56D0" w:rsidP="001C56D0">
      <w:pPr>
        <w:pStyle w:val="PL"/>
      </w:pPr>
      <w:r>
        <w:tab/>
        <w:t>choice-Extensions</w:t>
      </w:r>
      <w:r>
        <w:tab/>
      </w:r>
      <w:r>
        <w:tab/>
        <w:t>ProtocolIE-SingleContainer { {</w:t>
      </w:r>
      <w:r>
        <w:rPr>
          <w:snapToGrid w:val="0"/>
        </w:rPr>
        <w:t>GNB-ID</w:t>
      </w:r>
      <w:r>
        <w:t>-ExtIEs} }</w:t>
      </w:r>
    </w:p>
    <w:p w14:paraId="2038BC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BB50068" w14:textId="77777777" w:rsidR="001C56D0" w:rsidRDefault="001C56D0" w:rsidP="001C56D0">
      <w:pPr>
        <w:pStyle w:val="PL"/>
        <w:rPr>
          <w:snapToGrid w:val="0"/>
        </w:rPr>
      </w:pPr>
    </w:p>
    <w:p w14:paraId="29DD589E" w14:textId="77777777" w:rsidR="001C56D0" w:rsidRDefault="001C56D0" w:rsidP="001C56D0">
      <w:pPr>
        <w:pStyle w:val="PL"/>
      </w:pPr>
      <w:r>
        <w:rPr>
          <w:snapToGrid w:val="0"/>
        </w:rPr>
        <w:t>GNB-ID</w:t>
      </w:r>
      <w:r>
        <w:t xml:space="preserve">-ExtIEs </w:t>
      </w:r>
      <w:r>
        <w:rPr>
          <w:snapToGrid w:val="0"/>
        </w:rPr>
        <w:t xml:space="preserve">F1AP-PROTOCOL-IES </w:t>
      </w:r>
      <w:r>
        <w:t>::= {</w:t>
      </w:r>
    </w:p>
    <w:p w14:paraId="2B9D8023" w14:textId="77777777" w:rsidR="001C56D0" w:rsidRDefault="001C56D0" w:rsidP="001C56D0">
      <w:pPr>
        <w:pStyle w:val="PL"/>
        <w:rPr>
          <w:lang w:val="sv-SE"/>
        </w:rPr>
      </w:pPr>
      <w:r>
        <w:lastRenderedPageBreak/>
        <w:tab/>
      </w:r>
      <w:r>
        <w:rPr>
          <w:lang w:val="sv-SE"/>
        </w:rPr>
        <w:t>...</w:t>
      </w:r>
    </w:p>
    <w:p w14:paraId="54499747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}</w:t>
      </w:r>
    </w:p>
    <w:p w14:paraId="263D7375" w14:textId="77777777" w:rsidR="001C56D0" w:rsidRDefault="001C56D0" w:rsidP="001C56D0">
      <w:pPr>
        <w:pStyle w:val="PL"/>
        <w:rPr>
          <w:lang w:eastAsia="zh-CN"/>
        </w:rPr>
      </w:pPr>
    </w:p>
    <w:p w14:paraId="1E83223A" w14:textId="77777777" w:rsidR="001C56D0" w:rsidRDefault="001C56D0" w:rsidP="001C56D0">
      <w:pPr>
        <w:pStyle w:val="PL"/>
        <w:rPr>
          <w:lang w:eastAsia="zh-CN"/>
        </w:rPr>
      </w:pPr>
    </w:p>
    <w:p w14:paraId="27C4D2EE" w14:textId="77777777" w:rsidR="001C56D0" w:rsidRDefault="001C56D0" w:rsidP="001C56D0">
      <w:pPr>
        <w:pStyle w:val="PL"/>
        <w:rPr>
          <w:lang w:eastAsia="zh-CN"/>
        </w:rPr>
      </w:pPr>
      <w:r>
        <w:t>GNB-CU-</w:t>
      </w:r>
      <w:r>
        <w:rPr>
          <w:rFonts w:eastAsia="SimSun"/>
        </w:rPr>
        <w:t>MBS-</w:t>
      </w:r>
      <w:r>
        <w:t>F1AP-ID</w:t>
      </w:r>
      <w:r>
        <w:tab/>
      </w:r>
      <w:r>
        <w:tab/>
        <w:t>::= INTEGER (0..4294967295)</w:t>
      </w:r>
    </w:p>
    <w:p w14:paraId="44DCAF5B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614007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CUMeasurementID ::= INTEGER (0.. 4095, ...)</w:t>
      </w:r>
    </w:p>
    <w:p w14:paraId="705B8B7C" w14:textId="77777777" w:rsidR="001C56D0" w:rsidRDefault="001C56D0" w:rsidP="001C56D0">
      <w:pPr>
        <w:pStyle w:val="PL"/>
        <w:rPr>
          <w:noProof w:val="0"/>
        </w:rPr>
      </w:pPr>
    </w:p>
    <w:p w14:paraId="030307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DUMeasurementID ::= INTEGER (0.. 4095, ...)</w:t>
      </w:r>
    </w:p>
    <w:p w14:paraId="263E433E" w14:textId="77777777" w:rsidR="001C56D0" w:rsidRDefault="001C56D0" w:rsidP="001C56D0">
      <w:pPr>
        <w:pStyle w:val="PL"/>
        <w:rPr>
          <w:noProof w:val="0"/>
        </w:rPr>
      </w:pPr>
    </w:p>
    <w:p w14:paraId="3DA66D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SystemInformation::= SEQUENCE {</w:t>
      </w:r>
    </w:p>
    <w:p w14:paraId="34CF3ED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ibtypetobeupdatedlist</w:t>
      </w:r>
      <w:r>
        <w:rPr>
          <w:noProof w:val="0"/>
        </w:rPr>
        <w:tab/>
        <w:t>SEQUENCE (SIZE(1..</w:t>
      </w:r>
      <w:r>
        <w:rPr>
          <w:noProof w:val="0"/>
          <w:snapToGrid w:val="0"/>
          <w:lang w:eastAsia="zh-CN"/>
        </w:rPr>
        <w:t xml:space="preserve"> maxnoofSIBTypes</w:t>
      </w:r>
      <w:r>
        <w:rPr>
          <w:noProof w:val="0"/>
        </w:rPr>
        <w:t>)) OF SibtypetobeupdatedListItem,</w:t>
      </w:r>
    </w:p>
    <w:p w14:paraId="0DABABF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NB-CUSystemInformation-ExtIEs} } OPTIONAL,</w:t>
      </w:r>
    </w:p>
    <w:p w14:paraId="0DF194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07CD591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BDF6E51" w14:textId="77777777" w:rsidR="001C56D0" w:rsidRDefault="001C56D0" w:rsidP="001C56D0">
      <w:pPr>
        <w:pStyle w:val="PL"/>
        <w:rPr>
          <w:noProof w:val="0"/>
        </w:rPr>
      </w:pPr>
    </w:p>
    <w:p w14:paraId="759804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SystemInformation-ExtIEs F1AP-PROTOCOL-EXTENSION ::= {</w:t>
      </w:r>
    </w:p>
    <w:p w14:paraId="63F72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systemInformationAreaID  CRITICALITY ignore</w:t>
      </w:r>
      <w:r>
        <w:rPr>
          <w:noProof w:val="0"/>
        </w:rPr>
        <w:tab/>
        <w:t>EXTENSION SystemInformationAreaID PRESENCE optional},</w:t>
      </w:r>
    </w:p>
    <w:p w14:paraId="1C4A97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4B014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2182CEB" w14:textId="77777777" w:rsidR="001C56D0" w:rsidRDefault="001C56D0" w:rsidP="001C56D0">
      <w:pPr>
        <w:pStyle w:val="PL"/>
        <w:rPr>
          <w:noProof w:val="0"/>
        </w:rPr>
      </w:pPr>
    </w:p>
    <w:p w14:paraId="147FE4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Setup-Item::= SEQUENCE {</w:t>
      </w:r>
    </w:p>
    <w:p w14:paraId="097D27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216F41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Setup-Item-ExtIEs} } OPTIONAL</w:t>
      </w:r>
    </w:p>
    <w:p w14:paraId="442120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5EB3544" w14:textId="77777777" w:rsidR="001C56D0" w:rsidRDefault="001C56D0" w:rsidP="001C56D0">
      <w:pPr>
        <w:pStyle w:val="PL"/>
        <w:rPr>
          <w:noProof w:val="0"/>
        </w:rPr>
      </w:pPr>
    </w:p>
    <w:p w14:paraId="6B673C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Setup-Item-ExtIEs F1AP-PROTOCOL-EXTENSION ::= {</w:t>
      </w:r>
    </w:p>
    <w:p w14:paraId="72825F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E93844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469419" w14:textId="77777777" w:rsidR="001C56D0" w:rsidRDefault="001C56D0" w:rsidP="001C56D0">
      <w:pPr>
        <w:pStyle w:val="PL"/>
        <w:rPr>
          <w:noProof w:val="0"/>
        </w:rPr>
      </w:pPr>
    </w:p>
    <w:p w14:paraId="4AAC6A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Failed-To-Setup-Item ::= SEQUENCE {</w:t>
      </w:r>
    </w:p>
    <w:p w14:paraId="536CA4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09FA21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us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ause,</w:t>
      </w:r>
    </w:p>
    <w:p w14:paraId="5BD23F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Failed-To-Setup-Item-ExtIEs} } OPTIONAL</w:t>
      </w:r>
    </w:p>
    <w:p w14:paraId="2BE258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57B081E" w14:textId="77777777" w:rsidR="001C56D0" w:rsidRDefault="001C56D0" w:rsidP="001C56D0">
      <w:pPr>
        <w:pStyle w:val="PL"/>
        <w:rPr>
          <w:noProof w:val="0"/>
        </w:rPr>
      </w:pPr>
    </w:p>
    <w:p w14:paraId="7BF336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Failed-To-Setup-Item-ExtIEs F1AP-PROTOCOL-EXTENSION ::= {</w:t>
      </w:r>
    </w:p>
    <w:p w14:paraId="3C77D64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C656B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9DB7AFA" w14:textId="77777777" w:rsidR="001C56D0" w:rsidRDefault="001C56D0" w:rsidP="001C56D0">
      <w:pPr>
        <w:pStyle w:val="PL"/>
        <w:rPr>
          <w:noProof w:val="0"/>
        </w:rPr>
      </w:pPr>
    </w:p>
    <w:p w14:paraId="3409AD9A" w14:textId="77777777" w:rsidR="001C56D0" w:rsidRDefault="001C56D0" w:rsidP="001C56D0">
      <w:pPr>
        <w:pStyle w:val="PL"/>
        <w:rPr>
          <w:noProof w:val="0"/>
        </w:rPr>
      </w:pPr>
    </w:p>
    <w:p w14:paraId="7255AC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Add-Item ::= SEQUENCE {</w:t>
      </w:r>
    </w:p>
    <w:p w14:paraId="5BBB6C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40422E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U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NLAssociationUsage,</w:t>
      </w:r>
    </w:p>
    <w:p w14:paraId="4601CD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To-Add-Item-ExtIEs} } OPTIONAL</w:t>
      </w:r>
    </w:p>
    <w:p w14:paraId="4E3239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DC2180" w14:textId="77777777" w:rsidR="001C56D0" w:rsidRDefault="001C56D0" w:rsidP="001C56D0">
      <w:pPr>
        <w:pStyle w:val="PL"/>
        <w:rPr>
          <w:noProof w:val="0"/>
        </w:rPr>
      </w:pPr>
    </w:p>
    <w:p w14:paraId="52FE22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Add-Item-ExtIEs F1AP-PROTOCOL-EXTENSION ::= {</w:t>
      </w:r>
    </w:p>
    <w:p w14:paraId="7A7AFA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ADC56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1F44703" w14:textId="77777777" w:rsidR="001C56D0" w:rsidRDefault="001C56D0" w:rsidP="001C56D0">
      <w:pPr>
        <w:pStyle w:val="PL"/>
        <w:rPr>
          <w:noProof w:val="0"/>
        </w:rPr>
      </w:pPr>
    </w:p>
    <w:p w14:paraId="235526D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Remove-Item::= SEQUENCE {</w:t>
      </w:r>
    </w:p>
    <w:p w14:paraId="14BFDD6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1F9D5C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To-Remove-Item-ExtIEs} } OPTIONAL</w:t>
      </w:r>
    </w:p>
    <w:p w14:paraId="7304FB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135046F" w14:textId="77777777" w:rsidR="001C56D0" w:rsidRDefault="001C56D0" w:rsidP="001C56D0">
      <w:pPr>
        <w:pStyle w:val="PL"/>
        <w:rPr>
          <w:noProof w:val="0"/>
        </w:rPr>
      </w:pPr>
    </w:p>
    <w:p w14:paraId="09F7E6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Remove-Item-ExtIEs F1AP-PROTOCOL-EXTENSION ::= {</w:t>
      </w:r>
    </w:p>
    <w:p w14:paraId="0660DC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TNLAssociationTransportLayerAddressgNBDU</w:t>
      </w:r>
      <w:r>
        <w:rPr>
          <w:noProof w:val="0"/>
        </w:rPr>
        <w:tab/>
        <w:t>CRITICALITY reject</w:t>
      </w:r>
      <w:r>
        <w:rPr>
          <w:noProof w:val="0"/>
        </w:rPr>
        <w:tab/>
        <w:t>EXTENSION CP-TransportLayerAddress</w:t>
      </w:r>
      <w:r>
        <w:rPr>
          <w:noProof w:val="0"/>
        </w:rPr>
        <w:tab/>
        <w:t>PRESENCE optional},</w:t>
      </w:r>
    </w:p>
    <w:p w14:paraId="4D09D56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D4CE3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B7F53B" w14:textId="77777777" w:rsidR="001C56D0" w:rsidRDefault="001C56D0" w:rsidP="001C56D0">
      <w:pPr>
        <w:pStyle w:val="PL"/>
        <w:rPr>
          <w:noProof w:val="0"/>
        </w:rPr>
      </w:pPr>
    </w:p>
    <w:p w14:paraId="0147BB7E" w14:textId="77777777" w:rsidR="001C56D0" w:rsidRDefault="001C56D0" w:rsidP="001C56D0">
      <w:pPr>
        <w:pStyle w:val="PL"/>
        <w:rPr>
          <w:noProof w:val="0"/>
        </w:rPr>
      </w:pPr>
    </w:p>
    <w:p w14:paraId="37F089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Update-Item::= SEQUENCE {</w:t>
      </w:r>
    </w:p>
    <w:p w14:paraId="21CC14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2D36FB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NLAssociationU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NLAssociationUsage OPTIONAL,</w:t>
      </w:r>
    </w:p>
    <w:p w14:paraId="31564A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CU-TNL-Association-To-Update-Item-ExtIEs} } OPTIONAL</w:t>
      </w:r>
    </w:p>
    <w:p w14:paraId="5672D6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E9E931B" w14:textId="77777777" w:rsidR="001C56D0" w:rsidRDefault="001C56D0" w:rsidP="001C56D0">
      <w:pPr>
        <w:pStyle w:val="PL"/>
        <w:rPr>
          <w:noProof w:val="0"/>
        </w:rPr>
      </w:pPr>
    </w:p>
    <w:p w14:paraId="747E34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GNB-CU-TNL-Association-To-Update-Item-ExtIEs F1AP-PROTOCOL-EXTENSION ::= {</w:t>
      </w:r>
    </w:p>
    <w:p w14:paraId="28A35845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...</w:t>
      </w:r>
    </w:p>
    <w:p w14:paraId="1D7E070A" w14:textId="77777777" w:rsidR="001C56D0" w:rsidRDefault="001C56D0" w:rsidP="001C56D0">
      <w:pPr>
        <w:pStyle w:val="PL"/>
      </w:pPr>
      <w:r>
        <w:lastRenderedPageBreak/>
        <w:t>}</w:t>
      </w:r>
    </w:p>
    <w:p w14:paraId="06E0D86A" w14:textId="77777777" w:rsidR="001C56D0" w:rsidRDefault="001C56D0" w:rsidP="001C56D0">
      <w:pPr>
        <w:pStyle w:val="PL"/>
      </w:pPr>
    </w:p>
    <w:p w14:paraId="7ADAFC72" w14:textId="77777777" w:rsidR="001C56D0" w:rsidRDefault="001C56D0" w:rsidP="001C56D0">
      <w:pPr>
        <w:pStyle w:val="PL"/>
        <w:tabs>
          <w:tab w:val="clear" w:pos="1536"/>
          <w:tab w:val="left" w:pos="1375"/>
        </w:tabs>
      </w:pPr>
      <w:r>
        <w:t>GNB-C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::= INTEGER (0..4294967295)</w:t>
      </w:r>
    </w:p>
    <w:p w14:paraId="3E13AC7B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13CCC952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>GNB-DU-Cell-Resource-Configuration</w:t>
      </w:r>
      <w:r>
        <w:rPr>
          <w:lang w:val="fr-FR"/>
        </w:rPr>
        <w:tab/>
        <w:t xml:space="preserve">::= SEQUENCE { </w:t>
      </w:r>
    </w:p>
    <w:p w14:paraId="32541213" w14:textId="77777777" w:rsidR="001C56D0" w:rsidRDefault="001C56D0" w:rsidP="001C56D0">
      <w:pPr>
        <w:pStyle w:val="PL"/>
        <w:tabs>
          <w:tab w:val="left" w:pos="1375"/>
        </w:tabs>
      </w:pPr>
      <w:r>
        <w:rPr>
          <w:lang w:val="fr-FR"/>
        </w:rPr>
        <w:tab/>
      </w:r>
      <w:r>
        <w:t>subcarrierSpacing</w:t>
      </w:r>
      <w:r>
        <w:tab/>
      </w:r>
      <w:r>
        <w:tab/>
      </w:r>
      <w:r>
        <w:tab/>
      </w:r>
      <w:r>
        <w:tab/>
        <w:t>SubcarrierSpacing,</w:t>
      </w:r>
    </w:p>
    <w:p w14:paraId="5E464116" w14:textId="77777777" w:rsidR="001C56D0" w:rsidRDefault="001C56D0" w:rsidP="001C56D0">
      <w:pPr>
        <w:pStyle w:val="PL"/>
        <w:tabs>
          <w:tab w:val="left" w:pos="1375"/>
        </w:tabs>
      </w:pPr>
      <w:r>
        <w:tab/>
        <w:t>dUFTransmissionPeriodicity</w:t>
      </w:r>
      <w:r>
        <w:tab/>
      </w:r>
      <w:r>
        <w:tab/>
        <w:t>DUFTransmissionPeriodicity</w:t>
      </w:r>
      <w:r>
        <w:rPr>
          <w:rFonts w:cs="Courier New"/>
        </w:rPr>
        <w:tab/>
        <w:t>OPTIONAL</w:t>
      </w:r>
      <w:r>
        <w:t>,</w:t>
      </w:r>
    </w:p>
    <w:p w14:paraId="483BCF32" w14:textId="77777777" w:rsidR="001C56D0" w:rsidRDefault="001C56D0" w:rsidP="001C56D0">
      <w:pPr>
        <w:pStyle w:val="PL"/>
        <w:tabs>
          <w:tab w:val="left" w:pos="1375"/>
        </w:tabs>
      </w:pPr>
      <w:r>
        <w:tab/>
        <w:t>dUF-Slot-Config-List</w:t>
      </w:r>
      <w:r>
        <w:tab/>
      </w:r>
      <w:r>
        <w:tab/>
      </w:r>
      <w:r>
        <w:tab/>
        <w:t>DUF-Slot-Config-List</w:t>
      </w:r>
      <w:r>
        <w:rPr>
          <w:rFonts w:cs="Courier New"/>
        </w:rPr>
        <w:tab/>
        <w:t>OPTIONAL</w:t>
      </w:r>
      <w:r>
        <w:t>,</w:t>
      </w:r>
    </w:p>
    <w:p w14:paraId="398881B6" w14:textId="77777777" w:rsidR="001C56D0" w:rsidRDefault="001C56D0" w:rsidP="001C56D0">
      <w:pPr>
        <w:pStyle w:val="PL"/>
        <w:tabs>
          <w:tab w:val="left" w:pos="1375"/>
        </w:tabs>
      </w:pPr>
      <w:r>
        <w:tab/>
        <w:t>hSNATransmissionPeriodicity</w:t>
      </w:r>
      <w:r>
        <w:tab/>
      </w:r>
      <w:r>
        <w:tab/>
        <w:t>HSNATransmissionPeriodicity,</w:t>
      </w:r>
    </w:p>
    <w:p w14:paraId="44E50712" w14:textId="77777777" w:rsidR="001C56D0" w:rsidRDefault="001C56D0" w:rsidP="001C56D0">
      <w:pPr>
        <w:pStyle w:val="PL"/>
        <w:tabs>
          <w:tab w:val="left" w:pos="1375"/>
        </w:tabs>
      </w:pPr>
      <w:r>
        <w:tab/>
        <w:t>hsNSASlotConfigList</w:t>
      </w:r>
      <w:r>
        <w:tab/>
      </w:r>
      <w:r>
        <w:tab/>
      </w:r>
      <w:r>
        <w:tab/>
      </w:r>
      <w:r>
        <w:tab/>
        <w:t>HSNASlotConfigList</w:t>
      </w:r>
      <w:r>
        <w:rPr>
          <w:rFonts w:cs="Courier New"/>
        </w:rPr>
        <w:tab/>
        <w:t>OPTIONAL</w:t>
      </w:r>
      <w:r>
        <w:t>,</w:t>
      </w:r>
    </w:p>
    <w:p w14:paraId="214D2338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GNB-DU-Cell-Resource-Configuration-ExtIEs } } OPTIONAL</w:t>
      </w:r>
    </w:p>
    <w:p w14:paraId="274CE17A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>}</w:t>
      </w:r>
    </w:p>
    <w:p w14:paraId="4B72DFC2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</w:p>
    <w:p w14:paraId="10FEF889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>GNB-DU-Cell-Resource-Configuration-ExtIEs F1AP-PROTOCOL-EXTENSION ::= {</w:t>
      </w:r>
    </w:p>
    <w:p w14:paraId="20915831" w14:textId="77777777" w:rsidR="001C56D0" w:rsidRDefault="001C56D0" w:rsidP="001C56D0">
      <w:pPr>
        <w:pStyle w:val="PL"/>
        <w:tabs>
          <w:tab w:val="left" w:pos="1375"/>
        </w:tabs>
      </w:pPr>
      <w:r>
        <w:rPr>
          <w:lang w:val="fr-FR"/>
        </w:rPr>
        <w:tab/>
      </w:r>
      <w:r>
        <w:t>{ID id-rBSetConfiguration       CRITICALITY reject</w:t>
      </w:r>
      <w:r>
        <w:tab/>
        <w:t>EXTENSION       RBSetConfiguration</w:t>
      </w:r>
      <w:r>
        <w:tab/>
        <w:t>PRESENCE optional}|</w:t>
      </w:r>
    </w:p>
    <w:p w14:paraId="02F12107" w14:textId="77777777" w:rsidR="001C56D0" w:rsidRDefault="001C56D0" w:rsidP="001C56D0">
      <w:pPr>
        <w:pStyle w:val="PL"/>
        <w:tabs>
          <w:tab w:val="left" w:pos="1375"/>
        </w:tabs>
      </w:pPr>
      <w:r>
        <w:tab/>
        <w:t>{ID id-frequency-Domain-HSNA-Configuration-List</w:t>
      </w:r>
      <w:r>
        <w:tab/>
        <w:t xml:space="preserve"> CRITICALITY reject</w:t>
      </w:r>
      <w:r>
        <w:tab/>
        <w:t>EXTENSION    Frequency-Domain-HSNA-Configuration-List   PRESENCE optional}|</w:t>
      </w:r>
    </w:p>
    <w:p w14:paraId="778CB91F" w14:textId="77777777" w:rsidR="001C56D0" w:rsidRDefault="001C56D0" w:rsidP="001C56D0">
      <w:pPr>
        <w:pStyle w:val="PL"/>
        <w:tabs>
          <w:tab w:val="left" w:pos="1375"/>
        </w:tabs>
      </w:pPr>
      <w:r>
        <w:tab/>
        <w:t>{ID id-child-IAB-Nodes-NA-Resource-List</w:t>
      </w:r>
      <w:r>
        <w:tab/>
        <w:t>CRITICALITY reject</w:t>
      </w:r>
      <w:r>
        <w:tab/>
        <w:t>EXTENSION Child-IAB-Nodes-NA-Resource-List    PRESENCE optional}|</w:t>
      </w:r>
    </w:p>
    <w:p w14:paraId="6CA6C137" w14:textId="77777777" w:rsidR="001C56D0" w:rsidRDefault="001C56D0" w:rsidP="001C56D0">
      <w:pPr>
        <w:pStyle w:val="PL"/>
        <w:tabs>
          <w:tab w:val="left" w:pos="1375"/>
        </w:tabs>
      </w:pPr>
      <w:r>
        <w:tab/>
        <w:t>{ID id-Parent-IAB-Nodes-NA-Resource-Configuration-List   CRITICALITY reject</w:t>
      </w:r>
      <w:r>
        <w:tab/>
        <w:t>EXTENSION  Parent-IAB-Nodes-NA-Resource-Configuration-List  PRESENCE optional},</w:t>
      </w:r>
    </w:p>
    <w:p w14:paraId="544F3B90" w14:textId="77777777" w:rsidR="001C56D0" w:rsidRDefault="001C56D0" w:rsidP="001C56D0">
      <w:pPr>
        <w:pStyle w:val="PL"/>
        <w:tabs>
          <w:tab w:val="left" w:pos="1375"/>
        </w:tabs>
      </w:pPr>
      <w:r>
        <w:tab/>
        <w:t>...</w:t>
      </w:r>
    </w:p>
    <w:p w14:paraId="7EACE265" w14:textId="77777777" w:rsidR="001C56D0" w:rsidRDefault="001C56D0" w:rsidP="001C56D0">
      <w:pPr>
        <w:pStyle w:val="PL"/>
        <w:tabs>
          <w:tab w:val="clear" w:pos="1536"/>
          <w:tab w:val="left" w:pos="1375"/>
        </w:tabs>
      </w:pPr>
      <w:r>
        <w:t>}</w:t>
      </w:r>
    </w:p>
    <w:p w14:paraId="497629C9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552DEFD7" w14:textId="77777777" w:rsidR="001C56D0" w:rsidRDefault="001C56D0" w:rsidP="001C56D0">
      <w:pPr>
        <w:pStyle w:val="PL"/>
      </w:pPr>
      <w:r>
        <w:t>GNB-DU-</w:t>
      </w:r>
      <w:r>
        <w:rPr>
          <w:rFonts w:eastAsia="SimSun"/>
        </w:rPr>
        <w:t>MBS-</w:t>
      </w:r>
      <w:r>
        <w:t>F1AP-ID</w:t>
      </w:r>
      <w:r>
        <w:tab/>
      </w:r>
      <w:r>
        <w:tab/>
        <w:t>::= INTEGER (0..4294967295)</w:t>
      </w:r>
    </w:p>
    <w:p w14:paraId="5E56F38E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48CA705E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1945A190" w14:textId="77777777" w:rsidR="001C56D0" w:rsidRDefault="001C56D0" w:rsidP="001C56D0">
      <w:pPr>
        <w:pStyle w:val="PL"/>
        <w:tabs>
          <w:tab w:val="clear" w:pos="1536"/>
          <w:tab w:val="left" w:pos="1375"/>
        </w:tabs>
      </w:pPr>
      <w:r>
        <w:t>GNB-DU-</w:t>
      </w:r>
      <w:r>
        <w:rPr>
          <w:rFonts w:eastAsia="SimSun"/>
        </w:rPr>
        <w:t>UE-</w:t>
      </w:r>
      <w:r>
        <w:t>F1AP-ID</w:t>
      </w:r>
      <w:r>
        <w:tab/>
      </w:r>
      <w:r>
        <w:tab/>
        <w:t>::= INTEGER (0..4294967295)</w:t>
      </w:r>
    </w:p>
    <w:p w14:paraId="1F53DBDE" w14:textId="77777777" w:rsidR="001C56D0" w:rsidRDefault="001C56D0" w:rsidP="001C56D0">
      <w:pPr>
        <w:pStyle w:val="PL"/>
        <w:tabs>
          <w:tab w:val="clear" w:pos="1536"/>
          <w:tab w:val="left" w:pos="1375"/>
        </w:tabs>
      </w:pPr>
    </w:p>
    <w:p w14:paraId="6F26A338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>GNB-DU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::= INTEGER (0..68719476735)</w:t>
      </w:r>
    </w:p>
    <w:p w14:paraId="385097CD" w14:textId="77777777" w:rsidR="001C56D0" w:rsidRDefault="001C56D0" w:rsidP="001C56D0">
      <w:pPr>
        <w:pStyle w:val="PL"/>
        <w:rPr>
          <w:rFonts w:eastAsia="SimSun"/>
        </w:rPr>
      </w:pPr>
    </w:p>
    <w:p w14:paraId="06DC621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GNB-CU-Name ::= PrintableString(SIZE(1..150,...))</w:t>
      </w:r>
    </w:p>
    <w:p w14:paraId="4FAB3B22" w14:textId="77777777" w:rsidR="001C56D0" w:rsidRDefault="001C56D0" w:rsidP="001C56D0">
      <w:pPr>
        <w:pStyle w:val="PL"/>
        <w:rPr>
          <w:rFonts w:eastAsia="SimSun"/>
        </w:rPr>
      </w:pPr>
    </w:p>
    <w:p w14:paraId="7708651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>GNB-DU-Name ::= PrintableString(SIZE(1..150,...))</w:t>
      </w:r>
      <w:r>
        <w:t xml:space="preserve"> </w:t>
      </w:r>
    </w:p>
    <w:p w14:paraId="181ADFC0" w14:textId="77777777" w:rsidR="001C56D0" w:rsidRDefault="001C56D0" w:rsidP="001C56D0">
      <w:pPr>
        <w:pStyle w:val="PL"/>
      </w:pPr>
    </w:p>
    <w:p w14:paraId="5A068B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xtended-GNB-CU-Name</w:t>
      </w:r>
      <w:r>
        <w:rPr>
          <w:snapToGrid w:val="0"/>
        </w:rPr>
        <w:tab/>
        <w:t xml:space="preserve"> ::= </w:t>
      </w:r>
      <w:r>
        <w:t xml:space="preserve">SEQUENCE </w:t>
      </w:r>
      <w:r>
        <w:rPr>
          <w:snapToGrid w:val="0"/>
        </w:rPr>
        <w:t>{</w:t>
      </w:r>
    </w:p>
    <w:p w14:paraId="482E73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CU-NameVisibleString</w:t>
      </w:r>
      <w:r>
        <w:rPr>
          <w:snapToGrid w:val="0"/>
        </w:rPr>
        <w:tab/>
      </w:r>
      <w:r>
        <w:rPr>
          <w:snapToGrid w:val="0"/>
        </w:rPr>
        <w:tab/>
        <w:t>GNB-CU-NameVisible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>,</w:t>
      </w:r>
    </w:p>
    <w:p w14:paraId="391EF1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C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GNB-C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 xml:space="preserve">, </w:t>
      </w:r>
    </w:p>
    <w:p w14:paraId="732A22E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ExtensionContainer</w:t>
      </w:r>
      <w:r>
        <w:rPr>
          <w:snapToGrid w:val="0"/>
        </w:rPr>
        <w:t xml:space="preserve"> { { Extended-GNB-CU-Name</w:t>
      </w:r>
      <w:r>
        <w:t>-ExtIEs } } OPTIONAL,</w:t>
      </w:r>
    </w:p>
    <w:p w14:paraId="328A0C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519EB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E6549E7" w14:textId="77777777" w:rsidR="001C56D0" w:rsidRDefault="001C56D0" w:rsidP="001C56D0">
      <w:pPr>
        <w:pStyle w:val="PL"/>
        <w:rPr>
          <w:rFonts w:eastAsia="SimSun"/>
        </w:rPr>
      </w:pPr>
    </w:p>
    <w:p w14:paraId="0ED12E3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 xml:space="preserve">Extended-GNB-CU-Name-ExtIEs </w:t>
      </w:r>
      <w:r>
        <w:t>F1AP-PROTOCOL-EXTENSION</w:t>
      </w:r>
      <w:r>
        <w:rPr>
          <w:snapToGrid w:val="0"/>
        </w:rPr>
        <w:t xml:space="preserve"> ::= {</w:t>
      </w:r>
    </w:p>
    <w:p w14:paraId="09E69A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ED01A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A4EB1B" w14:textId="77777777" w:rsidR="001C56D0" w:rsidRDefault="001C56D0" w:rsidP="001C56D0">
      <w:pPr>
        <w:pStyle w:val="PL"/>
        <w:rPr>
          <w:snapToGrid w:val="0"/>
        </w:rPr>
      </w:pPr>
    </w:p>
    <w:p w14:paraId="11DC46E6" w14:textId="77777777" w:rsidR="001C56D0" w:rsidRDefault="001C56D0" w:rsidP="001C56D0">
      <w:pPr>
        <w:pStyle w:val="PL"/>
      </w:pPr>
      <w:r>
        <w:rPr>
          <w:snapToGrid w:val="0"/>
        </w:rPr>
        <w:t>GNB-CU-NameVisibleString</w:t>
      </w:r>
      <w:r>
        <w:t xml:space="preserve"> ::= VisibleString(SIZE(1..150,...))</w:t>
      </w:r>
    </w:p>
    <w:p w14:paraId="4A98A219" w14:textId="77777777" w:rsidR="001C56D0" w:rsidRDefault="001C56D0" w:rsidP="001C56D0">
      <w:pPr>
        <w:pStyle w:val="PL"/>
      </w:pPr>
    </w:p>
    <w:p w14:paraId="5C8F69EE" w14:textId="77777777" w:rsidR="001C56D0" w:rsidRDefault="001C56D0" w:rsidP="001C56D0">
      <w:pPr>
        <w:pStyle w:val="PL"/>
      </w:pPr>
      <w:r>
        <w:rPr>
          <w:snapToGrid w:val="0"/>
        </w:rPr>
        <w:t>GNB-CU-NameUTF8String</w:t>
      </w:r>
      <w:r>
        <w:t xml:space="preserve"> ::= </w:t>
      </w:r>
      <w:r>
        <w:rPr>
          <w:snapToGrid w:val="0"/>
        </w:rPr>
        <w:t>UTF8String</w:t>
      </w:r>
      <w:r>
        <w:t>(SIZE(1..150,...))</w:t>
      </w:r>
    </w:p>
    <w:p w14:paraId="04DFA8EE" w14:textId="77777777" w:rsidR="001C56D0" w:rsidRDefault="001C56D0" w:rsidP="001C56D0">
      <w:pPr>
        <w:pStyle w:val="PL"/>
      </w:pPr>
    </w:p>
    <w:p w14:paraId="136061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Extended-GNB-DU-Name</w:t>
      </w:r>
      <w:r>
        <w:rPr>
          <w:snapToGrid w:val="0"/>
        </w:rPr>
        <w:tab/>
        <w:t xml:space="preserve"> ::= </w:t>
      </w:r>
      <w:r>
        <w:t xml:space="preserve">SEQUENCE </w:t>
      </w:r>
      <w:r>
        <w:rPr>
          <w:snapToGrid w:val="0"/>
        </w:rPr>
        <w:t>{</w:t>
      </w:r>
    </w:p>
    <w:p w14:paraId="738141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-NameVisibleString</w:t>
      </w:r>
      <w:r>
        <w:rPr>
          <w:snapToGrid w:val="0"/>
        </w:rPr>
        <w:tab/>
      </w:r>
      <w:r>
        <w:rPr>
          <w:snapToGrid w:val="0"/>
        </w:rPr>
        <w:tab/>
        <w:t>GNB-DU-NameVisible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>,</w:t>
      </w:r>
    </w:p>
    <w:p w14:paraId="40C921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GNB-DU-NameUTF8St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OPTIONAL</w:t>
      </w:r>
      <w:r>
        <w:rPr>
          <w:snapToGrid w:val="0"/>
        </w:rPr>
        <w:t xml:space="preserve">, </w:t>
      </w:r>
    </w:p>
    <w:p w14:paraId="7F074CCA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</w:rP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lang w:val="fr-FR"/>
        </w:rPr>
        <w:t>ProtocolExtensionContainer</w:t>
      </w:r>
      <w:r>
        <w:rPr>
          <w:snapToGrid w:val="0"/>
          <w:lang w:val="fr-FR"/>
        </w:rPr>
        <w:t xml:space="preserve"> { { Extended-GNB-DU-Name</w:t>
      </w:r>
      <w:r>
        <w:rPr>
          <w:lang w:val="fr-FR"/>
        </w:rPr>
        <w:t>-ExtIEs } } OPTIONAL,</w:t>
      </w:r>
    </w:p>
    <w:p w14:paraId="5619CE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3718CA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0B830D" w14:textId="77777777" w:rsidR="001C56D0" w:rsidRDefault="001C56D0" w:rsidP="001C56D0">
      <w:pPr>
        <w:pStyle w:val="PL"/>
      </w:pPr>
    </w:p>
    <w:p w14:paraId="4DAF64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Extended-GNB-DU-Name-ExtIEs </w:t>
      </w:r>
      <w:r>
        <w:t>F1AP-PROTOCOL-EXTENSION</w:t>
      </w:r>
      <w:r>
        <w:rPr>
          <w:snapToGrid w:val="0"/>
        </w:rPr>
        <w:t xml:space="preserve"> ::= {</w:t>
      </w:r>
    </w:p>
    <w:p w14:paraId="5C9C9C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F2184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3DC8EA1" w14:textId="77777777" w:rsidR="001C56D0" w:rsidRDefault="001C56D0" w:rsidP="001C56D0">
      <w:pPr>
        <w:pStyle w:val="PL"/>
        <w:rPr>
          <w:snapToGrid w:val="0"/>
        </w:rPr>
      </w:pPr>
    </w:p>
    <w:p w14:paraId="7F58939F" w14:textId="77777777" w:rsidR="001C56D0" w:rsidRDefault="001C56D0" w:rsidP="001C56D0">
      <w:pPr>
        <w:pStyle w:val="PL"/>
      </w:pPr>
      <w:r>
        <w:rPr>
          <w:snapToGrid w:val="0"/>
        </w:rPr>
        <w:t>GNB-DU-NameVisibleString</w:t>
      </w:r>
      <w:r>
        <w:t xml:space="preserve"> ::= VisibleString(SIZE(1..150,...))</w:t>
      </w:r>
    </w:p>
    <w:p w14:paraId="04243280" w14:textId="77777777" w:rsidR="001C56D0" w:rsidRDefault="001C56D0" w:rsidP="001C56D0">
      <w:pPr>
        <w:pStyle w:val="PL"/>
      </w:pPr>
    </w:p>
    <w:p w14:paraId="7BB216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GNB-DU-NameUTF8String</w:t>
      </w:r>
      <w:r>
        <w:t xml:space="preserve"> ::= </w:t>
      </w:r>
      <w:r>
        <w:rPr>
          <w:snapToGrid w:val="0"/>
        </w:rPr>
        <w:t>UTF8String</w:t>
      </w:r>
      <w:r>
        <w:t>(SIZE(1..150,...))</w:t>
      </w:r>
    </w:p>
    <w:p w14:paraId="7A0935E7" w14:textId="77777777" w:rsidR="001C56D0" w:rsidRDefault="001C56D0" w:rsidP="001C56D0">
      <w:pPr>
        <w:pStyle w:val="PL"/>
        <w:rPr>
          <w:snapToGrid w:val="0"/>
        </w:rPr>
      </w:pPr>
    </w:p>
    <w:p w14:paraId="4E65C771" w14:textId="77777777" w:rsidR="001C56D0" w:rsidRDefault="001C56D0" w:rsidP="001C56D0">
      <w:pPr>
        <w:pStyle w:val="PL"/>
        <w:rPr>
          <w:rFonts w:eastAsia="SimSun"/>
        </w:rPr>
      </w:pPr>
    </w:p>
    <w:p w14:paraId="31A122E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GNB-DU-Served-Cells-Item ::= SEQUENCE {</w:t>
      </w:r>
    </w:p>
    <w:p w14:paraId="0DC3C9A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erved-Cell-Information</w:t>
      </w:r>
      <w:r>
        <w:rPr>
          <w:rFonts w:eastAsia="SimSun"/>
        </w:rPr>
        <w:tab/>
      </w:r>
      <w:r>
        <w:rPr>
          <w:rFonts w:eastAsia="SimSun"/>
        </w:rPr>
        <w:tab/>
        <w:t>Served-Cell-Information,</w:t>
      </w:r>
    </w:p>
    <w:p w14:paraId="2B1B3906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gNB-DU-System-Information</w:t>
      </w:r>
      <w:r>
        <w:rPr>
          <w:rFonts w:eastAsia="SimSun"/>
          <w:lang w:val="fr-FR"/>
        </w:rPr>
        <w:tab/>
        <w:t>GNB-DU-System-Information</w:t>
      </w:r>
      <w:r>
        <w:rPr>
          <w:rFonts w:eastAsia="SimSun"/>
          <w:lang w:val="fr-FR"/>
        </w:rPr>
        <w:tab/>
        <w:t>OPTIONAL,</w:t>
      </w:r>
    </w:p>
    <w:p w14:paraId="4E67679B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GNB-DU-Served-Cells-ItemExtIEs} }</w:t>
      </w:r>
      <w:r>
        <w:rPr>
          <w:rFonts w:eastAsia="SimSun"/>
          <w:lang w:val="fr-FR"/>
        </w:rPr>
        <w:tab/>
        <w:t>OPTIONAL,</w:t>
      </w:r>
    </w:p>
    <w:p w14:paraId="6FFE89A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12F31460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1261588E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3B8F0379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lastRenderedPageBreak/>
        <w:t xml:space="preserve">GNB-DU-Served-Cells-ItemExtIEs </w:t>
      </w:r>
      <w:r>
        <w:rPr>
          <w:rFonts w:eastAsia="SimSun"/>
          <w:lang w:val="fr-FR"/>
        </w:rPr>
        <w:tab/>
        <w:t>F1AP-PROTOCOL-EXTENSION ::= {</w:t>
      </w:r>
    </w:p>
    <w:p w14:paraId="78850229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21B0CA7E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16551752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rFonts w:eastAsia="Times New Roman"/>
          <w:noProof w:val="0"/>
          <w:lang w:val="fr-FR"/>
        </w:rPr>
      </w:pPr>
    </w:p>
    <w:p w14:paraId="596C6C92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>GNB-DU-System-Information ::= SEQUENCE {</w:t>
      </w:r>
    </w:p>
    <w:p w14:paraId="2F8DF754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mIB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MIB-message,</w:t>
      </w:r>
    </w:p>
    <w:p w14:paraId="745626A2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sIB1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SIB1-message,</w:t>
      </w:r>
    </w:p>
    <w:p w14:paraId="2814FBE1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NB-DU-System-Information-ExtIEs } } OPTIONAL,</w:t>
      </w:r>
    </w:p>
    <w:p w14:paraId="480FB749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1DF74F7A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3B0BAA3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</w:p>
    <w:p w14:paraId="1DF4C55A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>GNB-DU-System-Information-ExtIEs F1AP-PROTOCOL-EXTENSION ::= {</w:t>
      </w:r>
    </w:p>
    <w:p w14:paraId="5243C1C5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{ ID id-SIB12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2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|</w:t>
      </w:r>
    </w:p>
    <w:p w14:paraId="0C6D85A0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{ ID id-SIB13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3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|</w:t>
      </w:r>
    </w:p>
    <w:p w14:paraId="60AC038B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  <w:t>{ ID id-SIB14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4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|</w:t>
      </w:r>
    </w:p>
    <w:p w14:paraId="4210E315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noProof w:val="0"/>
          <w:lang w:val="fr-FR"/>
        </w:rPr>
        <w:tab/>
        <w:t>{ ID id-SIB10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CRITICALITY ignore</w:t>
      </w:r>
      <w:r>
        <w:rPr>
          <w:noProof w:val="0"/>
          <w:lang w:val="fr-FR"/>
        </w:rPr>
        <w:tab/>
        <w:t>EXTENSION SIB10-message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ESENCE optional}</w:t>
      </w:r>
      <w:r>
        <w:rPr>
          <w:lang w:val="fr-FR"/>
        </w:rPr>
        <w:t>|</w:t>
      </w:r>
    </w:p>
    <w:p w14:paraId="1CE47293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ab/>
        <w:t>{ ID id-SIB17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17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030C31F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{ ID id-SIB20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0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05E6A6C8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ab/>
        <w:t>{ ID id-SIB15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15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7C990166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lang w:val="fr-FR"/>
        </w:rPr>
        <w:t>{ ID id-SIB24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4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14D7A67A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noProof w:val="0"/>
          <w:lang w:val="fr-FR"/>
        </w:rPr>
        <w:tab/>
      </w:r>
      <w:r>
        <w:rPr>
          <w:lang w:val="fr-FR"/>
        </w:rPr>
        <w:t>{ ID id-SIB22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2-message</w:t>
      </w:r>
      <w:r>
        <w:rPr>
          <w:lang w:val="fr-FR"/>
        </w:rPr>
        <w:tab/>
      </w:r>
      <w:r>
        <w:rPr>
          <w:lang w:val="fr-FR"/>
        </w:rPr>
        <w:tab/>
        <w:t>PRESENCE optional}|</w:t>
      </w:r>
    </w:p>
    <w:p w14:paraId="301A4766" w14:textId="77777777" w:rsidR="001C56D0" w:rsidRDefault="001C56D0" w:rsidP="001C56D0">
      <w:pPr>
        <w:pStyle w:val="PL"/>
        <w:tabs>
          <w:tab w:val="left" w:pos="1375"/>
        </w:tabs>
        <w:rPr>
          <w:lang w:val="fr-FR"/>
        </w:rPr>
      </w:pPr>
      <w:r>
        <w:rPr>
          <w:lang w:val="fr-FR"/>
        </w:rPr>
        <w:tab/>
        <w:t>{ ID id-SIB2</w:t>
      </w:r>
      <w:r>
        <w:rPr>
          <w:rFonts w:eastAsia="SimSun"/>
          <w:lang w:val="fr-FR" w:eastAsia="zh-CN"/>
        </w:rPr>
        <w:t>3</w:t>
      </w:r>
      <w:r>
        <w:rPr>
          <w:lang w:val="fr-FR"/>
        </w:rPr>
        <w:t>-message</w:t>
      </w:r>
      <w:r>
        <w:rPr>
          <w:lang w:val="fr-FR"/>
        </w:rPr>
        <w:tab/>
      </w:r>
      <w:r>
        <w:rPr>
          <w:lang w:val="fr-FR"/>
        </w:rPr>
        <w:tab/>
        <w:t>CRITICALITY ignore</w:t>
      </w:r>
      <w:r>
        <w:rPr>
          <w:lang w:val="fr-FR"/>
        </w:rPr>
        <w:tab/>
        <w:t>EXTENSION SIB2</w:t>
      </w:r>
      <w:r>
        <w:rPr>
          <w:rFonts w:eastAsia="SimSun"/>
          <w:lang w:val="fr-FR" w:eastAsia="zh-CN"/>
        </w:rPr>
        <w:t>3</w:t>
      </w:r>
      <w:r>
        <w:rPr>
          <w:lang w:val="fr-FR"/>
        </w:rPr>
        <w:t>-message</w:t>
      </w:r>
      <w:r>
        <w:rPr>
          <w:lang w:val="fr-FR"/>
        </w:rPr>
        <w:tab/>
      </w:r>
      <w:r>
        <w:rPr>
          <w:lang w:val="fr-FR"/>
        </w:rPr>
        <w:tab/>
        <w:t>PRESENCE optional}</w:t>
      </w:r>
      <w:r>
        <w:rPr>
          <w:lang w:val="fr-FR" w:eastAsia="zh-CN"/>
        </w:rPr>
        <w:t>|</w:t>
      </w:r>
    </w:p>
    <w:p w14:paraId="7B31ECE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lang w:val="fr-FR"/>
        </w:rPr>
        <w:tab/>
      </w:r>
      <w:r>
        <w:t>{ ID id-SIB1</w:t>
      </w:r>
      <w:r>
        <w:rPr>
          <w:lang w:eastAsia="zh-CN"/>
        </w:rPr>
        <w:t>7bis</w:t>
      </w:r>
      <w:r>
        <w:t>-message</w:t>
      </w:r>
      <w:r>
        <w:tab/>
        <w:t>CRITICALITY ignore</w:t>
      </w:r>
      <w:r>
        <w:tab/>
        <w:t>EXTENSION SIB1</w:t>
      </w:r>
      <w:r>
        <w:rPr>
          <w:lang w:eastAsia="zh-CN"/>
        </w:rPr>
        <w:t>7bis</w:t>
      </w:r>
      <w:r>
        <w:t>-message</w:t>
      </w:r>
      <w:r>
        <w:tab/>
        <w:t>PRESENCE optional},</w:t>
      </w:r>
    </w:p>
    <w:p w14:paraId="455ADD8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...</w:t>
      </w:r>
    </w:p>
    <w:p w14:paraId="49F2062C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64E3964E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0A0A23C1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rFonts w:cs="Courier New"/>
          <w:szCs w:val="16"/>
        </w:rPr>
      </w:pPr>
      <w:r>
        <w:rPr>
          <w:rFonts w:cs="Courier New"/>
          <w:szCs w:val="16"/>
        </w:rPr>
        <w:t>GNB-DUConfigurationQuery ::= ENUMERATED {true, ...}</w:t>
      </w:r>
    </w:p>
    <w:p w14:paraId="420A486E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1F8968F9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r>
        <w:rPr>
          <w:noProof w:val="0"/>
        </w:rPr>
        <w:t>GNBDUOverloadInformation ::= ENUMERATED {overloaded, not-overloaded}</w:t>
      </w:r>
    </w:p>
    <w:p w14:paraId="758CD718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3724AE3A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DU-TNL-Association-To-Remove-Item::= SEQUENCE {</w:t>
      </w:r>
    </w:p>
    <w:p w14:paraId="153CC050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tNLAssociationTransportLayer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  <w:t>,</w:t>
      </w:r>
    </w:p>
    <w:p w14:paraId="56AA7D5A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tNLAssociationTransportLayerAddressgNBCU</w:t>
      </w:r>
      <w:r>
        <w:rPr>
          <w:noProof w:val="0"/>
        </w:rPr>
        <w:tab/>
      </w:r>
      <w:r>
        <w:rPr>
          <w:noProof w:val="0"/>
        </w:rPr>
        <w:tab/>
        <w:t>CP-TransportLayerAddress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597B9B0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GNB-DU-TNL-Association-To-Remove-Item-ExtIEs} } OPTIONAL</w:t>
      </w:r>
    </w:p>
    <w:p w14:paraId="08BB8688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1D24D0F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28719176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DU-TNL-Association-To-Remove-Item-ExtIEs F1AP-PROTOCOL-EXTENSION ::= {</w:t>
      </w:r>
    </w:p>
    <w:p w14:paraId="27E62DC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...</w:t>
      </w:r>
    </w:p>
    <w:p w14:paraId="44768022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111E809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5A377AA4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 xml:space="preserve">::= SEQUENCE (SIZE(1.. </w:t>
      </w:r>
      <w:r>
        <w:rPr>
          <w:bCs/>
          <w:iCs/>
          <w:szCs w:val="18"/>
        </w:rPr>
        <w:t>maxnoofSMBRValues</w:t>
      </w:r>
      <w:r>
        <w:rPr>
          <w:snapToGrid w:val="0"/>
        </w:rPr>
        <w:t xml:space="preserve">)) OF </w:t>
      </w:r>
      <w:r>
        <w:rPr>
          <w:rFonts w:eastAsia="SimSun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</w:t>
      </w:r>
      <w:r>
        <w:rPr>
          <w:snapToGrid w:val="0"/>
        </w:rPr>
        <w:t>Item</w:t>
      </w:r>
    </w:p>
    <w:p w14:paraId="1D68CD5B" w14:textId="77777777" w:rsidR="001C56D0" w:rsidRDefault="001C56D0" w:rsidP="001C56D0">
      <w:pPr>
        <w:pStyle w:val="PL"/>
        <w:rPr>
          <w:snapToGrid w:val="0"/>
        </w:rPr>
      </w:pPr>
    </w:p>
    <w:p w14:paraId="589AE57D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</w:t>
      </w:r>
      <w:r>
        <w:rPr>
          <w:snapToGrid w:val="0"/>
        </w:rPr>
        <w:t>Item</w:t>
      </w:r>
      <w:r>
        <w:t>::= SEQUENCE {</w:t>
      </w:r>
    </w:p>
    <w:p w14:paraId="4962C68C" w14:textId="77777777" w:rsidR="001C56D0" w:rsidRDefault="001C56D0" w:rsidP="001C56D0">
      <w:pPr>
        <w:pStyle w:val="PL"/>
        <w:tabs>
          <w:tab w:val="clear" w:pos="1536"/>
          <w:tab w:val="clear" w:pos="1920"/>
          <w:tab w:val="clear" w:pos="2304"/>
          <w:tab w:val="clear" w:pos="2688"/>
          <w:tab w:val="left" w:pos="3130"/>
          <w:tab w:val="left" w:pos="3175"/>
        </w:tabs>
        <w:rPr>
          <w:snapToGrid w:val="0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s</w:t>
      </w:r>
      <w:r>
        <w:rPr>
          <w:snapToGrid w:val="0"/>
        </w:rPr>
        <w:t>NSSAI</w:t>
      </w:r>
      <w:r>
        <w:rPr>
          <w:snapToGrid w:val="0"/>
        </w:rPr>
        <w:tab/>
      </w:r>
      <w:r>
        <w:rPr>
          <w:snapToGrid w:val="0"/>
        </w:rPr>
        <w:tab/>
        <w:t>SNSSAI,</w:t>
      </w:r>
    </w:p>
    <w:p w14:paraId="6D67D6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</w:t>
      </w:r>
      <w:r>
        <w:rPr>
          <w:snapToGrid w:val="0"/>
          <w:lang w:eastAsia="zh-CN"/>
        </w:rPr>
        <w:t>ESliceMaximumBitRate</w:t>
      </w:r>
      <w:r>
        <w:rPr>
          <w:snapToGrid w:val="0"/>
        </w:rPr>
        <w:t>UL</w:t>
      </w:r>
      <w:r>
        <w:rPr>
          <w:snapToGrid w:val="0"/>
        </w:rPr>
        <w:tab/>
      </w:r>
      <w:r>
        <w:rPr>
          <w:snapToGrid w:val="0"/>
        </w:rPr>
        <w:tab/>
        <w:t>BitRate</w:t>
      </w:r>
      <w:r>
        <w:t>,</w:t>
      </w:r>
    </w:p>
    <w:p w14:paraId="43991C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rFonts w:eastAsia="SimSun"/>
          <w:snapToGrid w:val="0"/>
          <w:lang w:val="fr-FR" w:eastAsia="zh-CN"/>
        </w:rPr>
        <w:t>GNBDU</w:t>
      </w:r>
      <w:r>
        <w:rPr>
          <w:snapToGrid w:val="0"/>
          <w:lang w:val="fr-FR" w:eastAsia="zh-CN"/>
        </w:rPr>
        <w:t>UESliceMaximumBitRate</w:t>
      </w:r>
      <w:r>
        <w:rPr>
          <w:snapToGrid w:val="0"/>
          <w:lang w:val="fr-FR"/>
        </w:rPr>
        <w:t>Item-ExtIEs} } OPTIONAL,</w:t>
      </w:r>
    </w:p>
    <w:p w14:paraId="63EE5B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4A4226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6C3F3C5" w14:textId="77777777" w:rsidR="001C56D0" w:rsidRDefault="001C56D0" w:rsidP="001C56D0">
      <w:pPr>
        <w:pStyle w:val="PL"/>
        <w:rPr>
          <w:snapToGrid w:val="0"/>
        </w:rPr>
      </w:pPr>
    </w:p>
    <w:p w14:paraId="066BB552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>GNBDU</w:t>
      </w:r>
      <w:r>
        <w:rPr>
          <w:snapToGrid w:val="0"/>
          <w:lang w:eastAsia="zh-CN"/>
        </w:rPr>
        <w:t>UESliceMaximumBitRate</w:t>
      </w:r>
      <w:r>
        <w:rPr>
          <w:snapToGrid w:val="0"/>
        </w:rPr>
        <w:t>Item-ExtIEs F1AP-PROTOCOL-EXTENSION ::= {</w:t>
      </w:r>
    </w:p>
    <w:p w14:paraId="6D17BB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2894C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5313FC" w14:textId="77777777" w:rsidR="001C56D0" w:rsidRDefault="001C56D0" w:rsidP="001C56D0">
      <w:pPr>
        <w:pStyle w:val="PL"/>
      </w:pPr>
    </w:p>
    <w:p w14:paraId="16326C0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RxTxTimeDiff ::= SEQUENCE {</w:t>
      </w:r>
    </w:p>
    <w:p w14:paraId="276765A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rxTxTimeDiff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NBRxTxTimeDiffMeas,</w:t>
      </w:r>
    </w:p>
    <w:p w14:paraId="44B4272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additionalPath-List</w:t>
      </w:r>
      <w:r>
        <w:rPr>
          <w:noProof w:val="0"/>
        </w:rPr>
        <w:tab/>
      </w:r>
      <w:r>
        <w:rPr>
          <w:noProof w:val="0"/>
        </w:rPr>
        <w:tab/>
        <w:t>AdditionalPath-List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E4E57A2" w14:textId="77777777" w:rsidR="001C56D0" w:rsidRDefault="001C56D0" w:rsidP="001C56D0">
      <w:pPr>
        <w:pStyle w:val="PL"/>
        <w:tabs>
          <w:tab w:val="left" w:pos="1375"/>
        </w:tabs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GNB-RxTxTimeDiff-ExtIEs} }  OPTIONAL</w:t>
      </w:r>
    </w:p>
    <w:p w14:paraId="2E84CD9A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37D04811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4C6973B7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-RxTxTimeDiff-ExtIEs F1AP-PROTOCOL-EXTENSION ::= {</w:t>
      </w:r>
    </w:p>
    <w:p w14:paraId="04890E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</w:rPr>
        <w:t>{ ID id-ExtendedAdditionalPath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CRITICALITY ignore EXTENSION ExtendedAdditionalPathList </w:t>
      </w:r>
      <w:r>
        <w:rPr>
          <w:rFonts w:eastAsia="SimSun"/>
          <w:snapToGrid w:val="0"/>
        </w:rPr>
        <w:tab/>
        <w:t>PRESENCE optional}|</w:t>
      </w:r>
    </w:p>
    <w:p w14:paraId="18FED265" w14:textId="77777777" w:rsidR="001C56D0" w:rsidRDefault="001C56D0" w:rsidP="001C56D0">
      <w:pPr>
        <w:pStyle w:val="PL"/>
        <w:tabs>
          <w:tab w:val="left" w:pos="1375"/>
        </w:tabs>
        <w:rPr>
          <w:rFonts w:eastAsia="Times New Roman"/>
          <w:noProof w:val="0"/>
        </w:rPr>
      </w:pPr>
      <w:r>
        <w:rPr>
          <w:rFonts w:eastAsia="SimSun"/>
          <w:snapToGrid w:val="0"/>
          <w:szCs w:val="22"/>
        </w:rPr>
        <w:tab/>
        <w:t>{ ID id-TRPTEG</w:t>
      </w:r>
      <w:r>
        <w:rPr>
          <w:rFonts w:eastAsia="Calibri"/>
          <w:lang w:eastAsia="ja-JP"/>
        </w:rPr>
        <w:t>Information</w:t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  <w:t>CRITICALITY ignore EXTENSION TRPTEG</w:t>
      </w:r>
      <w:r>
        <w:rPr>
          <w:rFonts w:eastAsia="Calibri"/>
          <w:lang w:eastAsia="ja-JP"/>
        </w:rPr>
        <w:t>Information</w:t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  <w:t>PRESENCE optional }</w:t>
      </w:r>
      <w:r>
        <w:rPr>
          <w:snapToGrid w:val="0"/>
          <w:szCs w:val="22"/>
        </w:rPr>
        <w:t>,</w:t>
      </w:r>
    </w:p>
    <w:p w14:paraId="02DA2A83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...</w:t>
      </w:r>
    </w:p>
    <w:p w14:paraId="069D9173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65E1A28C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1C25C76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RxTxTimeDiffMeas ::= CHOICE {</w:t>
      </w:r>
    </w:p>
    <w:p w14:paraId="70601402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0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1970049),</w:t>
      </w:r>
    </w:p>
    <w:p w14:paraId="30EC7D26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1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985025),</w:t>
      </w:r>
    </w:p>
    <w:p w14:paraId="7B89EE5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2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492513),</w:t>
      </w:r>
    </w:p>
    <w:p w14:paraId="7589BA7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3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246257),</w:t>
      </w:r>
    </w:p>
    <w:p w14:paraId="3FC3B4C2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4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123129),</w:t>
      </w:r>
    </w:p>
    <w:p w14:paraId="51FA599B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ab/>
        <w:t>k5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 61565),</w:t>
      </w:r>
    </w:p>
    <w:p w14:paraId="0C4C7511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lastRenderedPageBreak/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 xml:space="preserve">ProtocolIE-SingleContainer { { GNBRxTxTimeDiffMeas-ExtIEs } } </w:t>
      </w:r>
    </w:p>
    <w:p w14:paraId="6C33B3E9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1689EE54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</w:p>
    <w:p w14:paraId="4488C995" w14:textId="77777777" w:rsidR="001C56D0" w:rsidRDefault="001C56D0" w:rsidP="001C56D0">
      <w:pPr>
        <w:pStyle w:val="PL"/>
        <w:tabs>
          <w:tab w:val="left" w:pos="1375"/>
        </w:tabs>
        <w:rPr>
          <w:noProof w:val="0"/>
        </w:rPr>
      </w:pPr>
      <w:r>
        <w:rPr>
          <w:noProof w:val="0"/>
        </w:rPr>
        <w:t>GNBRxTxTimeDiffMeas-ExtIEs</w:t>
      </w:r>
      <w:r>
        <w:rPr>
          <w:noProof w:val="0"/>
        </w:rPr>
        <w:tab/>
      </w:r>
      <w:r>
        <w:rPr>
          <w:noProof w:val="0"/>
        </w:rPr>
        <w:tab/>
        <w:t>F1AP-PROTOCOL-IES ::= {</w:t>
      </w:r>
    </w:p>
    <w:p w14:paraId="4EAA3464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 xml:space="preserve">{ID id-ReportingGranularitykminus1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1 PRESENCE mandatory}|</w:t>
      </w:r>
    </w:p>
    <w:p w14:paraId="72A8C3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2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2 PRESENCE mandatory }|</w:t>
      </w:r>
    </w:p>
    <w:p w14:paraId="4F59858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3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3 PRESENCE mandatory}|</w:t>
      </w:r>
    </w:p>
    <w:p w14:paraId="3863EE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4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4 PRESENCE mandatory }|</w:t>
      </w:r>
    </w:p>
    <w:p w14:paraId="6CB9AF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5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5 PRESENCE mandatory}|</w:t>
      </w:r>
    </w:p>
    <w:p w14:paraId="2A823BD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ab/>
        <w:t xml:space="preserve">{ID id-ReportingGranularitykminus6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6 PRESENCE mandatory },</w:t>
      </w:r>
    </w:p>
    <w:p w14:paraId="613DC579" w14:textId="77777777" w:rsidR="001C56D0" w:rsidRDefault="001C56D0" w:rsidP="001C56D0">
      <w:pPr>
        <w:pStyle w:val="PL"/>
        <w:tabs>
          <w:tab w:val="left" w:pos="1375"/>
        </w:tabs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19CD9929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r>
        <w:rPr>
          <w:noProof w:val="0"/>
        </w:rPr>
        <w:t>}</w:t>
      </w:r>
    </w:p>
    <w:p w14:paraId="7F798A70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74C0F501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snapToGrid w:val="0"/>
        </w:rPr>
      </w:pPr>
      <w:r>
        <w:rPr>
          <w:snapToGrid w:val="0"/>
        </w:rPr>
        <w:t>GNB</w:t>
      </w:r>
      <w:r>
        <w:rPr>
          <w:snapToGrid w:val="0"/>
          <w:lang w:eastAsia="zh-CN"/>
        </w:rPr>
        <w:t>Set</w:t>
      </w:r>
      <w:r>
        <w:rPr>
          <w:snapToGrid w:val="0"/>
        </w:rPr>
        <w:t>ID</w:t>
      </w:r>
      <w:r>
        <w:rPr>
          <w:noProof w:val="0"/>
          <w:snapToGrid w:val="0"/>
        </w:rPr>
        <w:t xml:space="preserve"> ::= </w:t>
      </w:r>
      <w:r>
        <w:rPr>
          <w:snapToGrid w:val="0"/>
        </w:rPr>
        <w:t>BIT STRING (SIZE(22))</w:t>
      </w:r>
    </w:p>
    <w:p w14:paraId="29840D31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</w:p>
    <w:p w14:paraId="49FAE4F2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noProof w:val="0"/>
        </w:rPr>
      </w:pPr>
      <w:r>
        <w:rPr>
          <w:noProof w:val="0"/>
        </w:rPr>
        <w:t>GTP-T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::= OCTET STRING (SIZE (4))</w:t>
      </w:r>
    </w:p>
    <w:p w14:paraId="392DF114" w14:textId="77777777" w:rsidR="001C56D0" w:rsidRDefault="001C56D0" w:rsidP="001C56D0">
      <w:pPr>
        <w:pStyle w:val="PL"/>
      </w:pPr>
    </w:p>
    <w:p w14:paraId="32866BF3" w14:textId="77777777" w:rsidR="001C56D0" w:rsidRDefault="001C56D0" w:rsidP="001C56D0">
      <w:pPr>
        <w:pStyle w:val="PL"/>
      </w:pPr>
      <w:r>
        <w:t>GTPTLAs</w:t>
      </w:r>
      <w:r>
        <w:tab/>
        <w:t>::= SEQUENCE (SIZE(1.. maxnoofGTPTLAs)) OF</w:t>
      </w:r>
      <w:r>
        <w:tab/>
        <w:t>GTPTLA-Item</w:t>
      </w:r>
    </w:p>
    <w:p w14:paraId="69E82164" w14:textId="77777777" w:rsidR="001C56D0" w:rsidRDefault="001C56D0" w:rsidP="001C56D0">
      <w:pPr>
        <w:pStyle w:val="PL"/>
      </w:pPr>
    </w:p>
    <w:p w14:paraId="0955EA8C" w14:textId="77777777" w:rsidR="001C56D0" w:rsidRDefault="001C56D0" w:rsidP="001C56D0">
      <w:pPr>
        <w:pStyle w:val="PL"/>
      </w:pPr>
    </w:p>
    <w:p w14:paraId="4013C1F2" w14:textId="77777777" w:rsidR="001C56D0" w:rsidRDefault="001C56D0" w:rsidP="001C56D0">
      <w:pPr>
        <w:pStyle w:val="PL"/>
      </w:pPr>
      <w:r>
        <w:t>GTPTLA-Item</w:t>
      </w:r>
      <w:r>
        <w:tab/>
        <w:t>::= SEQUENCE {</w:t>
      </w:r>
    </w:p>
    <w:p w14:paraId="51042686" w14:textId="77777777" w:rsidR="001C56D0" w:rsidRDefault="001C56D0" w:rsidP="001C56D0">
      <w:pPr>
        <w:pStyle w:val="PL"/>
      </w:pPr>
      <w:r>
        <w:tab/>
        <w:t>gTPTransportLayerAddress</w:t>
      </w:r>
      <w:r>
        <w:tab/>
      </w:r>
      <w:r>
        <w:tab/>
      </w:r>
      <w:r>
        <w:tab/>
      </w:r>
      <w:r>
        <w:tab/>
        <w:t>TransportLayerAddress,</w:t>
      </w:r>
    </w:p>
    <w:p w14:paraId="2746B2B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  <w:t>ProtocolExtensionContainer { { GTPTLA-Item-ExtIEs } }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OPTIONAL</w:t>
      </w:r>
    </w:p>
    <w:p w14:paraId="5E427CEE" w14:textId="77777777" w:rsidR="001C56D0" w:rsidRDefault="001C56D0" w:rsidP="001C56D0">
      <w:pPr>
        <w:pStyle w:val="PL"/>
      </w:pPr>
      <w:r>
        <w:t>}</w:t>
      </w:r>
    </w:p>
    <w:p w14:paraId="37BF92A0" w14:textId="77777777" w:rsidR="001C56D0" w:rsidRDefault="001C56D0" w:rsidP="001C56D0">
      <w:pPr>
        <w:pStyle w:val="PL"/>
      </w:pPr>
    </w:p>
    <w:p w14:paraId="4B68C7A3" w14:textId="77777777" w:rsidR="001C56D0" w:rsidRDefault="001C56D0" w:rsidP="001C56D0">
      <w:pPr>
        <w:pStyle w:val="PL"/>
      </w:pPr>
      <w:r>
        <w:t>GTPTLA-Item-ExtIEs F1AP-PROTOCOL-EXTENSION ::= {</w:t>
      </w:r>
    </w:p>
    <w:p w14:paraId="0DBF84F2" w14:textId="77777777" w:rsidR="001C56D0" w:rsidRDefault="001C56D0" w:rsidP="001C56D0">
      <w:pPr>
        <w:pStyle w:val="PL"/>
      </w:pPr>
      <w:r>
        <w:tab/>
        <w:t>...</w:t>
      </w:r>
    </w:p>
    <w:p w14:paraId="075BEB65" w14:textId="77777777" w:rsidR="001C56D0" w:rsidRDefault="001C56D0" w:rsidP="001C56D0">
      <w:pPr>
        <w:pStyle w:val="PL"/>
      </w:pPr>
      <w:r>
        <w:t>}</w:t>
      </w:r>
    </w:p>
    <w:p w14:paraId="6C622CFF" w14:textId="77777777" w:rsidR="001C56D0" w:rsidRDefault="001C56D0" w:rsidP="001C56D0">
      <w:pPr>
        <w:pStyle w:val="PL"/>
      </w:pPr>
    </w:p>
    <w:p w14:paraId="0D653265" w14:textId="77777777" w:rsidR="001C56D0" w:rsidRDefault="001C56D0" w:rsidP="001C56D0">
      <w:pPr>
        <w:pStyle w:val="PL"/>
      </w:pPr>
      <w:r>
        <w:t>GTPTunnel</w:t>
      </w:r>
      <w:r>
        <w:tab/>
      </w:r>
      <w:r>
        <w:tab/>
      </w:r>
      <w:r>
        <w:tab/>
      </w:r>
      <w:r>
        <w:tab/>
        <w:t>::= SEQUENCE {</w:t>
      </w:r>
    </w:p>
    <w:p w14:paraId="7E4AF4A0" w14:textId="77777777" w:rsidR="001C56D0" w:rsidRDefault="001C56D0" w:rsidP="001C56D0">
      <w:pPr>
        <w:pStyle w:val="PL"/>
      </w:pPr>
      <w:r>
        <w:tab/>
        <w:t>transportLayerAddress</w:t>
      </w:r>
      <w:r>
        <w:tab/>
      </w:r>
      <w:r>
        <w:tab/>
        <w:t>TransportLayerAddress,</w:t>
      </w:r>
    </w:p>
    <w:p w14:paraId="1C979736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gTP-TEID</w:t>
      </w:r>
      <w:r>
        <w:rPr>
          <w:lang w:val="fr-FR"/>
        </w:rPr>
        <w:tab/>
      </w:r>
      <w:r>
        <w:rPr>
          <w:lang w:val="fr-FR"/>
        </w:rPr>
        <w:tab/>
        <w:t>GTP-TEID,</w:t>
      </w:r>
    </w:p>
    <w:p w14:paraId="7E90BA7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GTPTunnel-ExtIEs } } OPTIONAL,</w:t>
      </w:r>
    </w:p>
    <w:p w14:paraId="114E9538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0EBF3022" w14:textId="77777777" w:rsidR="001C56D0" w:rsidRDefault="001C56D0" w:rsidP="001C56D0">
      <w:pPr>
        <w:pStyle w:val="PL"/>
      </w:pPr>
      <w:r>
        <w:t>}</w:t>
      </w:r>
    </w:p>
    <w:p w14:paraId="57A630F6" w14:textId="77777777" w:rsidR="001C56D0" w:rsidRDefault="001C56D0" w:rsidP="001C56D0">
      <w:pPr>
        <w:pStyle w:val="PL"/>
      </w:pPr>
    </w:p>
    <w:p w14:paraId="1DB13871" w14:textId="77777777" w:rsidR="001C56D0" w:rsidRDefault="001C56D0" w:rsidP="001C56D0">
      <w:pPr>
        <w:pStyle w:val="PL"/>
      </w:pPr>
      <w:r>
        <w:t>GTPTunnel-ExtIEs F1AP-PROTOCOL-EXTENSION ::= {</w:t>
      </w:r>
    </w:p>
    <w:p w14:paraId="32CF102F" w14:textId="77777777" w:rsidR="001C56D0" w:rsidRDefault="001C56D0" w:rsidP="001C56D0">
      <w:pPr>
        <w:pStyle w:val="PL"/>
      </w:pPr>
      <w:r>
        <w:tab/>
        <w:t>...</w:t>
      </w:r>
    </w:p>
    <w:p w14:paraId="4CAC9957" w14:textId="77777777" w:rsidR="001C56D0" w:rsidRDefault="001C56D0" w:rsidP="001C56D0">
      <w:pPr>
        <w:pStyle w:val="PL"/>
      </w:pPr>
      <w:r>
        <w:t>}</w:t>
      </w:r>
    </w:p>
    <w:p w14:paraId="14837646" w14:textId="77777777" w:rsidR="001C56D0" w:rsidRDefault="001C56D0" w:rsidP="001C56D0">
      <w:pPr>
        <w:pStyle w:val="PL"/>
        <w:rPr>
          <w:noProof w:val="0"/>
        </w:rPr>
      </w:pPr>
    </w:p>
    <w:p w14:paraId="125D22D7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H</w:t>
      </w:r>
    </w:p>
    <w:p w14:paraId="1A0E498E" w14:textId="77777777" w:rsidR="001C56D0" w:rsidRDefault="001C56D0" w:rsidP="001C56D0">
      <w:pPr>
        <w:pStyle w:val="PL"/>
        <w:rPr>
          <w:noProof w:val="0"/>
        </w:rPr>
      </w:pPr>
    </w:p>
    <w:p w14:paraId="31288F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andoverPreparationInformation ::= OCTET STRING</w:t>
      </w:r>
    </w:p>
    <w:p w14:paraId="7C271C10" w14:textId="77777777" w:rsidR="001C56D0" w:rsidRDefault="001C56D0" w:rsidP="001C56D0">
      <w:pPr>
        <w:pStyle w:val="PL"/>
        <w:rPr>
          <w:noProof w:val="0"/>
        </w:rPr>
      </w:pPr>
    </w:p>
    <w:p w14:paraId="036C9A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ardwareLoadIndicator ::= SEQUENCE {</w:t>
      </w:r>
    </w:p>
    <w:p w14:paraId="7866A6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HardwareLoad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00, ...),</w:t>
      </w:r>
    </w:p>
    <w:p w14:paraId="152085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HardwareLoad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00, ...),</w:t>
      </w:r>
    </w:p>
    <w:p w14:paraId="1BBC15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HardwareLoadIndicator-ExtIEs } } </w:t>
      </w:r>
      <w:r>
        <w:rPr>
          <w:noProof w:val="0"/>
        </w:rPr>
        <w:tab/>
        <w:t>OPTIONAL,</w:t>
      </w:r>
    </w:p>
    <w:p w14:paraId="199FFA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963A9C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F755E88" w14:textId="77777777" w:rsidR="001C56D0" w:rsidRDefault="001C56D0" w:rsidP="001C56D0">
      <w:pPr>
        <w:pStyle w:val="PL"/>
        <w:rPr>
          <w:noProof w:val="0"/>
        </w:rPr>
      </w:pPr>
    </w:p>
    <w:p w14:paraId="04B871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ardwareLoadIndicator-ExtIEs</w:t>
      </w:r>
      <w:r>
        <w:rPr>
          <w:noProof w:val="0"/>
        </w:rPr>
        <w:tab/>
        <w:t>F1AP-PROTOCOL-EXTENSION ::= {</w:t>
      </w:r>
    </w:p>
    <w:p w14:paraId="32E463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D1A2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B576F85" w14:textId="77777777" w:rsidR="001C56D0" w:rsidRDefault="001C56D0" w:rsidP="001C56D0">
      <w:pPr>
        <w:pStyle w:val="PL"/>
        <w:rPr>
          <w:noProof w:val="0"/>
        </w:rPr>
      </w:pPr>
    </w:p>
    <w:p w14:paraId="745E14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SlotConfigList ::= SEQUENCE (SIZE(1..maxnoofHSNASlots)) OF HSNASlotConfigItem</w:t>
      </w:r>
    </w:p>
    <w:p w14:paraId="58366B5C" w14:textId="77777777" w:rsidR="001C56D0" w:rsidRDefault="001C56D0" w:rsidP="001C56D0">
      <w:pPr>
        <w:pStyle w:val="PL"/>
        <w:rPr>
          <w:noProof w:val="0"/>
        </w:rPr>
      </w:pPr>
    </w:p>
    <w:p w14:paraId="3AC185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HSNASlotConfigItem </w:t>
      </w:r>
      <w:r>
        <w:rPr>
          <w:noProof w:val="0"/>
        </w:rPr>
        <w:tab/>
        <w:t>::=</w:t>
      </w:r>
      <w:r>
        <w:rPr>
          <w:noProof w:val="0"/>
        </w:rPr>
        <w:tab/>
        <w:t>SEQUENCE {</w:t>
      </w:r>
    </w:p>
    <w:p w14:paraId="2D2D90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Down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Downlink 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8067D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Up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Uplink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C0FE7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hSNAFlexib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HSNAFlexible 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93DA0A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HSNASlotConfigItem-ExtIEs } } OPTIONAL</w:t>
      </w:r>
    </w:p>
    <w:p w14:paraId="5C4840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EF3795" w14:textId="77777777" w:rsidR="001C56D0" w:rsidRDefault="001C56D0" w:rsidP="001C56D0">
      <w:pPr>
        <w:pStyle w:val="PL"/>
        <w:rPr>
          <w:noProof w:val="0"/>
        </w:rPr>
      </w:pPr>
    </w:p>
    <w:p w14:paraId="263442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SlotConfigItem-ExtIEs F1AP-PROTOCOL-EXTENSION ::= {</w:t>
      </w:r>
    </w:p>
    <w:p w14:paraId="3DE8B7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3DADC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429D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Downlink ::= ENUMERATED { hard, soft, notavailable }</w:t>
      </w:r>
    </w:p>
    <w:p w14:paraId="7CA469FE" w14:textId="77777777" w:rsidR="001C56D0" w:rsidRDefault="001C56D0" w:rsidP="001C56D0">
      <w:pPr>
        <w:pStyle w:val="PL"/>
        <w:rPr>
          <w:noProof w:val="0"/>
        </w:rPr>
      </w:pPr>
    </w:p>
    <w:p w14:paraId="4A8321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Flexible ::= ENUMERATED { hard, soft, notavailable }</w:t>
      </w:r>
    </w:p>
    <w:p w14:paraId="23B07D36" w14:textId="77777777" w:rsidR="001C56D0" w:rsidRDefault="001C56D0" w:rsidP="001C56D0">
      <w:pPr>
        <w:pStyle w:val="PL"/>
        <w:rPr>
          <w:noProof w:val="0"/>
        </w:rPr>
      </w:pPr>
    </w:p>
    <w:p w14:paraId="44C0486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HSNAUplink ::= ENUMERATED { hard, soft, notavailable }</w:t>
      </w:r>
    </w:p>
    <w:p w14:paraId="1FA64B58" w14:textId="77777777" w:rsidR="001C56D0" w:rsidRDefault="001C56D0" w:rsidP="001C56D0">
      <w:pPr>
        <w:pStyle w:val="PL"/>
        <w:rPr>
          <w:noProof w:val="0"/>
        </w:rPr>
      </w:pPr>
    </w:p>
    <w:p w14:paraId="49A5441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HSNATransmissionPeriodicity ::=</w:t>
      </w:r>
      <w:r>
        <w:rPr>
          <w:noProof w:val="0"/>
        </w:rPr>
        <w:tab/>
        <w:t>ENUMERATED { ms0p5, ms0p625, ms1, ms1p25, ms2, ms2p5, ms5, ms10, ms20, ms40, ms80, ms160, ...}</w:t>
      </w:r>
    </w:p>
    <w:p w14:paraId="6431E704" w14:textId="77777777" w:rsidR="001C56D0" w:rsidRDefault="001C56D0" w:rsidP="001C56D0">
      <w:pPr>
        <w:pStyle w:val="PL"/>
        <w:rPr>
          <w:snapToGrid w:val="0"/>
        </w:rPr>
      </w:pPr>
    </w:p>
    <w:p w14:paraId="69787B4A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>HashedUEIdentityIndexValue</w:t>
      </w:r>
      <w:r>
        <w:rPr>
          <w:snapToGrid w:val="0"/>
          <w:lang w:eastAsia="zh-CN"/>
        </w:rPr>
        <w:t xml:space="preserve"> </w:t>
      </w:r>
      <w:r>
        <w:rPr>
          <w:lang w:val="en-US" w:eastAsia="zh-CN"/>
        </w:rPr>
        <w:t>::= BIT STRING (SIZE(13, ...))</w:t>
      </w:r>
    </w:p>
    <w:p w14:paraId="4E1EA2DE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</w:p>
    <w:p w14:paraId="085B0873" w14:textId="77777777" w:rsidR="001C56D0" w:rsidRDefault="001C56D0" w:rsidP="001C56D0">
      <w:pPr>
        <w:pStyle w:val="PL"/>
        <w:rPr>
          <w:rFonts w:eastAsia="Times New Roman"/>
          <w:noProof w:val="0"/>
          <w:lang w:eastAsia="ko-KR"/>
        </w:rPr>
      </w:pPr>
    </w:p>
    <w:p w14:paraId="275FE98A" w14:textId="77777777" w:rsidR="001C56D0" w:rsidRDefault="001C56D0" w:rsidP="001C56D0">
      <w:pPr>
        <w:pStyle w:val="PL"/>
        <w:outlineLvl w:val="3"/>
        <w:rPr>
          <w:snapToGrid w:val="0"/>
        </w:rPr>
      </w:pPr>
      <w:r>
        <w:rPr>
          <w:noProof w:val="0"/>
          <w:snapToGrid w:val="0"/>
        </w:rPr>
        <w:t>--</w:t>
      </w:r>
      <w:r>
        <w:rPr>
          <w:snapToGrid w:val="0"/>
        </w:rPr>
        <w:t xml:space="preserve"> I</w:t>
      </w:r>
    </w:p>
    <w:p w14:paraId="258F0ABB" w14:textId="77777777" w:rsidR="001C56D0" w:rsidRDefault="001C56D0" w:rsidP="001C56D0">
      <w:pPr>
        <w:pStyle w:val="PL"/>
        <w:rPr>
          <w:snapToGrid w:val="0"/>
        </w:rPr>
      </w:pPr>
    </w:p>
    <w:p w14:paraId="7B9B79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Barred</w:t>
      </w:r>
      <w:r>
        <w:rPr>
          <w:snapToGrid w:val="0"/>
        </w:rPr>
        <w:tab/>
        <w:t>::=</w:t>
      </w:r>
      <w:r>
        <w:rPr>
          <w:snapToGrid w:val="0"/>
        </w:rPr>
        <w:tab/>
        <w:t>ENUMERATED {barred, not-barred, ...}</w:t>
      </w:r>
    </w:p>
    <w:p w14:paraId="1686A959" w14:textId="77777777" w:rsidR="001C56D0" w:rsidRDefault="001C56D0" w:rsidP="001C56D0">
      <w:pPr>
        <w:pStyle w:val="PL"/>
        <w:rPr>
          <w:snapToGrid w:val="0"/>
        </w:rPr>
      </w:pPr>
    </w:p>
    <w:p w14:paraId="471B77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ConditionalRRCMessageDeliveryIndication </w:t>
      </w:r>
      <w:r>
        <w:rPr>
          <w:rFonts w:eastAsia="SimSun"/>
          <w:snapToGrid w:val="0"/>
        </w:rPr>
        <w:t>::= ENUMERATED {true, ...}</w:t>
      </w:r>
    </w:p>
    <w:p w14:paraId="03CFBD5B" w14:textId="77777777" w:rsidR="001C56D0" w:rsidRDefault="001C56D0" w:rsidP="001C56D0">
      <w:pPr>
        <w:pStyle w:val="PL"/>
        <w:rPr>
          <w:snapToGrid w:val="0"/>
        </w:rPr>
      </w:pPr>
    </w:p>
    <w:p w14:paraId="53A00348" w14:textId="77777777" w:rsidR="001C56D0" w:rsidRDefault="001C56D0" w:rsidP="001C56D0">
      <w:pPr>
        <w:pStyle w:val="PL"/>
      </w:pPr>
      <w:r>
        <w:rPr>
          <w:snapToGrid w:val="0"/>
        </w:rPr>
        <w:t xml:space="preserve">IABCongestionIndication ::= </w:t>
      </w:r>
      <w:r>
        <w:t>SEQUENCE {</w:t>
      </w:r>
    </w:p>
    <w:p w14:paraId="3CAAB5FA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 w:eastAsia="zh-CN"/>
        </w:rPr>
        <w:t>i</w:t>
      </w:r>
      <w:r>
        <w:rPr>
          <w:lang w:val="fr-FR"/>
        </w:rPr>
        <w:t>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,</w:t>
      </w:r>
    </w:p>
    <w:p w14:paraId="7C1402F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  <w:t>ProtocolExtensionContainer { { 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-ExtIEs } } OPTIONAL</w:t>
      </w:r>
    </w:p>
    <w:p w14:paraId="26C2EB6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ECE1D26" w14:textId="77777777" w:rsidR="001C56D0" w:rsidRDefault="001C56D0" w:rsidP="001C56D0">
      <w:pPr>
        <w:pStyle w:val="PL"/>
        <w:rPr>
          <w:lang w:val="fr-FR"/>
        </w:rPr>
      </w:pPr>
    </w:p>
    <w:p w14:paraId="6440F3E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-ExtIEs</w:t>
      </w:r>
      <w:r>
        <w:rPr>
          <w:lang w:val="fr-FR"/>
        </w:rPr>
        <w:tab/>
        <w:t>F1AP-PROTOCOL-EXTENSION ::= {</w:t>
      </w:r>
    </w:p>
    <w:p w14:paraId="2AD9A821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7B13D13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24DA237" w14:textId="77777777" w:rsidR="001C56D0" w:rsidRDefault="001C56D0" w:rsidP="001C56D0">
      <w:pPr>
        <w:pStyle w:val="PL"/>
        <w:rPr>
          <w:lang w:val="fr-FR"/>
        </w:rPr>
      </w:pPr>
    </w:p>
    <w:p w14:paraId="3754E83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List ::= SEQUENCE (SIZE(1..</w:t>
      </w:r>
      <w:r>
        <w:rPr>
          <w:rFonts w:cs="Arial"/>
          <w:lang w:val="fr-FR"/>
        </w:rPr>
        <w:t>maxnoofIABCongInd</w:t>
      </w:r>
      <w:r>
        <w:rPr>
          <w:lang w:val="fr-FR"/>
        </w:rPr>
        <w:t>)) OF 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Item</w:t>
      </w:r>
    </w:p>
    <w:p w14:paraId="4F5DE784" w14:textId="77777777" w:rsidR="001C56D0" w:rsidRDefault="001C56D0" w:rsidP="001C56D0">
      <w:pPr>
        <w:pStyle w:val="PL"/>
        <w:rPr>
          <w:lang w:val="fr-FR"/>
        </w:rPr>
      </w:pPr>
    </w:p>
    <w:p w14:paraId="608782C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Item ::= SEQUENCE {</w:t>
      </w:r>
    </w:p>
    <w:p w14:paraId="49AFEABF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lang w:val="fr-FR"/>
        </w:rPr>
        <w:tab/>
      </w:r>
      <w:r>
        <w:rPr>
          <w:lang w:eastAsia="zh-CN"/>
        </w:rPr>
        <w:t>c</w:t>
      </w:r>
      <w:r>
        <w:t>hild</w:t>
      </w:r>
      <w:r>
        <w:rPr>
          <w:lang w:eastAsia="zh-CN"/>
        </w:rPr>
        <w:t>Node</w:t>
      </w:r>
      <w:r>
        <w:t>Identifier</w:t>
      </w:r>
      <w:r>
        <w:tab/>
      </w:r>
      <w:r>
        <w:tab/>
      </w:r>
      <w:r>
        <w:tab/>
      </w:r>
      <w:r>
        <w:tab/>
        <w:t>BAPAddress</w:t>
      </w:r>
      <w:r>
        <w:rPr>
          <w:lang w:eastAsia="zh-CN"/>
        </w:rPr>
        <w:t>,</w:t>
      </w:r>
    </w:p>
    <w:p w14:paraId="7CCD89E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lang w:eastAsia="zh-CN"/>
        </w:rPr>
        <w:t xml:space="preserve">    b</w:t>
      </w:r>
      <w:r>
        <w:t>HRLCCHList</w:t>
      </w:r>
      <w:r>
        <w:tab/>
      </w:r>
      <w:r>
        <w:tab/>
      </w:r>
      <w:r>
        <w:rPr>
          <w:lang w:eastAsia="zh-CN"/>
        </w:rPr>
        <w:t xml:space="preserve">                </w:t>
      </w:r>
      <w:r>
        <w:t>BHRLCCHList</w:t>
      </w:r>
      <w:r>
        <w:tab/>
      </w:r>
      <w:r>
        <w:rPr>
          <w:lang w:eastAsia="zh-CN"/>
        </w:rPr>
        <w:t xml:space="preserve">    </w:t>
      </w:r>
      <w:r>
        <w:t>OPTIONAL,</w:t>
      </w:r>
    </w:p>
    <w:p w14:paraId="7430986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>-ItemExtIEs } }</w:t>
      </w:r>
      <w:r>
        <w:rPr>
          <w:lang w:val="fr-FR"/>
        </w:rPr>
        <w:tab/>
        <w:t>OPTIONAL</w:t>
      </w:r>
    </w:p>
    <w:p w14:paraId="0753322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DB71B4B" w14:textId="77777777" w:rsidR="001C56D0" w:rsidRDefault="001C56D0" w:rsidP="001C56D0">
      <w:pPr>
        <w:pStyle w:val="PL"/>
        <w:rPr>
          <w:lang w:val="fr-FR"/>
        </w:rPr>
      </w:pPr>
    </w:p>
    <w:p w14:paraId="149ED70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AB</w:t>
      </w:r>
      <w:r>
        <w:rPr>
          <w:lang w:val="fr-FR" w:eastAsia="zh-CN"/>
        </w:rPr>
        <w:t>-</w:t>
      </w:r>
      <w:r>
        <w:rPr>
          <w:lang w:val="fr-FR"/>
        </w:rPr>
        <w:t>Congestion</w:t>
      </w:r>
      <w:r>
        <w:rPr>
          <w:lang w:val="fr-FR" w:eastAsia="zh-CN"/>
        </w:rPr>
        <w:t>-</w:t>
      </w:r>
      <w:r>
        <w:rPr>
          <w:lang w:val="fr-FR"/>
        </w:rPr>
        <w:t>In</w:t>
      </w:r>
      <w:r>
        <w:rPr>
          <w:lang w:val="fr-FR" w:eastAsia="zh-CN"/>
        </w:rPr>
        <w:t>dication</w:t>
      </w:r>
      <w:r>
        <w:rPr>
          <w:lang w:val="fr-FR"/>
        </w:rPr>
        <w:t xml:space="preserve">-ItemExtIEs F1AP-PROTOCOL-EXTENSION ::= { </w:t>
      </w:r>
    </w:p>
    <w:p w14:paraId="2CABE5A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59964E1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63FF145" w14:textId="77777777" w:rsidR="001C56D0" w:rsidRDefault="001C56D0" w:rsidP="001C56D0">
      <w:pPr>
        <w:pStyle w:val="PL"/>
        <w:rPr>
          <w:lang w:val="fr-FR"/>
        </w:rPr>
      </w:pPr>
    </w:p>
    <w:p w14:paraId="0E17E77E" w14:textId="77777777" w:rsidR="001C56D0" w:rsidRDefault="001C56D0" w:rsidP="001C56D0">
      <w:pPr>
        <w:pStyle w:val="PL"/>
        <w:rPr>
          <w:lang w:val="fr-FR"/>
        </w:rPr>
      </w:pPr>
    </w:p>
    <w:p w14:paraId="4618975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Info-IAB-donor-CU ::=</w:t>
      </w:r>
      <w:r>
        <w:rPr>
          <w:snapToGrid w:val="0"/>
          <w:lang w:val="fr-FR"/>
        </w:rPr>
        <w:tab/>
        <w:t>SEQUENCE{</w:t>
      </w:r>
    </w:p>
    <w:p w14:paraId="3872411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AB-STC-Info</w:t>
      </w:r>
      <w:r>
        <w:rPr>
          <w:snapToGrid w:val="0"/>
          <w:lang w:val="fr-FR"/>
        </w:rPr>
        <w:tab/>
        <w:t>IAB-STC-Info</w:t>
      </w:r>
      <w:r>
        <w:rPr>
          <w:rFonts w:cs="Courier New"/>
          <w:snapToGrid w:val="0"/>
          <w:lang w:val="fr-FR"/>
        </w:rPr>
        <w:tab/>
        <w:t>OPTIONAL</w:t>
      </w:r>
      <w:r>
        <w:rPr>
          <w:snapToGrid w:val="0"/>
          <w:lang w:val="fr-FR"/>
        </w:rPr>
        <w:t>,</w:t>
      </w:r>
    </w:p>
    <w:p w14:paraId="1237E57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Info-IAB-donor-CU-ExtIEs } } OPTIONAL</w:t>
      </w:r>
    </w:p>
    <w:p w14:paraId="056A3B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771E099" w14:textId="77777777" w:rsidR="001C56D0" w:rsidRDefault="001C56D0" w:rsidP="001C56D0">
      <w:pPr>
        <w:pStyle w:val="PL"/>
        <w:rPr>
          <w:snapToGrid w:val="0"/>
        </w:rPr>
      </w:pPr>
    </w:p>
    <w:p w14:paraId="46C22F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Info-IAB-donor-CU-ExtIEs F1AP-PROTOCOL-EXTENSION ::= {</w:t>
      </w:r>
    </w:p>
    <w:p w14:paraId="22A2BE1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58627EF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5ADE66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B6CF65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Info-IAB-DU ::=</w:t>
      </w:r>
      <w:r>
        <w:rPr>
          <w:snapToGrid w:val="0"/>
          <w:lang w:val="fr-FR"/>
        </w:rPr>
        <w:tab/>
        <w:t>SEQUENCE{</w:t>
      </w:r>
    </w:p>
    <w:p w14:paraId="6E33BA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multiplexing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MultiplexingInfo</w:t>
      </w:r>
      <w:r>
        <w:rPr>
          <w:rFonts w:cs="Courier New"/>
          <w:snapToGrid w:val="0"/>
          <w:lang w:val="fr-FR"/>
        </w:rPr>
        <w:tab/>
        <w:t>OPTIONAL</w:t>
      </w:r>
      <w:r>
        <w:rPr>
          <w:snapToGrid w:val="0"/>
          <w:lang w:val="fr-FR"/>
        </w:rPr>
        <w:t>,</w:t>
      </w:r>
    </w:p>
    <w:p w14:paraId="5198F25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AB-STC-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AB-STC-Info</w:t>
      </w:r>
      <w:r>
        <w:rPr>
          <w:rFonts w:cs="Courier New"/>
          <w:snapToGrid w:val="0"/>
          <w:lang w:val="fr-FR"/>
        </w:rPr>
        <w:tab/>
        <w:t>OPTIONAL</w:t>
      </w:r>
      <w:r>
        <w:rPr>
          <w:snapToGrid w:val="0"/>
          <w:lang w:val="fr-FR"/>
        </w:rPr>
        <w:t>,</w:t>
      </w:r>
    </w:p>
    <w:p w14:paraId="7395040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Info-IAB-DU-ExtIEs } } OPTIONAL</w:t>
      </w:r>
    </w:p>
    <w:p w14:paraId="36C8BBB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DD62B6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C4CED8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Info-IAB-DU-ExtIEs F1AP-PROTOCOL-EXTENSION ::= {</w:t>
      </w:r>
    </w:p>
    <w:p w14:paraId="1E415A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4C40FB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3FAC7EF" w14:textId="77777777" w:rsidR="001C56D0" w:rsidRDefault="001C56D0" w:rsidP="001C56D0">
      <w:pPr>
        <w:pStyle w:val="PL"/>
        <w:rPr>
          <w:snapToGrid w:val="0"/>
        </w:rPr>
      </w:pPr>
    </w:p>
    <w:p w14:paraId="76D50A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List ::= SEQUENCE (SIZE(1..maxnoofServingCells)) OF IAB-MT-Cell-List-Item</w:t>
      </w:r>
    </w:p>
    <w:p w14:paraId="65F7C903" w14:textId="77777777" w:rsidR="001C56D0" w:rsidRDefault="001C56D0" w:rsidP="001C56D0">
      <w:pPr>
        <w:pStyle w:val="PL"/>
        <w:rPr>
          <w:snapToGrid w:val="0"/>
        </w:rPr>
      </w:pPr>
    </w:p>
    <w:p w14:paraId="6DE771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-MT-Cell-List-Item ::= </w:t>
      </w:r>
      <w:r>
        <w:rPr>
          <w:snapToGrid w:val="0"/>
        </w:rPr>
        <w:tab/>
        <w:t>SEQUENCE {</w:t>
      </w:r>
    </w:p>
    <w:p w14:paraId="62EAB35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nRCellIdentity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NRCellIdentity,</w:t>
      </w:r>
    </w:p>
    <w:p w14:paraId="60EEA96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RX-MT-R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RX-MT-RX,</w:t>
      </w:r>
    </w:p>
    <w:p w14:paraId="3EE5D9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TX-MT-T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TX-MT-TX,</w:t>
      </w:r>
    </w:p>
    <w:p w14:paraId="12CFC14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RX-MT-T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RX-MT-TX,</w:t>
      </w:r>
    </w:p>
    <w:p w14:paraId="4736EFD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dU-TX-MT-RX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-TX-MT-RX,</w:t>
      </w:r>
    </w:p>
    <w:p w14:paraId="219B577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MT-Cell-List-Item-ExtIEs } } OPTIONAL</w:t>
      </w:r>
    </w:p>
    <w:p w14:paraId="5F77DDC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14830750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1BC458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MT-Cell-List-Item-ExtIEs F1AP-PROTOCOL-EXTENSION ::= {</w:t>
      </w:r>
    </w:p>
    <w:p w14:paraId="2EC33D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</w:t>
      </w:r>
      <w:r>
        <w:rPr>
          <w:lang w:val="fr-FR"/>
        </w:rPr>
        <w:t>DU-RX-MT-R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RX-MT-R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131F31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</w:t>
      </w:r>
      <w:r>
        <w:rPr>
          <w:lang w:val="fr-FR"/>
        </w:rPr>
        <w:t>DU-TX-MT-T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TX-MT-T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2EC1F74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lastRenderedPageBreak/>
        <w:tab/>
        <w:t>{ ID id-</w:t>
      </w:r>
      <w:r>
        <w:rPr>
          <w:lang w:val="fr-FR"/>
        </w:rPr>
        <w:t>DU-RX-MT-T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RX-MT-T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|</w:t>
      </w:r>
    </w:p>
    <w:p w14:paraId="6237CCB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 ID id-</w:t>
      </w:r>
      <w:r>
        <w:rPr>
          <w:lang w:val="fr-FR"/>
        </w:rPr>
        <w:t>DU-TX-MT-RX-Exten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ignore</w:t>
      </w:r>
      <w:r>
        <w:rPr>
          <w:snapToGrid w:val="0"/>
          <w:lang w:val="fr-FR"/>
        </w:rPr>
        <w:tab/>
        <w:t xml:space="preserve">EXTENSION </w:t>
      </w:r>
      <w:r>
        <w:rPr>
          <w:lang w:val="fr-FR"/>
        </w:rPr>
        <w:t>DU-TX-MT-RX-Extend</w:t>
      </w:r>
      <w:r>
        <w:rPr>
          <w:snapToGrid w:val="0"/>
          <w:lang w:val="fr-FR"/>
        </w:rPr>
        <w:tab/>
        <w:t>PRESENCE optional</w:t>
      </w:r>
      <w:r>
        <w:rPr>
          <w:snapToGrid w:val="0"/>
          <w:lang w:val="fr-FR"/>
        </w:rPr>
        <w:tab/>
        <w:t>},</w:t>
      </w:r>
    </w:p>
    <w:p w14:paraId="11B62AC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1492FB8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5C7C2C7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B88459A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5E301B4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0C551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MT-Cell-NA-Resource-Configuration-Mode-Info</w:t>
      </w:r>
      <w:r>
        <w:rPr>
          <w:snapToGrid w:val="0"/>
          <w:lang w:val="fr-FR"/>
        </w:rPr>
        <w:tab/>
        <w:t>::=</w:t>
      </w:r>
      <w:r>
        <w:rPr>
          <w:snapToGrid w:val="0"/>
          <w:lang w:val="fr-FR"/>
        </w:rPr>
        <w:tab/>
        <w:t>CHOICE {</w:t>
      </w:r>
    </w:p>
    <w:p w14:paraId="4CDA1F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fDD</w:t>
      </w:r>
      <w:r>
        <w:rPr>
          <w:snapToGrid w:val="0"/>
        </w:rPr>
        <w:tab/>
      </w:r>
      <w:r>
        <w:rPr>
          <w:snapToGrid w:val="0"/>
        </w:rPr>
        <w:tab/>
        <w:t>IAB-MT-Cell-NA-Resource-Configuration-FDD-Info,</w:t>
      </w:r>
    </w:p>
    <w:p w14:paraId="66F755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DD</w:t>
      </w:r>
      <w:r>
        <w:rPr>
          <w:snapToGrid w:val="0"/>
        </w:rPr>
        <w:tab/>
      </w:r>
      <w:r>
        <w:rPr>
          <w:snapToGrid w:val="0"/>
        </w:rPr>
        <w:tab/>
        <w:t>IAB-MT-Cell-NA-Resource-Configuration-TDD-Info,</w:t>
      </w:r>
    </w:p>
    <w:p w14:paraId="399069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IAB-MT-Cell-NA-Resource-Configuration-Mode-Info-ExtIEs} }</w:t>
      </w:r>
    </w:p>
    <w:p w14:paraId="741BF2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385744" w14:textId="77777777" w:rsidR="001C56D0" w:rsidRDefault="001C56D0" w:rsidP="001C56D0">
      <w:pPr>
        <w:pStyle w:val="PL"/>
        <w:rPr>
          <w:snapToGrid w:val="0"/>
        </w:rPr>
      </w:pPr>
    </w:p>
    <w:p w14:paraId="5F78B5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Mode-Info-ExtIEs F1AP-PROTOCOL-IES ::= {</w:t>
      </w:r>
    </w:p>
    <w:p w14:paraId="34E63B0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F7432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B0C569" w14:textId="77777777" w:rsidR="001C56D0" w:rsidRDefault="001C56D0" w:rsidP="001C56D0">
      <w:pPr>
        <w:pStyle w:val="PL"/>
        <w:rPr>
          <w:snapToGrid w:val="0"/>
        </w:rPr>
      </w:pPr>
    </w:p>
    <w:p w14:paraId="439218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FDD-Info ::= SEQUENCE {</w:t>
      </w:r>
    </w:p>
    <w:p w14:paraId="56D1FB8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gNB-DU-Cell-NA-Resource-Configuration-FDD-U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50AB714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NA-Resource-Configuration-FDD-D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5C25F8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uL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7B75D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-Transmission-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079F9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uL-NR-Carrier-List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27479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97226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-Transmission-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B3D26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dL-NR-Carrier-List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40AD4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IAB-MT-Cell-NA-Resource-Configuration-FDD-Info-ExtIEs} } OPTIONAL,</w:t>
      </w:r>
    </w:p>
    <w:p w14:paraId="4E811F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9671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9B2E0A" w14:textId="77777777" w:rsidR="001C56D0" w:rsidRDefault="001C56D0" w:rsidP="001C56D0">
      <w:pPr>
        <w:pStyle w:val="PL"/>
        <w:rPr>
          <w:snapToGrid w:val="0"/>
        </w:rPr>
      </w:pPr>
    </w:p>
    <w:p w14:paraId="4441E7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FDD-Info-ExtIEs F1AP-PROTOCOL-EXTENSION ::= {</w:t>
      </w:r>
    </w:p>
    <w:p w14:paraId="2F620B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F5863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CFEB54B" w14:textId="77777777" w:rsidR="001C56D0" w:rsidRDefault="001C56D0" w:rsidP="001C56D0">
      <w:pPr>
        <w:pStyle w:val="PL"/>
        <w:rPr>
          <w:snapToGrid w:val="0"/>
        </w:rPr>
      </w:pPr>
    </w:p>
    <w:p w14:paraId="327DE6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TDD-Info ::= SEQUENCE {</w:t>
      </w:r>
    </w:p>
    <w:p w14:paraId="23025C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NB-DU-Cell-NA-Resourc-Configuration-TD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GNB-DU-Cell-Resource-Configuration, </w:t>
      </w:r>
    </w:p>
    <w:p w14:paraId="2CAB49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NRFreqInfo  </w:t>
      </w:r>
      <w:r>
        <w:rPr>
          <w:snapToGrid w:val="0"/>
        </w:rPr>
        <w:tab/>
        <w:t>OPTIONAL,</w:t>
      </w:r>
    </w:p>
    <w:p w14:paraId="421E1B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   Transmission-Bandwidth  </w:t>
      </w:r>
      <w:r>
        <w:rPr>
          <w:snapToGrid w:val="0"/>
        </w:rPr>
        <w:tab/>
        <w:t xml:space="preserve">  OPTIONAL,</w:t>
      </w:r>
    </w:p>
    <w:p w14:paraId="1804F0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nR-Carrier-List   </w:t>
      </w:r>
      <w:r>
        <w:rPr>
          <w:snapToGrid w:val="0"/>
        </w:rPr>
        <w:tab/>
      </w:r>
      <w:r>
        <w:rPr>
          <w:snapToGrid w:val="0"/>
        </w:rPr>
        <w:tab/>
        <w:t xml:space="preserve">  </w:t>
      </w:r>
      <w:r>
        <w:rPr>
          <w:snapToGrid w:val="0"/>
        </w:rPr>
        <w:tab/>
        <w:t xml:space="preserve">        NRCarrierList  </w:t>
      </w:r>
      <w:r>
        <w:rPr>
          <w:snapToGrid w:val="0"/>
        </w:rPr>
        <w:tab/>
        <w:t xml:space="preserve">OPTIONAL,  </w:t>
      </w:r>
    </w:p>
    <w:p w14:paraId="10999A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   ProtocolExtensionContainer { {IAB-MT-Cell-NA-Resource-Configuration-TDD-Info-ExtIEs} } OPTIONAL,</w:t>
      </w:r>
    </w:p>
    <w:p w14:paraId="6FC1E0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C30F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317952" w14:textId="77777777" w:rsidR="001C56D0" w:rsidRDefault="001C56D0" w:rsidP="001C56D0">
      <w:pPr>
        <w:pStyle w:val="PL"/>
        <w:rPr>
          <w:snapToGrid w:val="0"/>
        </w:rPr>
      </w:pPr>
    </w:p>
    <w:p w14:paraId="5607E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MT-Cell-NA-Resource-Configuration-TDD-Info-ExtIEs F1AP-PROTOCOL-EXTENSION ::= {</w:t>
      </w:r>
    </w:p>
    <w:p w14:paraId="096D31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D1C98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D20EE6A" w14:textId="77777777" w:rsidR="001C56D0" w:rsidRDefault="001C56D0" w:rsidP="001C56D0">
      <w:pPr>
        <w:pStyle w:val="PL"/>
        <w:rPr>
          <w:snapToGrid w:val="0"/>
        </w:rPr>
      </w:pPr>
    </w:p>
    <w:p w14:paraId="43671E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</w:t>
      </w:r>
      <w:r>
        <w:rPr>
          <w:snapToGrid w:val="0"/>
        </w:rPr>
        <w:tab/>
        <w:t>::=</w:t>
      </w:r>
      <w:r>
        <w:rPr>
          <w:snapToGrid w:val="0"/>
        </w:rPr>
        <w:tab/>
        <w:t>SEQUENCE{</w:t>
      </w:r>
    </w:p>
    <w:p w14:paraId="661233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-STC-Info-List</w:t>
      </w:r>
      <w:r>
        <w:rPr>
          <w:snapToGrid w:val="0"/>
        </w:rPr>
        <w:tab/>
        <w:t>IAB-STC-Info-List,</w:t>
      </w:r>
    </w:p>
    <w:p w14:paraId="635D6A6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AB-STC-Info-ExtIEs } } OPTIONAL</w:t>
      </w:r>
    </w:p>
    <w:p w14:paraId="11C7AA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3D9CDAF" w14:textId="77777777" w:rsidR="001C56D0" w:rsidRDefault="001C56D0" w:rsidP="001C56D0">
      <w:pPr>
        <w:pStyle w:val="PL"/>
        <w:rPr>
          <w:snapToGrid w:val="0"/>
        </w:rPr>
      </w:pPr>
    </w:p>
    <w:p w14:paraId="45B473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-ExtIEs F1AP-PROTOCOL-EXTENSION ::= {</w:t>
      </w:r>
    </w:p>
    <w:p w14:paraId="36CF9A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565CB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4A575E" w14:textId="77777777" w:rsidR="001C56D0" w:rsidRDefault="001C56D0" w:rsidP="001C56D0">
      <w:pPr>
        <w:pStyle w:val="PL"/>
        <w:rPr>
          <w:snapToGrid w:val="0"/>
        </w:rPr>
      </w:pPr>
    </w:p>
    <w:p w14:paraId="68067D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-STC-Info-List ::= </w:t>
      </w:r>
      <w:r>
        <w:rPr>
          <w:snapToGrid w:val="0"/>
        </w:rPr>
        <w:tab/>
        <w:t>SEQUENCE (SIZE(1..maxnoofIABSTCInfo)) OF IAB-STC-Info-Item</w:t>
      </w:r>
    </w:p>
    <w:p w14:paraId="5C0C54BB" w14:textId="77777777" w:rsidR="001C56D0" w:rsidRDefault="001C56D0" w:rsidP="001C56D0">
      <w:pPr>
        <w:pStyle w:val="PL"/>
        <w:rPr>
          <w:snapToGrid w:val="0"/>
        </w:rPr>
      </w:pPr>
    </w:p>
    <w:p w14:paraId="601B6C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-Item::=</w:t>
      </w:r>
      <w:r>
        <w:rPr>
          <w:snapToGrid w:val="0"/>
        </w:rPr>
        <w:tab/>
        <w:t>SEQUENCE {</w:t>
      </w:r>
    </w:p>
    <w:p w14:paraId="170E86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freqInfo,</w:t>
      </w:r>
    </w:p>
    <w:p w14:paraId="2340FB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subcarrierSpac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subcarrierSpacing,</w:t>
      </w:r>
    </w:p>
    <w:p w14:paraId="0EF1A4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transmission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transmissionPeriodicity,</w:t>
      </w:r>
    </w:p>
    <w:p w14:paraId="6752CF4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transmissionTimingOffset</w:t>
      </w:r>
      <w:r>
        <w:rPr>
          <w:snapToGrid w:val="0"/>
        </w:rPr>
        <w:tab/>
      </w:r>
      <w:r>
        <w:rPr>
          <w:snapToGrid w:val="0"/>
        </w:rPr>
        <w:tab/>
        <w:t>SSB-transmissionTimingOffset,</w:t>
      </w:r>
    </w:p>
    <w:p w14:paraId="6EE7BD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transmissionBitma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transmissionBitmap,</w:t>
      </w:r>
    </w:p>
    <w:p w14:paraId="4B6DF7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IAB-STC-Info-Item-ExtIEs } } OPTIONAL</w:t>
      </w:r>
    </w:p>
    <w:p w14:paraId="54C5711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5913782" w14:textId="77777777" w:rsidR="001C56D0" w:rsidRDefault="001C56D0" w:rsidP="001C56D0">
      <w:pPr>
        <w:pStyle w:val="PL"/>
        <w:rPr>
          <w:snapToGrid w:val="0"/>
        </w:rPr>
      </w:pPr>
    </w:p>
    <w:p w14:paraId="1F0B45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STC-Info-Item-ExtIEs F1AP-PROTOCOL-EXTENSION ::= {</w:t>
      </w:r>
    </w:p>
    <w:p w14:paraId="0E67C0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D5993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0705654" w14:textId="77777777" w:rsidR="001C56D0" w:rsidRDefault="001C56D0" w:rsidP="001C56D0">
      <w:pPr>
        <w:pStyle w:val="PL"/>
        <w:rPr>
          <w:snapToGrid w:val="0"/>
        </w:rPr>
      </w:pPr>
    </w:p>
    <w:p w14:paraId="60ACAF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Allocated-TNL-Address-Item</w:t>
      </w:r>
      <w:r>
        <w:rPr>
          <w:snapToGrid w:val="0"/>
        </w:rPr>
        <w:tab/>
        <w:t>::= SEQUENCE {</w:t>
      </w:r>
    </w:p>
    <w:p w14:paraId="5BDD68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,</w:t>
      </w:r>
    </w:p>
    <w:p w14:paraId="57FB13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ABTNLAddressU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Usage</w:t>
      </w:r>
      <w:r>
        <w:rPr>
          <w:snapToGrid w:val="0"/>
        </w:rPr>
        <w:tab/>
        <w:t xml:space="preserve"> </w:t>
      </w:r>
      <w:r>
        <w:rPr>
          <w:snapToGrid w:val="0"/>
        </w:rPr>
        <w:tab/>
        <w:t>OPTIONAL,</w:t>
      </w:r>
    </w:p>
    <w:p w14:paraId="56225F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IAB-Allocated-TNL-Address-Item-ExtIEs } } OPTIONAL</w:t>
      </w:r>
    </w:p>
    <w:p w14:paraId="7FA468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14EE791" w14:textId="77777777" w:rsidR="001C56D0" w:rsidRDefault="001C56D0" w:rsidP="001C56D0">
      <w:pPr>
        <w:pStyle w:val="PL"/>
        <w:rPr>
          <w:snapToGrid w:val="0"/>
        </w:rPr>
      </w:pPr>
    </w:p>
    <w:p w14:paraId="2B1681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Allocated-TNL-Address-Item-ExtIEs F1AP-PROTOCOL-EXTENSION ::= {</w:t>
      </w:r>
    </w:p>
    <w:p w14:paraId="1982B87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46EC5C0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492DFAA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19B714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Mode-Info</w:t>
      </w:r>
      <w:r>
        <w:rPr>
          <w:snapToGrid w:val="0"/>
          <w:lang w:val="fr-FR"/>
        </w:rPr>
        <w:tab/>
        <w:t>::=</w:t>
      </w:r>
      <w:r>
        <w:rPr>
          <w:snapToGrid w:val="0"/>
          <w:lang w:val="fr-FR"/>
        </w:rPr>
        <w:tab/>
        <w:t>CHOICE {</w:t>
      </w:r>
    </w:p>
    <w:p w14:paraId="03554F4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fD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AB-DU-Cell-Resource-Configuration-FDD-Info,</w:t>
      </w:r>
    </w:p>
    <w:p w14:paraId="7ACFA0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tD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AB-DU-Cell-Resource-Configuration-TDD-Info,</w:t>
      </w:r>
    </w:p>
    <w:p w14:paraId="0A5E66A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choice-extens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SingleContainer { { IAB-DU-Cell-Resource-Configuration-Mode-Info-ExtIEs} }</w:t>
      </w:r>
    </w:p>
    <w:p w14:paraId="6295772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1B09D70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38A438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Mode-Info-ExtIEs F1AP-PROTOCOL-IES ::= {</w:t>
      </w:r>
    </w:p>
    <w:p w14:paraId="4A4CE5F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031FD5E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75CF0B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38B0CA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FDD-Info ::= SEQUENCE {</w:t>
      </w:r>
    </w:p>
    <w:p w14:paraId="487206D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Resource-Configuration-FDD-U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597C3BB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Resource-Configuration-FDD-DL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0E0BD9B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IAB-DU-Cell-Resource-Configuration-FDD-Info-ExtIEs} } OPTIONAL,</w:t>
      </w:r>
    </w:p>
    <w:p w14:paraId="77ACDD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3DBE7B1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F8618D2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67311D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FDD-Info-ExtIEs F1AP-PROTOCOL-EXTENSION ::= {</w:t>
      </w:r>
    </w:p>
    <w:p w14:paraId="6780785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ID id-uL-Freq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reject</w:t>
      </w:r>
      <w:r>
        <w:rPr>
          <w:snapToGrid w:val="0"/>
          <w:lang w:val="fr-FR"/>
        </w:rPr>
        <w:tab/>
        <w:t>EXTENSION</w:t>
      </w:r>
      <w:r>
        <w:rPr>
          <w:snapToGrid w:val="0"/>
          <w:lang w:val="fr-FR"/>
        </w:rPr>
        <w:tab/>
        <w:t>NRFreq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}|</w:t>
      </w:r>
    </w:p>
    <w:p w14:paraId="469578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{ID id-uL-Transmission-Bandwidth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6F3D7B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uL-NR-Carrier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24A981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dL-Freq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 xml:space="preserve">NRFreqInfo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15DF7D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dL-Transmission-Bandwidth</w:t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Transmission-Bandwidth</w:t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39CDE5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dL-NR-Carrier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</w:t>
      </w:r>
      <w:r>
        <w:rPr>
          <w:snapToGrid w:val="0"/>
        </w:rPr>
        <w:tab/>
        <w:t>NRCarri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2ADB97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...</w:t>
      </w:r>
    </w:p>
    <w:p w14:paraId="456210C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E29D27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57D1AD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TDD-Info ::= SEQUENCE {</w:t>
      </w:r>
    </w:p>
    <w:p w14:paraId="2B7AA51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gNB-DU-Cell-Resourc-Configuration-TD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GNB-DU-Cell-Resource-Configuration,</w:t>
      </w:r>
    </w:p>
    <w:p w14:paraId="1B1CED3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IAB-DU-Cell-Resource-Configuration-TDD-Info-ExtIEs} } OPTIONAL,</w:t>
      </w:r>
    </w:p>
    <w:p w14:paraId="3FC4A90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7696244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8FB69DF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6019905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AB-DU-Cell-Resource-Configuration-TDD-Info-ExtIEs F1AP-PROTOCOL-EXTENSION ::= {</w:t>
      </w:r>
    </w:p>
    <w:p w14:paraId="4FC41F7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{ID id-nRFreqInfo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CRITICALITY reject</w:t>
      </w:r>
      <w:r>
        <w:rPr>
          <w:snapToGrid w:val="0"/>
          <w:lang w:val="fr-FR"/>
        </w:rPr>
        <w:tab/>
        <w:t xml:space="preserve">EXTENSION  NRFreqInfo 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}|</w:t>
      </w:r>
    </w:p>
    <w:p w14:paraId="31F816B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{ID id-transmission-Bandwidth</w:t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EXTENSION  Transmission-Bandwidth  </w:t>
      </w:r>
      <w:r>
        <w:rPr>
          <w:snapToGrid w:val="0"/>
        </w:rPr>
        <w:tab/>
        <w:t>PRESENCE optional}|</w:t>
      </w:r>
    </w:p>
    <w:p w14:paraId="158C0E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 id-nR-Carrier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 xml:space="preserve">EXTENSION  NRCarrierList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39272B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EBE39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A190D5" w14:textId="77777777" w:rsidR="001C56D0" w:rsidRDefault="001C56D0" w:rsidP="001C56D0">
      <w:pPr>
        <w:pStyle w:val="PL"/>
        <w:rPr>
          <w:snapToGrid w:val="0"/>
        </w:rPr>
      </w:pPr>
    </w:p>
    <w:p w14:paraId="1B3E14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IPv6RequestType</w:t>
      </w:r>
      <w:r>
        <w:rPr>
          <w:snapToGrid w:val="0"/>
        </w:rPr>
        <w:tab/>
        <w:t xml:space="preserve"> ::= CHOICE {</w:t>
      </w:r>
    </w:p>
    <w:p w14:paraId="37B557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esRequested,</w:t>
      </w:r>
    </w:p>
    <w:p w14:paraId="42EBE6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Prefi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ABTNLAddressesRequested, </w:t>
      </w:r>
    </w:p>
    <w:p w14:paraId="6EEE24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IABIPv6RequestType-ExtIEs} }</w:t>
      </w:r>
    </w:p>
    <w:p w14:paraId="4109CB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FE1AE4D" w14:textId="77777777" w:rsidR="001C56D0" w:rsidRDefault="001C56D0" w:rsidP="001C56D0">
      <w:pPr>
        <w:pStyle w:val="PL"/>
        <w:rPr>
          <w:snapToGrid w:val="0"/>
        </w:rPr>
      </w:pPr>
    </w:p>
    <w:p w14:paraId="7FE879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IPv6RequestType-ExtIEs F1AP-PROTOCOL-IES ::= {</w:t>
      </w:r>
    </w:p>
    <w:p w14:paraId="149BE9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C4E15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A4765C" w14:textId="77777777" w:rsidR="001C56D0" w:rsidRDefault="001C56D0" w:rsidP="001C56D0">
      <w:pPr>
        <w:pStyle w:val="PL"/>
        <w:rPr>
          <w:snapToGrid w:val="0"/>
        </w:rPr>
      </w:pPr>
    </w:p>
    <w:p w14:paraId="325D6F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 ::= CHOICE {</w:t>
      </w:r>
    </w:p>
    <w:p w14:paraId="458E57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4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BIT STRING (SIZE(32)), </w:t>
      </w:r>
    </w:p>
    <w:p w14:paraId="00C0E3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BIT STRING (SIZE(128)), </w:t>
      </w:r>
    </w:p>
    <w:p w14:paraId="02DC2A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Pv6Prefi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BIT STRING (SIZE(64)), </w:t>
      </w:r>
    </w:p>
    <w:p w14:paraId="534640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IABTNLAddress-ExtIEs} }</w:t>
      </w:r>
    </w:p>
    <w:p w14:paraId="491E31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621886" w14:textId="77777777" w:rsidR="001C56D0" w:rsidRDefault="001C56D0" w:rsidP="001C56D0">
      <w:pPr>
        <w:pStyle w:val="PL"/>
        <w:rPr>
          <w:snapToGrid w:val="0"/>
        </w:rPr>
      </w:pPr>
    </w:p>
    <w:p w14:paraId="1C5380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IABTNLAddress-ExtIEs F1AP-PROTOCOL-IES ::= {</w:t>
      </w:r>
    </w:p>
    <w:p w14:paraId="4A850E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D99D7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1E11E69" w14:textId="77777777" w:rsidR="001C56D0" w:rsidRDefault="001C56D0" w:rsidP="001C56D0">
      <w:pPr>
        <w:pStyle w:val="PL"/>
        <w:rPr>
          <w:snapToGrid w:val="0"/>
        </w:rPr>
      </w:pPr>
    </w:p>
    <w:p w14:paraId="745871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esRequested ::= SEQUENCE {</w:t>
      </w:r>
    </w:p>
    <w:p w14:paraId="7FFB56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AllTraffic</w:t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683F61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F1-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62912A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F1-U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760A79F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NLAddressesOrPrefixesRequestedNoNF1</w:t>
      </w:r>
      <w:r>
        <w:rPr>
          <w:snapToGrid w:val="0"/>
        </w:rPr>
        <w:tab/>
      </w:r>
      <w:r>
        <w:rPr>
          <w:snapToGrid w:val="0"/>
        </w:rPr>
        <w:tab/>
        <w:t xml:space="preserve">INTEGER (1..256) </w:t>
      </w:r>
      <w:r>
        <w:rPr>
          <w:snapToGrid w:val="0"/>
        </w:rPr>
        <w:tab/>
        <w:t>OPTIONAL,</w:t>
      </w:r>
    </w:p>
    <w:p w14:paraId="0AF535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IABTNLAddressesRequested-ExtIEs } } OPTIONAL</w:t>
      </w:r>
    </w:p>
    <w:p w14:paraId="7C01CC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141533" w14:textId="77777777" w:rsidR="001C56D0" w:rsidRDefault="001C56D0" w:rsidP="001C56D0">
      <w:pPr>
        <w:pStyle w:val="PL"/>
        <w:rPr>
          <w:snapToGrid w:val="0"/>
        </w:rPr>
      </w:pPr>
    </w:p>
    <w:p w14:paraId="597E48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esRequested-ExtIEs F1AP-PROTOCOL-EXTENSION ::= {</w:t>
      </w:r>
    </w:p>
    <w:p w14:paraId="5CA1E4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9C978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11020A2" w14:textId="77777777" w:rsidR="001C56D0" w:rsidRDefault="001C56D0" w:rsidP="001C56D0">
      <w:pPr>
        <w:pStyle w:val="PL"/>
        <w:rPr>
          <w:snapToGrid w:val="0"/>
        </w:rPr>
      </w:pPr>
    </w:p>
    <w:p w14:paraId="72C0B5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TNL-Addresses-To-Remove-Item ::= SEQUENCE {</w:t>
      </w:r>
    </w:p>
    <w:p w14:paraId="65FB0B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,</w:t>
      </w:r>
    </w:p>
    <w:p w14:paraId="6AF50F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IAB-TNL-Addresses-To-Remove-Item-ExtIEs} } OPTIONAL</w:t>
      </w:r>
    </w:p>
    <w:p w14:paraId="565DD8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403786" w14:textId="77777777" w:rsidR="001C56D0" w:rsidRDefault="001C56D0" w:rsidP="001C56D0">
      <w:pPr>
        <w:pStyle w:val="PL"/>
        <w:rPr>
          <w:snapToGrid w:val="0"/>
        </w:rPr>
      </w:pPr>
    </w:p>
    <w:p w14:paraId="5F9EED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TNL-Addresses-To-Remove-Item-ExtIEs F1AP-PROTOCOL-EXTENSION ::= {</w:t>
      </w:r>
    </w:p>
    <w:p w14:paraId="6F1AFD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9767E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1ED2F29" w14:textId="77777777" w:rsidR="001C56D0" w:rsidRDefault="001C56D0" w:rsidP="001C56D0">
      <w:pPr>
        <w:pStyle w:val="PL"/>
        <w:rPr>
          <w:snapToGrid w:val="0"/>
        </w:rPr>
      </w:pPr>
    </w:p>
    <w:p w14:paraId="13371A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-TNL-Addresses-Exception ::= </w:t>
      </w:r>
      <w:r>
        <w:rPr>
          <w:snapToGrid w:val="0"/>
        </w:rPr>
        <w:tab/>
        <w:t>SEQUENCE {</w:t>
      </w:r>
    </w:p>
    <w:p w14:paraId="43F21C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List,</w:t>
      </w:r>
    </w:p>
    <w:p w14:paraId="3A3B99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IAB-TNL-Addresses-Exception-ExtIEs} } OPTIONAL</w:t>
      </w:r>
    </w:p>
    <w:p w14:paraId="1B728A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44AA683" w14:textId="77777777" w:rsidR="001C56D0" w:rsidRDefault="001C56D0" w:rsidP="001C56D0">
      <w:pPr>
        <w:pStyle w:val="PL"/>
        <w:rPr>
          <w:snapToGrid w:val="0"/>
        </w:rPr>
      </w:pPr>
    </w:p>
    <w:p w14:paraId="0EE2B5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-TNL-Addresses-Exception-ExtIEs F1AP-PROTOCOL-EXTENSION ::= {</w:t>
      </w:r>
    </w:p>
    <w:p w14:paraId="2A5C94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CC94D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A41505" w14:textId="77777777" w:rsidR="001C56D0" w:rsidRDefault="001C56D0" w:rsidP="001C56D0">
      <w:pPr>
        <w:pStyle w:val="PL"/>
        <w:rPr>
          <w:snapToGrid w:val="0"/>
        </w:rPr>
      </w:pPr>
    </w:p>
    <w:p w14:paraId="5EC712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List ::= SEQUENCE (SIZE(1.. maxnoofTLAsIAB)) OF IABTNLAddress-Item</w:t>
      </w:r>
    </w:p>
    <w:p w14:paraId="1625F5A3" w14:textId="77777777" w:rsidR="001C56D0" w:rsidRDefault="001C56D0" w:rsidP="001C56D0">
      <w:pPr>
        <w:pStyle w:val="PL"/>
        <w:rPr>
          <w:snapToGrid w:val="0"/>
        </w:rPr>
      </w:pPr>
    </w:p>
    <w:p w14:paraId="494D2B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-Item ::= SEQUENCE {</w:t>
      </w:r>
    </w:p>
    <w:p w14:paraId="3079A4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TNLAddress</w:t>
      </w:r>
      <w:r>
        <w:rPr>
          <w:snapToGrid w:val="0"/>
        </w:rPr>
        <w:tab/>
      </w:r>
      <w:r>
        <w:rPr>
          <w:snapToGrid w:val="0"/>
        </w:rPr>
        <w:tab/>
        <w:t>IABTNLAddress</w:t>
      </w:r>
      <w:r>
        <w:rPr>
          <w:snapToGrid w:val="0"/>
        </w:rPr>
        <w:tab/>
        <w:t>,</w:t>
      </w:r>
    </w:p>
    <w:p w14:paraId="45B462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IABTNLAddress-ItemExtIEs } }</w:t>
      </w:r>
      <w:r>
        <w:rPr>
          <w:snapToGrid w:val="0"/>
        </w:rPr>
        <w:tab/>
        <w:t>OPTIONAL</w:t>
      </w:r>
    </w:p>
    <w:p w14:paraId="342755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4043053" w14:textId="77777777" w:rsidR="001C56D0" w:rsidRDefault="001C56D0" w:rsidP="001C56D0">
      <w:pPr>
        <w:pStyle w:val="PL"/>
        <w:rPr>
          <w:snapToGrid w:val="0"/>
        </w:rPr>
      </w:pPr>
    </w:p>
    <w:p w14:paraId="0FBECD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ABTNLAddress-ItemExtIEs </w:t>
      </w:r>
      <w:r>
        <w:rPr>
          <w:snapToGrid w:val="0"/>
        </w:rPr>
        <w:tab/>
        <w:t>F1AP-PROTOCOL-EXTENSION ::= {</w:t>
      </w:r>
    </w:p>
    <w:p w14:paraId="25D1F5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2D0FF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DF8179" w14:textId="77777777" w:rsidR="001C56D0" w:rsidRDefault="001C56D0" w:rsidP="001C56D0">
      <w:pPr>
        <w:pStyle w:val="PL"/>
        <w:rPr>
          <w:snapToGrid w:val="0"/>
        </w:rPr>
      </w:pPr>
    </w:p>
    <w:p w14:paraId="6776B7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TNLAddressUsage ::= ENUMERATED {</w:t>
      </w:r>
    </w:p>
    <w:p w14:paraId="506BAC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-c,</w:t>
      </w:r>
    </w:p>
    <w:p w14:paraId="4DBA31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1-u,</w:t>
      </w:r>
    </w:p>
    <w:p w14:paraId="7B18B9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on-f1,</w:t>
      </w:r>
    </w:p>
    <w:p w14:paraId="7EA407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5C6B5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33AABAE" w14:textId="77777777" w:rsidR="001C56D0" w:rsidRDefault="001C56D0" w:rsidP="001C56D0">
      <w:pPr>
        <w:pStyle w:val="PL"/>
        <w:rPr>
          <w:snapToGrid w:val="0"/>
        </w:rPr>
      </w:pPr>
    </w:p>
    <w:p w14:paraId="5CD9236D" w14:textId="77777777" w:rsidR="001C56D0" w:rsidRDefault="001C56D0" w:rsidP="001C56D0">
      <w:pPr>
        <w:pStyle w:val="PL"/>
        <w:rPr>
          <w:snapToGrid w:val="0"/>
        </w:rPr>
      </w:pPr>
    </w:p>
    <w:p w14:paraId="1130F8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v4AddressesRequested ::= SEQUENCE {</w:t>
      </w:r>
    </w:p>
    <w:p w14:paraId="1EA8A9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ABv4AddressesRequest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ABTNLAddressesRequested,</w:t>
      </w:r>
    </w:p>
    <w:p w14:paraId="478D5F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IABv4AddressesRequested-ExtIEs} } OPTIONAL</w:t>
      </w:r>
    </w:p>
    <w:p w14:paraId="1586DB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9D33D9" w14:textId="77777777" w:rsidR="001C56D0" w:rsidRDefault="001C56D0" w:rsidP="001C56D0">
      <w:pPr>
        <w:pStyle w:val="PL"/>
        <w:rPr>
          <w:snapToGrid w:val="0"/>
        </w:rPr>
      </w:pPr>
    </w:p>
    <w:p w14:paraId="36DAF5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ABv4AddressesRequested-ExtIEs F1AP-PROTOCOL-EXTENSION ::= {</w:t>
      </w:r>
    </w:p>
    <w:p w14:paraId="0910ED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7641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8B78D3D" w14:textId="77777777" w:rsidR="001C56D0" w:rsidRDefault="001C56D0" w:rsidP="001C56D0">
      <w:pPr>
        <w:pStyle w:val="PL"/>
        <w:rPr>
          <w:snapToGrid w:val="0"/>
        </w:rPr>
      </w:pPr>
    </w:p>
    <w:p w14:paraId="34B25D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obile-IAB-MTUserLocationInformation ::= SEQUENCE {</w:t>
      </w:r>
    </w:p>
    <w:p w14:paraId="39B1AA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CG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GI,</w:t>
      </w:r>
    </w:p>
    <w:p w14:paraId="6FEFD9BE" w14:textId="77777777" w:rsidR="001C56D0" w:rsidRDefault="001C56D0" w:rsidP="001C56D0">
      <w:pPr>
        <w:pStyle w:val="PL"/>
        <w:rPr>
          <w:rFonts w:eastAsia="SimSun"/>
          <w:snapToGrid w:val="0"/>
          <w:lang w:val="fr-FR" w:eastAsia="zh-CN"/>
        </w:rPr>
      </w:pPr>
      <w:r>
        <w:rPr>
          <w:snapToGrid w:val="0"/>
        </w:rPr>
        <w:tab/>
      </w:r>
      <w:r>
        <w:rPr>
          <w:snapToGrid w:val="0"/>
          <w:lang w:val="fr-FR" w:eastAsia="zh-CN"/>
        </w:rPr>
        <w:t>tAI                             TAI,</w:t>
      </w:r>
    </w:p>
    <w:p w14:paraId="5F8139FE" w14:textId="77777777" w:rsidR="001C56D0" w:rsidRDefault="001C56D0" w:rsidP="001C56D0">
      <w:pPr>
        <w:pStyle w:val="PL"/>
        <w:rPr>
          <w:rFonts w:eastAsia="Times New Roman"/>
          <w:snapToGrid w:val="0"/>
          <w:lang w:val="fr-FR" w:eastAsia="ko-K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snapToGrid w:val="0"/>
          <w:lang w:val="fr-FR" w:eastAsia="zh-CN"/>
        </w:rPr>
        <w:t>Mobile-</w:t>
      </w:r>
      <w:r>
        <w:rPr>
          <w:snapToGrid w:val="0"/>
          <w:lang w:val="fr-FR"/>
        </w:rPr>
        <w:t>IAB-MTUserLocationInformation-ExtIEs} }</w:t>
      </w:r>
      <w:r>
        <w:rPr>
          <w:snapToGrid w:val="0"/>
          <w:lang w:val="fr-FR"/>
        </w:rPr>
        <w:tab/>
        <w:t>OPTIONAL</w:t>
      </w:r>
    </w:p>
    <w:p w14:paraId="7B9ABBB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A20FBCD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5E68E5E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cs="Courier New"/>
          <w:szCs w:val="22"/>
          <w:lang w:val="fr-FR" w:eastAsia="zh-CN"/>
        </w:rPr>
        <w:t>Mobile-IAB-MTUserLocationInformation</w:t>
      </w:r>
      <w:r>
        <w:rPr>
          <w:snapToGrid w:val="0"/>
          <w:lang w:val="fr-FR"/>
        </w:rPr>
        <w:t>-ExtIEs F1AP-PROTOCOL-EXTENSION ::= {</w:t>
      </w:r>
    </w:p>
    <w:p w14:paraId="7947ACB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4DB91F3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1EECF27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518DED06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CCAE18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mplicitFormat</w:t>
      </w:r>
      <w:r>
        <w:rPr>
          <w:snapToGrid w:val="0"/>
          <w:lang w:val="fr-FR"/>
        </w:rPr>
        <w:tab/>
        <w:t>::= SEQUENCE</w:t>
      </w:r>
      <w:r>
        <w:rPr>
          <w:snapToGrid w:val="0"/>
          <w:lang w:val="fr-FR"/>
        </w:rPr>
        <w:tab/>
        <w:t xml:space="preserve">{ </w:t>
      </w:r>
    </w:p>
    <w:p w14:paraId="1E3C17B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 xml:space="preserve">dUFSlotformatIndex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DUFSlotformatIndex,</w:t>
      </w:r>
    </w:p>
    <w:p w14:paraId="0267CA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lastRenderedPageBreak/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ImplicitFormat-ExtIEs } } OPTIONAL</w:t>
      </w:r>
    </w:p>
    <w:p w14:paraId="62CA17D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E0066D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0766CF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mplicitFormat-ExtIEs F1AP-PROTOCOL-EXTENSION ::= {</w:t>
      </w:r>
    </w:p>
    <w:p w14:paraId="0A3F53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3A7B63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AA24589" w14:textId="77777777" w:rsidR="001C56D0" w:rsidRDefault="001C56D0" w:rsidP="001C56D0">
      <w:pPr>
        <w:pStyle w:val="PL"/>
        <w:rPr>
          <w:snapToGrid w:val="0"/>
        </w:rPr>
      </w:pPr>
    </w:p>
    <w:p w14:paraId="2E5252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gnorePRACHConfiguration::= ENUMERATED { true,...}</w:t>
      </w:r>
    </w:p>
    <w:p w14:paraId="273B1370" w14:textId="77777777" w:rsidR="001C56D0" w:rsidRDefault="001C56D0" w:rsidP="001C56D0">
      <w:pPr>
        <w:pStyle w:val="PL"/>
        <w:rPr>
          <w:snapToGrid w:val="0"/>
        </w:rPr>
      </w:pPr>
    </w:p>
    <w:p w14:paraId="20657FF0" w14:textId="77777777" w:rsidR="001C56D0" w:rsidRDefault="001C56D0" w:rsidP="001C56D0">
      <w:pPr>
        <w:pStyle w:val="PL"/>
      </w:pPr>
      <w:r>
        <w:t>IgnoreResourceCoordinationContainer ::= ENUMERATED { yes,...}</w:t>
      </w:r>
    </w:p>
    <w:p w14:paraId="70E9E244" w14:textId="77777777" w:rsidR="001C56D0" w:rsidRDefault="001C56D0" w:rsidP="001C56D0">
      <w:pPr>
        <w:pStyle w:val="PL"/>
      </w:pPr>
      <w:r>
        <w:t>InactivityMonitoringRequest ::= ENUMERATED { true,...}</w:t>
      </w:r>
    </w:p>
    <w:p w14:paraId="579A40DD" w14:textId="77777777" w:rsidR="001C56D0" w:rsidRDefault="001C56D0" w:rsidP="001C56D0">
      <w:pPr>
        <w:pStyle w:val="PL"/>
      </w:pPr>
      <w:r>
        <w:t>InactivityMonitoringResponse ::= ENUMERATED { not-supported,...}</w:t>
      </w:r>
    </w:p>
    <w:p w14:paraId="53B7495B" w14:textId="77777777" w:rsidR="001C56D0" w:rsidRDefault="001C56D0" w:rsidP="001C56D0">
      <w:pPr>
        <w:pStyle w:val="PL"/>
      </w:pPr>
    </w:p>
    <w:p w14:paraId="3986178D" w14:textId="77777777" w:rsidR="001C56D0" w:rsidRDefault="001C56D0" w:rsidP="001C56D0">
      <w:pPr>
        <w:pStyle w:val="PL"/>
      </w:pPr>
      <w:r>
        <w:t xml:space="preserve">IndirectPathAddition ::= SEQUENCE { </w:t>
      </w:r>
    </w:p>
    <w:p w14:paraId="684260D9" w14:textId="77777777" w:rsidR="001C56D0" w:rsidRDefault="001C56D0" w:rsidP="001C56D0">
      <w:pPr>
        <w:pStyle w:val="PL"/>
      </w:pPr>
      <w:r>
        <w:tab/>
        <w:t>targetRelayUEID</w:t>
      </w:r>
      <w:r>
        <w:tab/>
      </w:r>
      <w:r>
        <w:tab/>
      </w:r>
      <w:r>
        <w:tab/>
        <w:t xml:space="preserve">BIT STRING(SIZE(24)), </w:t>
      </w:r>
    </w:p>
    <w:p w14:paraId="558A62DC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  <w:t>RemoteUELocalID,</w:t>
      </w:r>
    </w:p>
    <w:p w14:paraId="38FF7FB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IndirectPathAddition-ExtIEs } }</w:t>
      </w:r>
      <w:r>
        <w:tab/>
      </w:r>
      <w:r>
        <w:tab/>
        <w:t>OPTIONAL,</w:t>
      </w:r>
    </w:p>
    <w:p w14:paraId="3CD2871D" w14:textId="77777777" w:rsidR="001C56D0" w:rsidRDefault="001C56D0" w:rsidP="001C56D0">
      <w:pPr>
        <w:pStyle w:val="PL"/>
      </w:pPr>
      <w:r>
        <w:tab/>
        <w:t>...</w:t>
      </w:r>
    </w:p>
    <w:p w14:paraId="739626E5" w14:textId="77777777" w:rsidR="001C56D0" w:rsidRDefault="001C56D0" w:rsidP="001C56D0">
      <w:pPr>
        <w:pStyle w:val="PL"/>
      </w:pPr>
      <w:r>
        <w:t>}</w:t>
      </w:r>
    </w:p>
    <w:p w14:paraId="625F0458" w14:textId="77777777" w:rsidR="001C56D0" w:rsidRDefault="001C56D0" w:rsidP="001C56D0">
      <w:pPr>
        <w:pStyle w:val="PL"/>
      </w:pPr>
    </w:p>
    <w:p w14:paraId="72368632" w14:textId="77777777" w:rsidR="001C56D0" w:rsidRDefault="001C56D0" w:rsidP="001C56D0">
      <w:pPr>
        <w:pStyle w:val="PL"/>
      </w:pPr>
      <w:r>
        <w:t>IndirectPathAddition-ExtIEs</w:t>
      </w:r>
      <w:r>
        <w:tab/>
        <w:t>F1AP-PROTOCOL-EXTENSION ::= {</w:t>
      </w:r>
    </w:p>
    <w:p w14:paraId="30C73163" w14:textId="77777777" w:rsidR="001C56D0" w:rsidRDefault="001C56D0" w:rsidP="001C56D0">
      <w:pPr>
        <w:pStyle w:val="PL"/>
      </w:pPr>
      <w:r>
        <w:tab/>
        <w:t>...</w:t>
      </w:r>
    </w:p>
    <w:p w14:paraId="64BE7B4E" w14:textId="77777777" w:rsidR="001C56D0" w:rsidRDefault="001C56D0" w:rsidP="001C56D0">
      <w:pPr>
        <w:pStyle w:val="PL"/>
      </w:pPr>
      <w:r>
        <w:t>}</w:t>
      </w:r>
    </w:p>
    <w:p w14:paraId="7A8D3F17" w14:textId="77777777" w:rsidR="001C56D0" w:rsidRDefault="001C56D0" w:rsidP="001C56D0">
      <w:pPr>
        <w:pStyle w:val="PL"/>
      </w:pPr>
      <w:r>
        <w:t>InterfacesToTrace ::= BIT STRING (SIZE(8))</w:t>
      </w:r>
    </w:p>
    <w:p w14:paraId="17BA5ACE" w14:textId="77777777" w:rsidR="001C56D0" w:rsidRDefault="001C56D0" w:rsidP="001C56D0">
      <w:pPr>
        <w:pStyle w:val="PL"/>
        <w:rPr>
          <w:noProof w:val="0"/>
        </w:rPr>
      </w:pPr>
    </w:p>
    <w:p w14:paraId="633A57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ntendedTDD-DL-ULConfig ::= SEQUENCE {</w:t>
      </w:r>
    </w:p>
    <w:p w14:paraId="504121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S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 { scs15, scs30, scs60, scs120,..., scs480, scs960},</w:t>
      </w:r>
    </w:p>
    <w:p w14:paraId="6DA9F7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P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 { normal, extended,...},</w:t>
      </w:r>
    </w:p>
    <w:p w14:paraId="2C87E5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DLULTxPeriodic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 { ms0p5, ms0p625, ms1, ms1p25, ms2, ms2p5, ms3, ms4, ms5, ms10, ms20, ms40, ms60, ms80, ms100, ms120, ms140, ms160, ...},</w:t>
      </w:r>
    </w:p>
    <w:p w14:paraId="747B51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slot-Configuration-List </w:t>
      </w:r>
      <w:r>
        <w:rPr>
          <w:noProof w:val="0"/>
        </w:rPr>
        <w:tab/>
        <w:t>Slot-Configuration-List,</w:t>
      </w:r>
    </w:p>
    <w:p w14:paraId="39ED20A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IntendedTDD-DL-ULConfig-ExtIEs} } OPTIONAL</w:t>
      </w:r>
    </w:p>
    <w:p w14:paraId="590B2FD7" w14:textId="77777777" w:rsidR="001C56D0" w:rsidRDefault="001C56D0" w:rsidP="001C56D0">
      <w:pPr>
        <w:pStyle w:val="PL"/>
      </w:pPr>
      <w:r>
        <w:rPr>
          <w:noProof w:val="0"/>
        </w:rPr>
        <w:t>}</w:t>
      </w:r>
    </w:p>
    <w:p w14:paraId="1D371E47" w14:textId="77777777" w:rsidR="001C56D0" w:rsidRDefault="001C56D0" w:rsidP="001C56D0">
      <w:pPr>
        <w:pStyle w:val="PL"/>
      </w:pPr>
    </w:p>
    <w:p w14:paraId="66915518" w14:textId="77777777" w:rsidR="001C56D0" w:rsidRDefault="001C56D0" w:rsidP="001C56D0">
      <w:pPr>
        <w:pStyle w:val="PL"/>
      </w:pPr>
      <w:r>
        <w:t xml:space="preserve">InterFrequencyConfig-NoGap ::= ENUMERATED { </w:t>
      </w:r>
    </w:p>
    <w:p w14:paraId="707A689C" w14:textId="77777777" w:rsidR="001C56D0" w:rsidRDefault="001C56D0" w:rsidP="001C56D0">
      <w:pPr>
        <w:pStyle w:val="PL"/>
      </w:pPr>
      <w:r>
        <w:tab/>
        <w:t>true,</w:t>
      </w:r>
    </w:p>
    <w:p w14:paraId="230C2248" w14:textId="77777777" w:rsidR="001C56D0" w:rsidRDefault="001C56D0" w:rsidP="001C56D0">
      <w:pPr>
        <w:pStyle w:val="PL"/>
      </w:pPr>
      <w:r>
        <w:tab/>
        <w:t>...</w:t>
      </w:r>
    </w:p>
    <w:p w14:paraId="238BF681" w14:textId="77777777" w:rsidR="001C56D0" w:rsidRDefault="001C56D0" w:rsidP="001C56D0">
      <w:pPr>
        <w:pStyle w:val="PL"/>
        <w:rPr>
          <w:noProof w:val="0"/>
        </w:rPr>
      </w:pPr>
      <w:r>
        <w:t>}</w:t>
      </w:r>
    </w:p>
    <w:p w14:paraId="4B7C7E3E" w14:textId="77777777" w:rsidR="001C56D0" w:rsidRDefault="001C56D0" w:rsidP="001C56D0">
      <w:pPr>
        <w:pStyle w:val="PL"/>
        <w:rPr>
          <w:noProof w:val="0"/>
        </w:rPr>
      </w:pPr>
    </w:p>
    <w:p w14:paraId="0203E0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ngressNonF1terminatingTopologyIndicator ::= ENUMERATED {true, ...}</w:t>
      </w:r>
    </w:p>
    <w:p w14:paraId="69B6154D" w14:textId="77777777" w:rsidR="001C56D0" w:rsidRDefault="001C56D0" w:rsidP="001C56D0">
      <w:pPr>
        <w:pStyle w:val="PL"/>
        <w:rPr>
          <w:noProof w:val="0"/>
        </w:rPr>
      </w:pPr>
    </w:p>
    <w:p w14:paraId="095C23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IntendedTDD-DL-ULConfig-ExtIEs </w:t>
      </w:r>
      <w:r>
        <w:rPr>
          <w:noProof w:val="0"/>
        </w:rPr>
        <w:tab/>
        <w:t>F1AP-PROTOCOL-EXTENSION ::= {</w:t>
      </w:r>
    </w:p>
    <w:p w14:paraId="2EDD52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BB06E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A9F2473" w14:textId="77777777" w:rsidR="001C56D0" w:rsidRDefault="001C56D0" w:rsidP="001C56D0">
      <w:pPr>
        <w:pStyle w:val="PL"/>
        <w:rPr>
          <w:noProof w:val="0"/>
        </w:rPr>
      </w:pPr>
    </w:p>
    <w:p w14:paraId="06461457" w14:textId="77777777" w:rsidR="001C56D0" w:rsidRDefault="001C56D0" w:rsidP="001C56D0">
      <w:pPr>
        <w:pStyle w:val="PL"/>
      </w:pPr>
      <w:r>
        <w:t>IndicationMCInactiveReception ::= ENUMERATED {true, ...}</w:t>
      </w:r>
    </w:p>
    <w:p w14:paraId="498708CC" w14:textId="77777777" w:rsidR="001C56D0" w:rsidRDefault="001C56D0" w:rsidP="001C56D0">
      <w:pPr>
        <w:pStyle w:val="PL"/>
      </w:pPr>
    </w:p>
    <w:p w14:paraId="5C6966FB" w14:textId="77777777" w:rsidR="001C56D0" w:rsidRDefault="001C56D0" w:rsidP="001C56D0">
      <w:pPr>
        <w:pStyle w:val="PL"/>
      </w:pPr>
      <w:r>
        <w:t>LTMResetInformation ::= SEQUENCE {</w:t>
      </w:r>
    </w:p>
    <w:p w14:paraId="52A08219" w14:textId="77777777" w:rsidR="001C56D0" w:rsidRDefault="001C56D0" w:rsidP="001C56D0">
      <w:pPr>
        <w:pStyle w:val="PL"/>
      </w:pPr>
      <w:r>
        <w:tab/>
        <w:t>servingCellL2ResetConfiguration</w:t>
      </w:r>
      <w:r>
        <w:tab/>
      </w:r>
      <w:r>
        <w:tab/>
      </w:r>
      <w:r>
        <w:tab/>
      </w:r>
      <w:r>
        <w:tab/>
      </w:r>
      <w:r>
        <w:tab/>
      </w:r>
      <w:r>
        <w:tab/>
        <w:t>OCTET STRING</w:t>
      </w:r>
      <w:r>
        <w:tab/>
      </w:r>
      <w:r>
        <w:tab/>
        <w:t>OPTIONAL,</w:t>
      </w:r>
    </w:p>
    <w:p w14:paraId="72ABEDE4" w14:textId="77777777" w:rsidR="001C56D0" w:rsidRDefault="001C56D0" w:rsidP="001C56D0">
      <w:pPr>
        <w:pStyle w:val="PL"/>
      </w:pPr>
      <w:r>
        <w:tab/>
        <w:t>lTML2ResetConfiguration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LTML2ResetConfigurationList</w:t>
      </w:r>
      <w:r>
        <w:tab/>
      </w:r>
      <w:r>
        <w:rPr>
          <w:rFonts w:cs="Courier New"/>
        </w:rPr>
        <w:tab/>
        <w:t>OPTIONAL</w:t>
      </w:r>
      <w:r>
        <w:t>,</w:t>
      </w:r>
    </w:p>
    <w:p w14:paraId="48D24AD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LTMResetInformation-ItemExtIEs} } OPTIONAL,</w:t>
      </w:r>
    </w:p>
    <w:p w14:paraId="468E4CF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5C2B42F2" w14:textId="77777777" w:rsidR="001C56D0" w:rsidRDefault="001C56D0" w:rsidP="001C56D0">
      <w:pPr>
        <w:pStyle w:val="PL"/>
      </w:pPr>
      <w:r>
        <w:t>}</w:t>
      </w:r>
    </w:p>
    <w:p w14:paraId="02B425FE" w14:textId="77777777" w:rsidR="001C56D0" w:rsidRDefault="001C56D0" w:rsidP="001C56D0">
      <w:pPr>
        <w:pStyle w:val="PL"/>
      </w:pPr>
    </w:p>
    <w:p w14:paraId="54224036" w14:textId="77777777" w:rsidR="001C56D0" w:rsidRDefault="001C56D0" w:rsidP="001C56D0">
      <w:pPr>
        <w:pStyle w:val="PL"/>
      </w:pPr>
      <w:r>
        <w:t>LTMResetInformation-ItemExtIEs F1AP-PROTOCOL-EXTENSION ::= {</w:t>
      </w:r>
    </w:p>
    <w:p w14:paraId="410647A3" w14:textId="77777777" w:rsidR="001C56D0" w:rsidRDefault="001C56D0" w:rsidP="001C56D0">
      <w:pPr>
        <w:pStyle w:val="PL"/>
      </w:pPr>
      <w:r>
        <w:tab/>
        <w:t>...</w:t>
      </w:r>
    </w:p>
    <w:p w14:paraId="28F717E6" w14:textId="77777777" w:rsidR="001C56D0" w:rsidRDefault="001C56D0" w:rsidP="001C56D0">
      <w:pPr>
        <w:pStyle w:val="PL"/>
      </w:pPr>
      <w:r>
        <w:t>}</w:t>
      </w:r>
    </w:p>
    <w:p w14:paraId="2A5CAAAC" w14:textId="77777777" w:rsidR="001C56D0" w:rsidRDefault="001C56D0" w:rsidP="001C56D0">
      <w:pPr>
        <w:pStyle w:val="PL"/>
      </w:pPr>
    </w:p>
    <w:p w14:paraId="400C5357" w14:textId="77777777" w:rsidR="001C56D0" w:rsidRDefault="001C56D0" w:rsidP="001C56D0">
      <w:pPr>
        <w:pStyle w:val="PL"/>
        <w:rPr>
          <w:snapToGrid w:val="0"/>
        </w:rPr>
      </w:pPr>
      <w:r>
        <w:t>LTML2ResetConfigurationList</w:t>
      </w:r>
      <w:r>
        <w:rPr>
          <w:snapToGrid w:val="0"/>
        </w:rPr>
        <w:t xml:space="preserve"> ::= SEQUENCE (SIZE(1.. maxnoofLTMCells)) OF </w:t>
      </w:r>
      <w:r>
        <w:t>LTML2ResetConfiguration</w:t>
      </w:r>
      <w:r>
        <w:rPr>
          <w:snapToGrid w:val="0"/>
        </w:rPr>
        <w:t>-Item</w:t>
      </w:r>
    </w:p>
    <w:p w14:paraId="33E5F5B1" w14:textId="77777777" w:rsidR="001C56D0" w:rsidRDefault="001C56D0" w:rsidP="001C56D0">
      <w:pPr>
        <w:pStyle w:val="PL"/>
        <w:rPr>
          <w:snapToGrid w:val="0"/>
        </w:rPr>
      </w:pPr>
    </w:p>
    <w:p w14:paraId="180F4CE9" w14:textId="77777777" w:rsidR="001C56D0" w:rsidRDefault="001C56D0" w:rsidP="001C56D0">
      <w:pPr>
        <w:pStyle w:val="PL"/>
        <w:rPr>
          <w:snapToGrid w:val="0"/>
        </w:rPr>
      </w:pPr>
      <w:r>
        <w:t>LTML2ResetConfiguration</w:t>
      </w:r>
      <w:r>
        <w:rPr>
          <w:snapToGrid w:val="0"/>
        </w:rPr>
        <w:t>-Item ::= SEQUENCE {</w:t>
      </w:r>
    </w:p>
    <w:p w14:paraId="1E0656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el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GI,</w:t>
      </w:r>
    </w:p>
    <w:p w14:paraId="7437B7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tmL2ResetConfiguration</w:t>
      </w:r>
      <w:r>
        <w:rPr>
          <w:snapToGrid w:val="0"/>
        </w:rPr>
        <w:tab/>
      </w:r>
      <w:r>
        <w:rPr>
          <w:snapToGrid w:val="0"/>
        </w:rPr>
        <w:tab/>
        <w:t>OCTET STRING,</w:t>
      </w:r>
    </w:p>
    <w:p w14:paraId="188DAA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ExtensionContainer { { </w:t>
      </w:r>
      <w:r>
        <w:t>LTML2ResetConfiguration</w:t>
      </w:r>
      <w:r>
        <w:rPr>
          <w:snapToGrid w:val="0"/>
        </w:rPr>
        <w:t>-ItemExtIEs } }</w:t>
      </w:r>
      <w:r>
        <w:rPr>
          <w:snapToGrid w:val="0"/>
        </w:rPr>
        <w:tab/>
        <w:t>OPTIONAL</w:t>
      </w:r>
    </w:p>
    <w:p w14:paraId="0DD4F3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D928256" w14:textId="77777777" w:rsidR="001C56D0" w:rsidRDefault="001C56D0" w:rsidP="001C56D0">
      <w:pPr>
        <w:pStyle w:val="PL"/>
        <w:rPr>
          <w:snapToGrid w:val="0"/>
        </w:rPr>
      </w:pPr>
    </w:p>
    <w:p w14:paraId="389EEED7" w14:textId="77777777" w:rsidR="001C56D0" w:rsidRDefault="001C56D0" w:rsidP="001C56D0">
      <w:pPr>
        <w:pStyle w:val="PL"/>
        <w:rPr>
          <w:snapToGrid w:val="0"/>
        </w:rPr>
      </w:pPr>
      <w:r>
        <w:t>LTML2ResetConfiguration</w:t>
      </w:r>
      <w:r>
        <w:rPr>
          <w:snapToGrid w:val="0"/>
        </w:rPr>
        <w:t>-ItemExtIEs</w:t>
      </w:r>
      <w:r>
        <w:rPr>
          <w:snapToGrid w:val="0"/>
        </w:rPr>
        <w:tab/>
        <w:t>F1AP-PROTOCOL-EXTENSION ::= {</w:t>
      </w:r>
    </w:p>
    <w:p w14:paraId="443D80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6788D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9D500B4" w14:textId="77777777" w:rsidR="001C56D0" w:rsidRDefault="001C56D0" w:rsidP="001C56D0">
      <w:pPr>
        <w:pStyle w:val="PL"/>
      </w:pPr>
    </w:p>
    <w:p w14:paraId="5B88EF40" w14:textId="77777777" w:rsidR="001C56D0" w:rsidRDefault="001C56D0" w:rsidP="001C56D0">
      <w:pPr>
        <w:pStyle w:val="PL"/>
        <w:rPr>
          <w:noProof w:val="0"/>
        </w:rPr>
      </w:pPr>
    </w:p>
    <w:p w14:paraId="2F4F5FBD" w14:textId="77777777" w:rsidR="001C56D0" w:rsidRDefault="001C56D0" w:rsidP="001C56D0">
      <w:pPr>
        <w:pStyle w:val="PL"/>
        <w:rPr>
          <w:noProof w:val="0"/>
        </w:rPr>
      </w:pPr>
    </w:p>
    <w:p w14:paraId="1318A84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HeaderInformation ::= SEQUENCE {</w:t>
      </w:r>
    </w:p>
    <w:p w14:paraId="33FD9F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estinationIABTNLAddres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ABTNLAddress,</w:t>
      </w:r>
    </w:p>
    <w:p w14:paraId="23E022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dsInformation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DSInformationList</w:t>
      </w:r>
      <w:r>
        <w:rPr>
          <w:rFonts w:cs="Courier New"/>
        </w:rPr>
        <w:tab/>
        <w:t>OPTIONAL</w:t>
      </w:r>
      <w:r>
        <w:rPr>
          <w:noProof w:val="0"/>
        </w:rPr>
        <w:t>,</w:t>
      </w:r>
    </w:p>
    <w:p w14:paraId="68A695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v6FlowLab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 STRING (SIZE (20))</w:t>
      </w:r>
      <w:r>
        <w:rPr>
          <w:noProof w:val="0"/>
        </w:rPr>
        <w:tab/>
        <w:t>OPTIONAL,</w:t>
      </w:r>
    </w:p>
    <w:p w14:paraId="59C752C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IPHeaderInformation-ItemExtIEs} } OPTIONAL,</w:t>
      </w:r>
    </w:p>
    <w:p w14:paraId="4EBF57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1D8C1C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3E3A4A" w14:textId="77777777" w:rsidR="001C56D0" w:rsidRDefault="001C56D0" w:rsidP="001C56D0">
      <w:pPr>
        <w:pStyle w:val="PL"/>
        <w:rPr>
          <w:noProof w:val="0"/>
        </w:rPr>
      </w:pPr>
    </w:p>
    <w:p w14:paraId="254EF7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HeaderInformation-ItemExtIEs F1AP-PROTOCOL-EXTENSION ::= {</w:t>
      </w:r>
    </w:p>
    <w:p w14:paraId="617358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11865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0043265" w14:textId="77777777" w:rsidR="001C56D0" w:rsidRDefault="001C56D0" w:rsidP="001C56D0">
      <w:pPr>
        <w:pStyle w:val="PL"/>
        <w:rPr>
          <w:noProof w:val="0"/>
        </w:rPr>
      </w:pPr>
    </w:p>
    <w:p w14:paraId="7C0E16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TrafficMappingInfo ::= SEQUENCE {</w:t>
      </w:r>
    </w:p>
    <w:p w14:paraId="43879C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tolayer2TrafficMappingInfoToA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Ptolayer2TrafficMappingInfoList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8B84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tolayer2TrafficMappingInfo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ppingInformation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77991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IPtolayer2TrafficMappingInfo-ItemExtIEs} } OPTIONAL,</w:t>
      </w:r>
    </w:p>
    <w:p w14:paraId="4DBCF5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51AB9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D3DD985" w14:textId="77777777" w:rsidR="001C56D0" w:rsidRDefault="001C56D0" w:rsidP="001C56D0">
      <w:pPr>
        <w:pStyle w:val="PL"/>
        <w:rPr>
          <w:noProof w:val="0"/>
        </w:rPr>
      </w:pPr>
    </w:p>
    <w:p w14:paraId="58CEA0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TrafficMappingInfoList ::= SEQUENCE (SIZE(1..maxnoofMappingEntries)) OF IPtolayer2TrafficMappingInfo-Item</w:t>
      </w:r>
    </w:p>
    <w:p w14:paraId="09F6F321" w14:textId="77777777" w:rsidR="001C56D0" w:rsidRDefault="001C56D0" w:rsidP="001C56D0">
      <w:pPr>
        <w:pStyle w:val="PL"/>
        <w:rPr>
          <w:noProof w:val="0"/>
        </w:rPr>
      </w:pPr>
    </w:p>
    <w:p w14:paraId="61D9EA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TrafficMappingInfo-Item ::= SEQUENCE {</w:t>
      </w:r>
    </w:p>
    <w:p w14:paraId="7FF846E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ppingInformationIndex</w:t>
      </w:r>
      <w:r>
        <w:rPr>
          <w:noProof w:val="0"/>
        </w:rPr>
        <w:tab/>
      </w:r>
      <w:r>
        <w:rPr>
          <w:noProof w:val="0"/>
        </w:rPr>
        <w:tab/>
        <w:t>MappingInformationIndex,</w:t>
      </w:r>
      <w:r>
        <w:rPr>
          <w:noProof w:val="0"/>
        </w:rPr>
        <w:tab/>
      </w:r>
      <w:r>
        <w:rPr>
          <w:noProof w:val="0"/>
        </w:rPr>
        <w:tab/>
      </w:r>
    </w:p>
    <w:p w14:paraId="72C53E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Header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PHeaderInformation,</w:t>
      </w:r>
    </w:p>
    <w:p w14:paraId="14031B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HInfo</w:t>
      </w:r>
      <w:r>
        <w:rPr>
          <w:noProof w:val="0"/>
        </w:rPr>
        <w:tab/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HInfo,</w:t>
      </w: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IPtolayer2TrafficMappingInfo-ItemExtIEs} } OPTIONAL,</w:t>
      </w:r>
    </w:p>
    <w:p w14:paraId="564DE8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5D2DC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56A9561" w14:textId="77777777" w:rsidR="001C56D0" w:rsidRDefault="001C56D0" w:rsidP="001C56D0">
      <w:pPr>
        <w:pStyle w:val="PL"/>
        <w:rPr>
          <w:noProof w:val="0"/>
        </w:rPr>
      </w:pPr>
    </w:p>
    <w:p w14:paraId="64F15A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Ptolayer2TrafficMappingInfo-ItemExtIEs F1AP-PROTOCOL-EXTENSION ::= {</w:t>
      </w:r>
    </w:p>
    <w:p w14:paraId="1A296C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23C73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41E8F75" w14:textId="77777777" w:rsidR="001C56D0" w:rsidRDefault="001C56D0" w:rsidP="001C56D0">
      <w:pPr>
        <w:pStyle w:val="PL"/>
        <w:rPr>
          <w:noProof w:val="0"/>
        </w:rPr>
      </w:pPr>
    </w:p>
    <w:p w14:paraId="4372453C" w14:textId="77777777" w:rsidR="001C56D0" w:rsidRDefault="001C56D0" w:rsidP="001C56D0">
      <w:pPr>
        <w:pStyle w:val="PL"/>
        <w:outlineLvl w:val="3"/>
      </w:pPr>
      <w:r>
        <w:t>-- J</w:t>
      </w:r>
    </w:p>
    <w:p w14:paraId="11D6DE73" w14:textId="77777777" w:rsidR="001C56D0" w:rsidRDefault="001C56D0" w:rsidP="001C56D0">
      <w:pPr>
        <w:pStyle w:val="PL"/>
      </w:pPr>
    </w:p>
    <w:p w14:paraId="7B209879" w14:textId="77777777" w:rsidR="001C56D0" w:rsidRDefault="001C56D0" w:rsidP="001C56D0">
      <w:pPr>
        <w:pStyle w:val="PL"/>
        <w:rPr>
          <w:noProof w:val="0"/>
        </w:rPr>
      </w:pPr>
      <w:r>
        <w:rPr>
          <w:rFonts w:eastAsia="SimSun"/>
          <w:snapToGrid w:val="0"/>
        </w:rPr>
        <w:t>JointorDLTCIStateID</w:t>
      </w:r>
      <w:r>
        <w:t xml:space="preserve">  ::= OCTET STRING</w:t>
      </w:r>
    </w:p>
    <w:p w14:paraId="2C864ABA" w14:textId="77777777" w:rsidR="001C56D0" w:rsidRDefault="001C56D0" w:rsidP="001C56D0">
      <w:pPr>
        <w:pStyle w:val="PL"/>
      </w:pPr>
    </w:p>
    <w:p w14:paraId="36ED8349" w14:textId="77777777" w:rsidR="001C56D0" w:rsidRDefault="001C56D0" w:rsidP="001C56D0">
      <w:pPr>
        <w:pStyle w:val="PL"/>
      </w:pPr>
    </w:p>
    <w:p w14:paraId="50D24675" w14:textId="77777777" w:rsidR="001C56D0" w:rsidRDefault="001C56D0" w:rsidP="001C56D0">
      <w:pPr>
        <w:pStyle w:val="PL"/>
      </w:pPr>
    </w:p>
    <w:p w14:paraId="2DE5E686" w14:textId="77777777" w:rsidR="001C56D0" w:rsidRDefault="001C56D0" w:rsidP="001C56D0">
      <w:pPr>
        <w:pStyle w:val="PL"/>
        <w:outlineLvl w:val="3"/>
      </w:pPr>
      <w:r>
        <w:t>-- K</w:t>
      </w:r>
    </w:p>
    <w:p w14:paraId="67C96B5C" w14:textId="77777777" w:rsidR="001C56D0" w:rsidRDefault="001C56D0" w:rsidP="001C56D0">
      <w:pPr>
        <w:pStyle w:val="PL"/>
      </w:pPr>
    </w:p>
    <w:p w14:paraId="3528899B" w14:textId="77777777" w:rsidR="001C56D0" w:rsidRDefault="001C56D0" w:rsidP="001C56D0">
      <w:pPr>
        <w:pStyle w:val="PL"/>
        <w:outlineLvl w:val="3"/>
      </w:pPr>
      <w:r>
        <w:t>-- L</w:t>
      </w:r>
    </w:p>
    <w:p w14:paraId="6F33C956" w14:textId="77777777" w:rsidR="001C56D0" w:rsidRDefault="001C56D0" w:rsidP="001C56D0">
      <w:pPr>
        <w:pStyle w:val="PL"/>
      </w:pPr>
    </w:p>
    <w:p w14:paraId="30BFD3C4" w14:textId="77777777" w:rsidR="001C56D0" w:rsidRDefault="001C56D0" w:rsidP="001C56D0">
      <w:pPr>
        <w:pStyle w:val="PL"/>
      </w:pPr>
      <w:r>
        <w:t>LTEA2XServicesAuthorized ::= SEQUENCE {</w:t>
      </w:r>
    </w:p>
    <w:p w14:paraId="4A2BD2DB" w14:textId="77777777" w:rsidR="001C56D0" w:rsidRDefault="001C56D0" w:rsidP="001C56D0">
      <w:pPr>
        <w:pStyle w:val="PL"/>
      </w:pPr>
      <w:r>
        <w:tab/>
        <w:t>aerialUE</w:t>
      </w:r>
      <w:r>
        <w:tab/>
      </w:r>
      <w:r>
        <w:tab/>
      </w:r>
      <w:r>
        <w:tab/>
        <w:t>Aerial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E44EE6F" w14:textId="77777777" w:rsidR="001C56D0" w:rsidRDefault="001C56D0" w:rsidP="001C56D0">
      <w:pPr>
        <w:pStyle w:val="PL"/>
      </w:pPr>
      <w:r>
        <w:tab/>
      </w:r>
      <w:r>
        <w:rPr>
          <w:lang w:val="en-US"/>
        </w:rPr>
        <w:t>c</w:t>
      </w:r>
      <w:r>
        <w:t xml:space="preserve">ontrollerUE </w:t>
      </w:r>
      <w:r>
        <w:tab/>
      </w:r>
      <w:r>
        <w:tab/>
        <w:t>Controller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57BC7C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LTEA2XServicesAuthorized-ExtIEs} }</w:t>
      </w:r>
      <w:r>
        <w:tab/>
      </w:r>
      <w:r>
        <w:tab/>
        <w:t>OPTIONAL</w:t>
      </w:r>
    </w:p>
    <w:p w14:paraId="78AB1020" w14:textId="77777777" w:rsidR="001C56D0" w:rsidRDefault="001C56D0" w:rsidP="001C56D0">
      <w:pPr>
        <w:pStyle w:val="PL"/>
      </w:pPr>
      <w:r>
        <w:t>}</w:t>
      </w:r>
    </w:p>
    <w:p w14:paraId="559693BC" w14:textId="77777777" w:rsidR="001C56D0" w:rsidRDefault="001C56D0" w:rsidP="001C56D0">
      <w:pPr>
        <w:pStyle w:val="PL"/>
      </w:pPr>
    </w:p>
    <w:p w14:paraId="0CAE73BC" w14:textId="77777777" w:rsidR="001C56D0" w:rsidRDefault="001C56D0" w:rsidP="001C56D0">
      <w:pPr>
        <w:pStyle w:val="PL"/>
      </w:pPr>
      <w:r>
        <w:t>LTEA2XServicesAuthorized-ExtIEs F1AP-PROTOCOL-EXTENSION ::= {</w:t>
      </w:r>
    </w:p>
    <w:p w14:paraId="1B9A9E02" w14:textId="77777777" w:rsidR="001C56D0" w:rsidRDefault="001C56D0" w:rsidP="001C56D0">
      <w:pPr>
        <w:pStyle w:val="PL"/>
      </w:pPr>
      <w:r>
        <w:tab/>
        <w:t>...</w:t>
      </w:r>
    </w:p>
    <w:p w14:paraId="15AC7ABC" w14:textId="77777777" w:rsidR="001C56D0" w:rsidRDefault="001C56D0" w:rsidP="001C56D0">
      <w:pPr>
        <w:pStyle w:val="PL"/>
      </w:pPr>
      <w:r>
        <w:t>}</w:t>
      </w:r>
    </w:p>
    <w:p w14:paraId="14ED4721" w14:textId="77777777" w:rsidR="001C56D0" w:rsidRDefault="001C56D0" w:rsidP="001C56D0">
      <w:pPr>
        <w:pStyle w:val="PL"/>
      </w:pPr>
    </w:p>
    <w:p w14:paraId="6DCE85BE" w14:textId="77777777" w:rsidR="001C56D0" w:rsidRDefault="001C56D0" w:rsidP="001C56D0">
      <w:pPr>
        <w:pStyle w:val="PL"/>
      </w:pPr>
      <w:r>
        <w:t>L139Info ::= SEQUENCE {</w:t>
      </w:r>
    </w:p>
    <w:p w14:paraId="26EDB22D" w14:textId="77777777" w:rsidR="001C56D0" w:rsidRDefault="001C56D0" w:rsidP="001C56D0">
      <w:pPr>
        <w:pStyle w:val="PL"/>
      </w:pPr>
      <w:r>
        <w:tab/>
      </w:r>
      <w:r>
        <w:rPr>
          <w:noProof w:val="0"/>
          <w:lang w:eastAsia="zh-CN"/>
        </w:rPr>
        <w:t>prach</w:t>
      </w:r>
      <w:r>
        <w:rPr>
          <w:noProof w:val="0"/>
        </w:rPr>
        <w:t>SCS</w:t>
      </w:r>
      <w:r>
        <w:tab/>
      </w:r>
      <w:r>
        <w:tab/>
      </w:r>
      <w:r>
        <w:tab/>
      </w:r>
      <w:r>
        <w:tab/>
      </w:r>
      <w:r>
        <w:tab/>
      </w:r>
      <w:r>
        <w:tab/>
        <w:t>ENUMERATED {scs15, scs30, scs60, scs120, ...,</w:t>
      </w:r>
      <w:r>
        <w:rPr>
          <w:noProof w:val="0"/>
        </w:rPr>
        <w:t xml:space="preserve"> scs480, scs960</w:t>
      </w:r>
      <w:r>
        <w:t>},</w:t>
      </w:r>
    </w:p>
    <w:p w14:paraId="07D92E69" w14:textId="77777777" w:rsidR="001C56D0" w:rsidRDefault="001C56D0" w:rsidP="001C56D0">
      <w:pPr>
        <w:pStyle w:val="PL"/>
      </w:pPr>
      <w:r>
        <w:tab/>
        <w:t>rootSequenceIndex</w:t>
      </w:r>
      <w:r>
        <w:tab/>
      </w:r>
      <w:r>
        <w:tab/>
      </w:r>
      <w:r>
        <w:tab/>
        <w:t>INTEGER (0..137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31D61F41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  <w:t xml:space="preserve">ProtocolExtensionContainer { {L139Info-ExtIEs} } </w:t>
      </w:r>
      <w:r>
        <w:tab/>
      </w:r>
      <w:r>
        <w:tab/>
        <w:t>OPTIONAL,</w:t>
      </w:r>
    </w:p>
    <w:p w14:paraId="7E79C16C" w14:textId="77777777" w:rsidR="001C56D0" w:rsidRDefault="001C56D0" w:rsidP="001C56D0">
      <w:pPr>
        <w:pStyle w:val="PL"/>
      </w:pPr>
      <w:r>
        <w:tab/>
        <w:t>...</w:t>
      </w:r>
    </w:p>
    <w:p w14:paraId="1FFE5102" w14:textId="77777777" w:rsidR="001C56D0" w:rsidRDefault="001C56D0" w:rsidP="001C56D0">
      <w:pPr>
        <w:pStyle w:val="PL"/>
      </w:pPr>
      <w:r>
        <w:t>}</w:t>
      </w:r>
    </w:p>
    <w:p w14:paraId="7A768E78" w14:textId="77777777" w:rsidR="001C56D0" w:rsidRDefault="001C56D0" w:rsidP="001C56D0">
      <w:pPr>
        <w:pStyle w:val="PL"/>
      </w:pPr>
    </w:p>
    <w:p w14:paraId="31447C25" w14:textId="77777777" w:rsidR="001C56D0" w:rsidRDefault="001C56D0" w:rsidP="001C56D0">
      <w:pPr>
        <w:pStyle w:val="PL"/>
      </w:pPr>
      <w:r>
        <w:t>L139Info-ExtIEs F1AP-PROTOCOL-EXTENSION ::= {</w:t>
      </w:r>
    </w:p>
    <w:p w14:paraId="2B5B564F" w14:textId="77777777" w:rsidR="001C56D0" w:rsidRDefault="001C56D0" w:rsidP="001C56D0">
      <w:pPr>
        <w:pStyle w:val="PL"/>
      </w:pPr>
      <w:r>
        <w:tab/>
        <w:t>...</w:t>
      </w:r>
    </w:p>
    <w:p w14:paraId="6A0AD762" w14:textId="77777777" w:rsidR="001C56D0" w:rsidRDefault="001C56D0" w:rsidP="001C56D0">
      <w:pPr>
        <w:pStyle w:val="PL"/>
      </w:pPr>
      <w:r>
        <w:t>}</w:t>
      </w:r>
    </w:p>
    <w:p w14:paraId="3CF5BDC4" w14:textId="77777777" w:rsidR="001C56D0" w:rsidRDefault="001C56D0" w:rsidP="001C56D0">
      <w:pPr>
        <w:pStyle w:val="PL"/>
      </w:pPr>
    </w:p>
    <w:p w14:paraId="3A7DE903" w14:textId="77777777" w:rsidR="001C56D0" w:rsidRDefault="001C56D0" w:rsidP="001C56D0">
      <w:pPr>
        <w:pStyle w:val="PL"/>
      </w:pPr>
      <w:r>
        <w:t>L839Info ::= SEQUENCE {</w:t>
      </w:r>
    </w:p>
    <w:p w14:paraId="0B60E5A5" w14:textId="77777777" w:rsidR="001C56D0" w:rsidRDefault="001C56D0" w:rsidP="001C56D0">
      <w:pPr>
        <w:pStyle w:val="PL"/>
      </w:pPr>
      <w:r>
        <w:tab/>
        <w:t>rootSequenceIndex</w:t>
      </w:r>
      <w:r>
        <w:tab/>
      </w:r>
      <w:r>
        <w:tab/>
      </w:r>
      <w:r>
        <w:tab/>
        <w:t>INTEGER (0..837),</w:t>
      </w:r>
    </w:p>
    <w:p w14:paraId="1F569E58" w14:textId="77777777" w:rsidR="001C56D0" w:rsidRDefault="001C56D0" w:rsidP="001C56D0">
      <w:pPr>
        <w:pStyle w:val="PL"/>
      </w:pPr>
      <w:r>
        <w:tab/>
        <w:t>restrictedSetConfig</w:t>
      </w:r>
      <w:r>
        <w:tab/>
      </w:r>
      <w:r>
        <w:tab/>
      </w:r>
      <w:r>
        <w:tab/>
        <w:t>ENUMERATED {unrestrictedSet, restrictedSetTypeA,</w:t>
      </w:r>
    </w:p>
    <w:p w14:paraId="590560AC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estrictedSetTypeB, ...},</w:t>
      </w:r>
    </w:p>
    <w:p w14:paraId="3E5A83FF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</w:t>
      </w:r>
      <w:r>
        <w:rPr>
          <w:lang w:val="fr-FR"/>
        </w:rPr>
        <w:tab/>
      </w:r>
      <w:r>
        <w:rPr>
          <w:lang w:val="fr-FR"/>
        </w:rPr>
        <w:tab/>
        <w:t xml:space="preserve">ProtocolExtensionContainer { {L839Info-ExtIEs} } 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31869B7D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1407D9B0" w14:textId="77777777" w:rsidR="001C56D0" w:rsidRDefault="001C56D0" w:rsidP="001C56D0">
      <w:pPr>
        <w:pStyle w:val="PL"/>
      </w:pPr>
      <w:r>
        <w:t>}</w:t>
      </w:r>
    </w:p>
    <w:p w14:paraId="0C36EF29" w14:textId="77777777" w:rsidR="001C56D0" w:rsidRDefault="001C56D0" w:rsidP="001C56D0">
      <w:pPr>
        <w:pStyle w:val="PL"/>
      </w:pPr>
    </w:p>
    <w:p w14:paraId="3281B08B" w14:textId="77777777" w:rsidR="001C56D0" w:rsidRDefault="001C56D0" w:rsidP="001C56D0">
      <w:pPr>
        <w:pStyle w:val="PL"/>
      </w:pPr>
      <w:r>
        <w:t>L839Info-ExtIEs F1AP-PROTOCOL-EXTENSION ::= {</w:t>
      </w:r>
    </w:p>
    <w:p w14:paraId="345E8443" w14:textId="77777777" w:rsidR="001C56D0" w:rsidRDefault="001C56D0" w:rsidP="001C56D0">
      <w:pPr>
        <w:pStyle w:val="PL"/>
      </w:pPr>
      <w:r>
        <w:tab/>
        <w:t>...</w:t>
      </w:r>
    </w:p>
    <w:p w14:paraId="2904C7EC" w14:textId="77777777" w:rsidR="001C56D0" w:rsidRDefault="001C56D0" w:rsidP="001C56D0">
      <w:pPr>
        <w:pStyle w:val="PL"/>
      </w:pPr>
      <w:r>
        <w:lastRenderedPageBreak/>
        <w:t>}</w:t>
      </w:r>
    </w:p>
    <w:p w14:paraId="37766A73" w14:textId="77777777" w:rsidR="001C56D0" w:rsidRDefault="001C56D0" w:rsidP="001C56D0">
      <w:pPr>
        <w:pStyle w:val="PL"/>
      </w:pPr>
    </w:p>
    <w:p w14:paraId="54DE7CB7" w14:textId="77777777" w:rsidR="001C56D0" w:rsidRDefault="001C56D0" w:rsidP="001C56D0">
      <w:pPr>
        <w:pStyle w:val="PL"/>
      </w:pPr>
      <w:r>
        <w:t>L571Info ::= SEQUENCE {</w:t>
      </w:r>
    </w:p>
    <w:p w14:paraId="7663687F" w14:textId="77777777" w:rsidR="001C56D0" w:rsidRDefault="001C56D0" w:rsidP="001C56D0">
      <w:pPr>
        <w:pStyle w:val="PL"/>
      </w:pPr>
      <w:r>
        <w:tab/>
      </w:r>
      <w:r>
        <w:rPr>
          <w:noProof w:val="0"/>
          <w:lang w:eastAsia="zh-CN"/>
        </w:rPr>
        <w:t>prach</w:t>
      </w:r>
      <w:r>
        <w:rPr>
          <w:noProof w:val="0"/>
        </w:rPr>
        <w:t>SCSForL571</w:t>
      </w:r>
      <w:r>
        <w:tab/>
      </w:r>
      <w:r>
        <w:tab/>
      </w:r>
      <w:r>
        <w:tab/>
      </w:r>
      <w:r>
        <w:tab/>
        <w:t>ENUMERATED { scs30, scs120, ... , scs480},</w:t>
      </w:r>
    </w:p>
    <w:p w14:paraId="5EACBF2E" w14:textId="77777777" w:rsidR="001C56D0" w:rsidRDefault="001C56D0" w:rsidP="001C56D0">
      <w:pPr>
        <w:pStyle w:val="PL"/>
      </w:pPr>
      <w:r>
        <w:tab/>
        <w:t>rootSequenceIndex</w:t>
      </w:r>
      <w:r>
        <w:tab/>
      </w:r>
      <w:r>
        <w:tab/>
      </w:r>
      <w:r>
        <w:tab/>
        <w:t>INTEGER (0..569),</w:t>
      </w:r>
    </w:p>
    <w:p w14:paraId="242F290B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  <w:t xml:space="preserve">ProtocolExtensionContainer { {L571Info-ExtIEs} } </w:t>
      </w:r>
      <w:r>
        <w:tab/>
      </w:r>
      <w:r>
        <w:tab/>
        <w:t>OPTIONAL,</w:t>
      </w:r>
    </w:p>
    <w:p w14:paraId="404662F6" w14:textId="77777777" w:rsidR="001C56D0" w:rsidRDefault="001C56D0" w:rsidP="001C56D0">
      <w:pPr>
        <w:pStyle w:val="PL"/>
      </w:pPr>
      <w:r>
        <w:tab/>
        <w:t>...</w:t>
      </w:r>
    </w:p>
    <w:p w14:paraId="674F5AA5" w14:textId="77777777" w:rsidR="001C56D0" w:rsidRDefault="001C56D0" w:rsidP="001C56D0">
      <w:pPr>
        <w:pStyle w:val="PL"/>
      </w:pPr>
      <w:r>
        <w:t>}</w:t>
      </w:r>
    </w:p>
    <w:p w14:paraId="6A555FA1" w14:textId="77777777" w:rsidR="001C56D0" w:rsidRDefault="001C56D0" w:rsidP="001C56D0">
      <w:pPr>
        <w:pStyle w:val="PL"/>
      </w:pPr>
    </w:p>
    <w:p w14:paraId="68428EB5" w14:textId="77777777" w:rsidR="001C56D0" w:rsidRDefault="001C56D0" w:rsidP="001C56D0">
      <w:pPr>
        <w:pStyle w:val="PL"/>
      </w:pPr>
      <w:r>
        <w:t>L571Info-ExtIEs F1AP-PROTOCOL-EXTENSION ::= {</w:t>
      </w:r>
    </w:p>
    <w:p w14:paraId="5C69B32F" w14:textId="77777777" w:rsidR="001C56D0" w:rsidRDefault="001C56D0" w:rsidP="001C56D0">
      <w:pPr>
        <w:pStyle w:val="PL"/>
      </w:pPr>
      <w:r>
        <w:tab/>
        <w:t>...</w:t>
      </w:r>
    </w:p>
    <w:p w14:paraId="5E0BEE76" w14:textId="77777777" w:rsidR="001C56D0" w:rsidRDefault="001C56D0" w:rsidP="001C56D0">
      <w:pPr>
        <w:pStyle w:val="PL"/>
      </w:pPr>
      <w:r>
        <w:t>}</w:t>
      </w:r>
    </w:p>
    <w:p w14:paraId="0AC7FD49" w14:textId="77777777" w:rsidR="001C56D0" w:rsidRDefault="001C56D0" w:rsidP="001C56D0">
      <w:pPr>
        <w:pStyle w:val="PL"/>
      </w:pPr>
    </w:p>
    <w:p w14:paraId="354C99E2" w14:textId="77777777" w:rsidR="001C56D0" w:rsidRDefault="001C56D0" w:rsidP="001C56D0">
      <w:pPr>
        <w:pStyle w:val="PL"/>
      </w:pPr>
      <w:r>
        <w:t>L1151Info ::= SEQUENCE {</w:t>
      </w:r>
    </w:p>
    <w:p w14:paraId="56B84E10" w14:textId="77777777" w:rsidR="001C56D0" w:rsidRDefault="001C56D0" w:rsidP="001C56D0">
      <w:pPr>
        <w:pStyle w:val="PL"/>
      </w:pPr>
      <w:r>
        <w:tab/>
      </w:r>
      <w:r>
        <w:rPr>
          <w:noProof w:val="0"/>
          <w:lang w:eastAsia="zh-CN"/>
        </w:rPr>
        <w:t>prach</w:t>
      </w:r>
      <w:r>
        <w:rPr>
          <w:noProof w:val="0"/>
        </w:rPr>
        <w:t>SCSForL1151</w:t>
      </w:r>
      <w:r>
        <w:tab/>
      </w:r>
      <w:r>
        <w:tab/>
      </w:r>
      <w:r>
        <w:tab/>
      </w:r>
      <w:r>
        <w:tab/>
        <w:t>ENUMERATED { scs15, scs120,...},</w:t>
      </w:r>
    </w:p>
    <w:p w14:paraId="7797A948" w14:textId="77777777" w:rsidR="001C56D0" w:rsidRDefault="001C56D0" w:rsidP="001C56D0">
      <w:pPr>
        <w:pStyle w:val="PL"/>
      </w:pPr>
      <w:r>
        <w:tab/>
        <w:t>rootSequenceIndex</w:t>
      </w:r>
      <w:r>
        <w:tab/>
      </w:r>
      <w:r>
        <w:tab/>
      </w:r>
      <w:r>
        <w:tab/>
      </w:r>
      <w:r>
        <w:tab/>
        <w:t>INTEGER (0..1149),</w:t>
      </w:r>
    </w:p>
    <w:p w14:paraId="10461776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L1151Info-ExtIEs} } </w:t>
      </w:r>
      <w:r>
        <w:tab/>
      </w:r>
      <w:r>
        <w:tab/>
        <w:t>OPTIONAL,</w:t>
      </w:r>
    </w:p>
    <w:p w14:paraId="6BFEB759" w14:textId="77777777" w:rsidR="001C56D0" w:rsidRDefault="001C56D0" w:rsidP="001C56D0">
      <w:pPr>
        <w:pStyle w:val="PL"/>
      </w:pPr>
      <w:r>
        <w:tab/>
        <w:t>...</w:t>
      </w:r>
    </w:p>
    <w:p w14:paraId="25CCB4FD" w14:textId="77777777" w:rsidR="001C56D0" w:rsidRDefault="001C56D0" w:rsidP="001C56D0">
      <w:pPr>
        <w:pStyle w:val="PL"/>
      </w:pPr>
      <w:r>
        <w:t>}</w:t>
      </w:r>
    </w:p>
    <w:p w14:paraId="394817DD" w14:textId="77777777" w:rsidR="001C56D0" w:rsidRDefault="001C56D0" w:rsidP="001C56D0">
      <w:pPr>
        <w:pStyle w:val="PL"/>
      </w:pPr>
    </w:p>
    <w:p w14:paraId="1DC85DD7" w14:textId="77777777" w:rsidR="001C56D0" w:rsidRDefault="001C56D0" w:rsidP="001C56D0">
      <w:pPr>
        <w:pStyle w:val="PL"/>
      </w:pPr>
      <w:r>
        <w:t>L1151Info-ExtIEs F1AP-PROTOCOL-EXTENSION ::= {</w:t>
      </w:r>
    </w:p>
    <w:p w14:paraId="2AC4D1CE" w14:textId="77777777" w:rsidR="001C56D0" w:rsidRDefault="001C56D0" w:rsidP="001C56D0">
      <w:pPr>
        <w:pStyle w:val="PL"/>
      </w:pPr>
      <w:r>
        <w:tab/>
        <w:t>...</w:t>
      </w:r>
    </w:p>
    <w:p w14:paraId="5BB1975D" w14:textId="77777777" w:rsidR="001C56D0" w:rsidRDefault="001C56D0" w:rsidP="001C56D0">
      <w:pPr>
        <w:pStyle w:val="PL"/>
      </w:pPr>
      <w:r>
        <w:t>}</w:t>
      </w:r>
    </w:p>
    <w:p w14:paraId="4708A838" w14:textId="77777777" w:rsidR="001C56D0" w:rsidRDefault="001C56D0" w:rsidP="001C56D0">
      <w:pPr>
        <w:pStyle w:val="PL"/>
      </w:pPr>
    </w:p>
    <w:p w14:paraId="322A5997" w14:textId="77777777" w:rsidR="001C56D0" w:rsidRDefault="001C56D0" w:rsidP="001C56D0">
      <w:pPr>
        <w:pStyle w:val="PL"/>
      </w:pPr>
    </w:p>
    <w:p w14:paraId="1DBBC941" w14:textId="77777777" w:rsidR="001C56D0" w:rsidRDefault="001C56D0" w:rsidP="001C56D0">
      <w:pPr>
        <w:pStyle w:val="PL"/>
        <w:rPr>
          <w:rFonts w:eastAsia="SimSun"/>
        </w:rPr>
      </w:pPr>
      <w:r>
        <w:t>LastUsedCellIndication ::= ENUMERATED {true, ...}</w:t>
      </w:r>
    </w:p>
    <w:p w14:paraId="48247C75" w14:textId="77777777" w:rsidR="001C56D0" w:rsidRDefault="001C56D0" w:rsidP="001C56D0">
      <w:pPr>
        <w:pStyle w:val="PL"/>
        <w:rPr>
          <w:rFonts w:eastAsia="Times New Roman"/>
        </w:rPr>
      </w:pPr>
    </w:p>
    <w:p w14:paraId="3AC77709" w14:textId="77777777" w:rsidR="001C56D0" w:rsidRDefault="001C56D0" w:rsidP="001C56D0">
      <w:pPr>
        <w:pStyle w:val="PL"/>
      </w:pPr>
      <w:r>
        <w:t>LCID ::= INTEGER (1..32, ...)</w:t>
      </w:r>
    </w:p>
    <w:p w14:paraId="112E68A4" w14:textId="77777777" w:rsidR="001C56D0" w:rsidRDefault="001C56D0" w:rsidP="001C56D0">
      <w:pPr>
        <w:pStyle w:val="PL"/>
      </w:pPr>
    </w:p>
    <w:p w14:paraId="3C712349" w14:textId="77777777" w:rsidR="001C56D0" w:rsidRDefault="001C56D0" w:rsidP="001C56D0">
      <w:pPr>
        <w:pStyle w:val="PL"/>
      </w:pPr>
    </w:p>
    <w:p w14:paraId="5B637A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LCS-to-GCS-Translation::= SEQUENCE {</w:t>
      </w:r>
    </w:p>
    <w:p w14:paraId="126C6359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</w:rPr>
        <w:tab/>
      </w:r>
      <w:r>
        <w:rPr>
          <w:snapToGrid w:val="0"/>
          <w:lang w:val="sv-SE"/>
        </w:rPr>
        <w:t>alph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599),</w:t>
      </w:r>
    </w:p>
    <w:p w14:paraId="632C0D9E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bet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599),</w:t>
      </w:r>
    </w:p>
    <w:p w14:paraId="2C1360C2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gamm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599),</w:t>
      </w:r>
    </w:p>
    <w:p w14:paraId="7E73BDB3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iE-Extensions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ProtocolExtensionContainer { {</w:t>
      </w:r>
      <w:r>
        <w:rPr>
          <w:rFonts w:eastAsia="Calibri" w:cs="Courier New"/>
          <w:snapToGrid w:val="0"/>
          <w:szCs w:val="22"/>
        </w:rPr>
        <w:t xml:space="preserve"> </w:t>
      </w:r>
      <w:r>
        <w:rPr>
          <w:snapToGrid w:val="0"/>
        </w:rPr>
        <w:t>LCS-to-GCS-Translation</w:t>
      </w:r>
      <w:r>
        <w:rPr>
          <w:rFonts w:eastAsia="Calibri" w:cs="Courier New"/>
          <w:szCs w:val="22"/>
        </w:rPr>
        <w:t>-ExtIEs} } OPTIONAL,</w:t>
      </w:r>
    </w:p>
    <w:p w14:paraId="39418A5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...</w:t>
      </w:r>
    </w:p>
    <w:p w14:paraId="22641CD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5B44983" w14:textId="77777777" w:rsidR="001C56D0" w:rsidRDefault="001C56D0" w:rsidP="001C56D0">
      <w:pPr>
        <w:pStyle w:val="PL"/>
        <w:rPr>
          <w:rFonts w:eastAsia="Calibri" w:cs="Courier New"/>
          <w:szCs w:val="22"/>
        </w:rPr>
      </w:pPr>
    </w:p>
    <w:p w14:paraId="207510C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>LCS-to-GCS-Translation</w:t>
      </w:r>
      <w:r>
        <w:rPr>
          <w:rFonts w:eastAsia="Calibri" w:cs="Courier New"/>
          <w:szCs w:val="22"/>
        </w:rPr>
        <w:t>-ExtIEs F1AP-PROTOCOL-EXTENSION ::= {</w:t>
      </w:r>
    </w:p>
    <w:p w14:paraId="4610F184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...</w:t>
      </w:r>
    </w:p>
    <w:p w14:paraId="130E2548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>}</w:t>
      </w:r>
    </w:p>
    <w:p w14:paraId="20B8E3D8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7009A125" w14:textId="77777777" w:rsidR="001C56D0" w:rsidRDefault="001C56D0" w:rsidP="001C56D0">
      <w:pPr>
        <w:pStyle w:val="PL"/>
      </w:pPr>
      <w:r>
        <w:t>LCStoGCSTranslationList ::= SEQUENCE (SIZE (1.. maxnooflcs-gcs-translation)) OF LCStoGCSTranslation</w:t>
      </w:r>
    </w:p>
    <w:p w14:paraId="3C77F3D0" w14:textId="77777777" w:rsidR="001C56D0" w:rsidRDefault="001C56D0" w:rsidP="001C56D0">
      <w:pPr>
        <w:pStyle w:val="PL"/>
      </w:pPr>
    </w:p>
    <w:p w14:paraId="60D157A4" w14:textId="77777777" w:rsidR="001C56D0" w:rsidRDefault="001C56D0" w:rsidP="001C56D0">
      <w:pPr>
        <w:pStyle w:val="PL"/>
        <w:rPr>
          <w:noProof w:val="0"/>
        </w:rPr>
      </w:pPr>
      <w:r>
        <w:t xml:space="preserve">LCStoGCSTranslation ::= </w:t>
      </w:r>
      <w:r>
        <w:rPr>
          <w:noProof w:val="0"/>
        </w:rPr>
        <w:t>SEQUENCE {</w:t>
      </w:r>
    </w:p>
    <w:p w14:paraId="5A1C09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ph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00ACA0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pha-fine</w:t>
      </w:r>
      <w:r>
        <w:rPr>
          <w:noProof w:val="0"/>
        </w:rPr>
        <w:tab/>
      </w:r>
      <w:r>
        <w:rPr>
          <w:noProof w:val="0"/>
        </w:rPr>
        <w:tab/>
        <w:t>INTEGER (0..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99030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et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2B8F51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eta-fine</w:t>
      </w:r>
      <w:r>
        <w:rPr>
          <w:noProof w:val="0"/>
        </w:rPr>
        <w:tab/>
      </w:r>
      <w:r>
        <w:rPr>
          <w:noProof w:val="0"/>
        </w:rPr>
        <w:tab/>
        <w:t>INTEGER (0..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42893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amm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13C051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amma-fine</w:t>
      </w:r>
      <w:r>
        <w:rPr>
          <w:noProof w:val="0"/>
        </w:rPr>
        <w:tab/>
      </w:r>
      <w:r>
        <w:rPr>
          <w:noProof w:val="0"/>
        </w:rPr>
        <w:tab/>
        <w:t>INTEGER (0..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400AA5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</w:t>
      </w:r>
      <w:r>
        <w:rPr>
          <w:lang w:val="fr-FR"/>
        </w:rPr>
        <w:t>LCStoGCSTranslation</w:t>
      </w:r>
      <w:r>
        <w:rPr>
          <w:noProof w:val="0"/>
          <w:lang w:val="fr-FR"/>
        </w:rPr>
        <w:t>-ExtIEs} } OPTIONAL</w:t>
      </w:r>
    </w:p>
    <w:p w14:paraId="3894EE4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487007A" w14:textId="77777777" w:rsidR="001C56D0" w:rsidRDefault="001C56D0" w:rsidP="001C56D0">
      <w:pPr>
        <w:pStyle w:val="PL"/>
        <w:rPr>
          <w:noProof w:val="0"/>
        </w:rPr>
      </w:pPr>
    </w:p>
    <w:p w14:paraId="0A2A0F81" w14:textId="77777777" w:rsidR="001C56D0" w:rsidRDefault="001C56D0" w:rsidP="001C56D0">
      <w:pPr>
        <w:pStyle w:val="PL"/>
        <w:rPr>
          <w:noProof w:val="0"/>
        </w:rPr>
      </w:pPr>
      <w:r>
        <w:t>LCStoGCSTranslation</w:t>
      </w:r>
      <w:r>
        <w:rPr>
          <w:noProof w:val="0"/>
        </w:rPr>
        <w:t>-ExtIEs F1AP-PROTOCOL-EXTENSION ::= {</w:t>
      </w:r>
    </w:p>
    <w:p w14:paraId="0AA190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33BA5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240EBE9" w14:textId="77777777" w:rsidR="001C56D0" w:rsidRDefault="001C56D0" w:rsidP="001C56D0">
      <w:pPr>
        <w:pStyle w:val="PL"/>
        <w:rPr>
          <w:noProof w:val="0"/>
        </w:rPr>
      </w:pPr>
    </w:p>
    <w:p w14:paraId="1FA7365E" w14:textId="77777777" w:rsidR="001C56D0" w:rsidRDefault="001C56D0" w:rsidP="001C56D0">
      <w:pPr>
        <w:pStyle w:val="PL"/>
      </w:pPr>
      <w:r>
        <w:t>LMF-MeasurementID ::= INTEGER (1.. 65536, ...)</w:t>
      </w:r>
    </w:p>
    <w:p w14:paraId="6CDD7D20" w14:textId="77777777" w:rsidR="001C56D0" w:rsidRDefault="001C56D0" w:rsidP="001C56D0">
      <w:pPr>
        <w:pStyle w:val="PL"/>
      </w:pPr>
    </w:p>
    <w:p w14:paraId="081631AF" w14:textId="77777777" w:rsidR="001C56D0" w:rsidRDefault="001C56D0" w:rsidP="001C56D0">
      <w:pPr>
        <w:pStyle w:val="PL"/>
      </w:pPr>
      <w:r>
        <w:t>LMF-UE-MeasurementID ::= INTEGER (1.. 256, ...)</w:t>
      </w:r>
    </w:p>
    <w:p w14:paraId="567CC031" w14:textId="77777777" w:rsidR="001C56D0" w:rsidRDefault="001C56D0" w:rsidP="001C56D0">
      <w:pPr>
        <w:pStyle w:val="PL"/>
      </w:pPr>
    </w:p>
    <w:p w14:paraId="0AE60BCB" w14:textId="77777777" w:rsidR="001C56D0" w:rsidRDefault="001C56D0" w:rsidP="001C56D0">
      <w:pPr>
        <w:pStyle w:val="PL"/>
      </w:pPr>
      <w:r>
        <w:t>LocationDependentMBSF1UInformation ::= SEQUENCE (SIZE(1..maxnoofMBSAreaSessionIDs)) OF LocationDependentMBSF1UInformation-Item</w:t>
      </w:r>
    </w:p>
    <w:p w14:paraId="365F251E" w14:textId="77777777" w:rsidR="001C56D0" w:rsidRDefault="001C56D0" w:rsidP="001C56D0">
      <w:pPr>
        <w:pStyle w:val="PL"/>
      </w:pPr>
      <w:r>
        <w:t>LocationDependentMBSF1UInformation-Item ::= SEQUENCE {</w:t>
      </w:r>
    </w:p>
    <w:p w14:paraId="7B1FB67A" w14:textId="77777777" w:rsidR="001C56D0" w:rsidRDefault="001C56D0" w:rsidP="001C56D0">
      <w:pPr>
        <w:pStyle w:val="PL"/>
      </w:pPr>
      <w:r>
        <w:tab/>
        <w:t>mbsAreaSession-ID</w:t>
      </w:r>
      <w:r>
        <w:tab/>
      </w:r>
      <w:r>
        <w:tab/>
      </w:r>
      <w:r>
        <w:tab/>
      </w:r>
      <w:r>
        <w:tab/>
        <w:t>MBS-Area-Session-ID,</w:t>
      </w:r>
    </w:p>
    <w:p w14:paraId="0AA86A93" w14:textId="77777777" w:rsidR="001C56D0" w:rsidRDefault="001C56D0" w:rsidP="001C56D0">
      <w:pPr>
        <w:pStyle w:val="PL"/>
      </w:pPr>
      <w:r>
        <w:tab/>
        <w:t>mbs-f1u-info-at-CU</w:t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>UPTransportLayerInformation</w:t>
      </w:r>
      <w:r>
        <w:t>,</w:t>
      </w:r>
    </w:p>
    <w:p w14:paraId="7A0D2D7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</w:t>
      </w:r>
      <w:r>
        <w:tab/>
        <w:t>{ { LocationDependentMBSF1UInformation-Item-ExtIEs } }</w:t>
      </w:r>
      <w:r>
        <w:tab/>
        <w:t>OPTIONAL,</w:t>
      </w:r>
    </w:p>
    <w:p w14:paraId="6695300D" w14:textId="77777777" w:rsidR="001C56D0" w:rsidRDefault="001C56D0" w:rsidP="001C56D0">
      <w:pPr>
        <w:pStyle w:val="PL"/>
      </w:pPr>
      <w:r>
        <w:tab/>
        <w:t>...</w:t>
      </w:r>
    </w:p>
    <w:p w14:paraId="04614110" w14:textId="77777777" w:rsidR="001C56D0" w:rsidRDefault="001C56D0" w:rsidP="001C56D0">
      <w:pPr>
        <w:pStyle w:val="PL"/>
      </w:pPr>
      <w:r>
        <w:t>}</w:t>
      </w:r>
    </w:p>
    <w:p w14:paraId="2209AA3A" w14:textId="77777777" w:rsidR="001C56D0" w:rsidRDefault="001C56D0" w:rsidP="001C56D0">
      <w:pPr>
        <w:pStyle w:val="PL"/>
      </w:pPr>
    </w:p>
    <w:p w14:paraId="67D43B60" w14:textId="77777777" w:rsidR="001C56D0" w:rsidRDefault="001C56D0" w:rsidP="001C56D0">
      <w:pPr>
        <w:pStyle w:val="PL"/>
      </w:pPr>
      <w:r>
        <w:t>LocationDependentMBSF1UInformation-Item-ExtIEs</w:t>
      </w:r>
      <w:r>
        <w:tab/>
      </w:r>
      <w:r>
        <w:tab/>
        <w:t>F1AP-PROTOCOL-EXTENSION ::= {</w:t>
      </w:r>
    </w:p>
    <w:p w14:paraId="53F6B6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F1UTunnelNotEstablished</w:t>
      </w: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  <w:t>ignore</w:t>
      </w:r>
      <w:r>
        <w:rPr>
          <w:noProof w:val="0"/>
        </w:rPr>
        <w:tab/>
      </w:r>
      <w:r>
        <w:rPr>
          <w:noProof w:val="0"/>
        </w:rPr>
        <w:tab/>
        <w:t>EXTENSION</w:t>
      </w:r>
      <w:r>
        <w:rPr>
          <w:noProof w:val="0"/>
        </w:rPr>
        <w:tab/>
      </w:r>
      <w:r>
        <w:rPr>
          <w:noProof w:val="0"/>
        </w:rPr>
        <w:tab/>
        <w:t>F1UTunnelNotEstablished</w:t>
      </w:r>
      <w:r>
        <w:rPr>
          <w:noProof w:val="0"/>
        </w:rPr>
        <w:tab/>
      </w:r>
      <w:r>
        <w:rPr>
          <w:noProof w:val="0"/>
        </w:rPr>
        <w:tab/>
        <w:t>PRESENCE</w:t>
      </w:r>
      <w:r>
        <w:rPr>
          <w:noProof w:val="0"/>
        </w:rPr>
        <w:tab/>
      </w:r>
      <w:r>
        <w:rPr>
          <w:noProof w:val="0"/>
        </w:rPr>
        <w:tab/>
        <w:t>optional</w:t>
      </w:r>
      <w:r>
        <w:rPr>
          <w:noProof w:val="0"/>
        </w:rPr>
        <w:tab/>
        <w:t>},</w:t>
      </w:r>
    </w:p>
    <w:p w14:paraId="3AC72A67" w14:textId="77777777" w:rsidR="001C56D0" w:rsidRDefault="001C56D0" w:rsidP="001C56D0">
      <w:pPr>
        <w:pStyle w:val="PL"/>
      </w:pPr>
      <w:r>
        <w:tab/>
        <w:t>...</w:t>
      </w:r>
    </w:p>
    <w:p w14:paraId="05B274B5" w14:textId="77777777" w:rsidR="001C56D0" w:rsidRDefault="001C56D0" w:rsidP="001C56D0">
      <w:pPr>
        <w:pStyle w:val="PL"/>
      </w:pPr>
      <w:r>
        <w:t>}</w:t>
      </w:r>
    </w:p>
    <w:p w14:paraId="2A33FB94" w14:textId="77777777" w:rsidR="001C56D0" w:rsidRDefault="001C56D0" w:rsidP="001C56D0">
      <w:pPr>
        <w:pStyle w:val="PL"/>
      </w:pPr>
    </w:p>
    <w:p w14:paraId="27471C9B" w14:textId="77777777" w:rsidR="001C56D0" w:rsidRDefault="001C56D0" w:rsidP="001C56D0">
      <w:pPr>
        <w:pStyle w:val="PL"/>
        <w:rPr>
          <w:noProof w:val="0"/>
        </w:rPr>
      </w:pPr>
      <w:r>
        <w:t>LocationMeasurementInformation</w:t>
      </w:r>
      <w:r>
        <w:rPr>
          <w:noProof w:val="0"/>
        </w:rPr>
        <w:t xml:space="preserve"> ::= OCTET STRING</w:t>
      </w:r>
    </w:p>
    <w:p w14:paraId="6E2136DB" w14:textId="77777777" w:rsidR="001C56D0" w:rsidRDefault="001C56D0" w:rsidP="001C56D0">
      <w:pPr>
        <w:pStyle w:val="PL"/>
      </w:pPr>
    </w:p>
    <w:p w14:paraId="0B42538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LocationUncertainty</w:t>
      </w:r>
      <w:r>
        <w:rPr>
          <w:rFonts w:eastAsia="Calibri" w:cs="Courier New"/>
          <w:szCs w:val="22"/>
        </w:rPr>
        <w:t xml:space="preserve"> ::= SEQUENCE {</w:t>
      </w:r>
    </w:p>
    <w:p w14:paraId="0A8AAE6C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horizontalUncertainty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255),</w:t>
      </w:r>
    </w:p>
    <w:p w14:paraId="055212F2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horizontalConfidence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100),</w:t>
      </w:r>
    </w:p>
    <w:p w14:paraId="38AD79BF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verticalUncertainty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255),</w:t>
      </w:r>
    </w:p>
    <w:p w14:paraId="72247830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verticalConfidence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  <w:t>INTEGER (0..100),</w:t>
      </w:r>
    </w:p>
    <w:p w14:paraId="7C23C78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fr-FR"/>
        </w:rPr>
      </w:pP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val="fr-FR"/>
        </w:rPr>
        <w:t>iE-Extensions</w:t>
      </w:r>
      <w:r>
        <w:rPr>
          <w:rFonts w:eastAsia="Calibri" w:cs="Courier New"/>
          <w:szCs w:val="22"/>
          <w:lang w:val="fr-FR"/>
        </w:rPr>
        <w:tab/>
      </w:r>
      <w:r>
        <w:rPr>
          <w:rFonts w:eastAsia="Calibri" w:cs="Courier New"/>
          <w:szCs w:val="22"/>
          <w:lang w:val="fr-FR"/>
        </w:rPr>
        <w:tab/>
      </w:r>
      <w:r>
        <w:rPr>
          <w:rFonts w:eastAsia="Calibri" w:cs="Courier New"/>
          <w:szCs w:val="22"/>
          <w:lang w:val="fr-FR"/>
        </w:rPr>
        <w:tab/>
      </w:r>
      <w:r>
        <w:rPr>
          <w:rFonts w:eastAsia="Calibri" w:cs="Courier New"/>
          <w:szCs w:val="22"/>
          <w:lang w:val="fr-FR"/>
        </w:rPr>
        <w:tab/>
        <w:t>ProtocolExtensionContainer { {</w:t>
      </w:r>
      <w:r>
        <w:rPr>
          <w:rFonts w:eastAsia="Calibri" w:cs="Courier New"/>
          <w:snapToGrid w:val="0"/>
          <w:szCs w:val="22"/>
          <w:lang w:val="fr-FR"/>
        </w:rPr>
        <w:t xml:space="preserve"> LocationUncertainty</w:t>
      </w:r>
      <w:r>
        <w:rPr>
          <w:rFonts w:eastAsia="Calibri" w:cs="Courier New"/>
          <w:szCs w:val="22"/>
          <w:lang w:val="fr-FR"/>
        </w:rPr>
        <w:t>-ExtIEs} } OPTIONAL</w:t>
      </w:r>
    </w:p>
    <w:p w14:paraId="03AAEDF3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>}</w:t>
      </w:r>
    </w:p>
    <w:p w14:paraId="4F773DA5" w14:textId="77777777" w:rsidR="001C56D0" w:rsidRDefault="001C56D0" w:rsidP="001C56D0">
      <w:pPr>
        <w:pStyle w:val="PL"/>
        <w:rPr>
          <w:rFonts w:eastAsia="Calibri" w:cs="Courier New"/>
          <w:szCs w:val="22"/>
        </w:rPr>
      </w:pPr>
    </w:p>
    <w:p w14:paraId="2C84CFE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LocationUncertainty</w:t>
      </w:r>
      <w:r>
        <w:rPr>
          <w:rFonts w:eastAsia="Calibri" w:cs="Courier New"/>
          <w:szCs w:val="22"/>
        </w:rPr>
        <w:t>-ExtIEs F1AP-PROTOCOL-EXTENSION ::= {</w:t>
      </w:r>
    </w:p>
    <w:p w14:paraId="7E281559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...</w:t>
      </w:r>
    </w:p>
    <w:p w14:paraId="62C7E806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>}</w:t>
      </w:r>
    </w:p>
    <w:p w14:paraId="2A1D0F37" w14:textId="77777777" w:rsidR="001C56D0" w:rsidRDefault="001C56D0" w:rsidP="001C56D0">
      <w:pPr>
        <w:pStyle w:val="PL"/>
        <w:rPr>
          <w:rFonts w:eastAsia="Times New Roman"/>
        </w:rPr>
      </w:pPr>
    </w:p>
    <w:p w14:paraId="37DD6D13" w14:textId="77777777" w:rsidR="001C56D0" w:rsidRDefault="001C56D0" w:rsidP="001C56D0">
      <w:pPr>
        <w:pStyle w:val="PL"/>
      </w:pPr>
      <w:r>
        <w:t xml:space="preserve">LongDRXCycleLength ::= </w:t>
      </w:r>
      <w:r>
        <w:tab/>
        <w:t>ENUMERATED</w:t>
      </w:r>
    </w:p>
    <w:p w14:paraId="44AE3F4E" w14:textId="77777777" w:rsidR="001C56D0" w:rsidRDefault="001C56D0" w:rsidP="001C56D0">
      <w:pPr>
        <w:pStyle w:val="PL"/>
      </w:pPr>
      <w:r>
        <w:t>{ms10, ms20, ms32, ms40, ms60, ms64, ms70, ms80, ms128, ms160, ms256, ms320, ms512, ms640, ms1024, ms1280, ms2048, ms2560, ms5120, ms10240, ...}</w:t>
      </w:r>
    </w:p>
    <w:p w14:paraId="6BBF5F29" w14:textId="77777777" w:rsidR="001C56D0" w:rsidRDefault="001C56D0" w:rsidP="001C56D0">
      <w:pPr>
        <w:pStyle w:val="PL"/>
      </w:pPr>
    </w:p>
    <w:p w14:paraId="27B2A135" w14:textId="77777777" w:rsidR="001C56D0" w:rsidRDefault="001C56D0" w:rsidP="001C56D0">
      <w:pPr>
        <w:pStyle w:val="PL"/>
        <w:rPr>
          <w:rFonts w:eastAsia="Times New Roman"/>
        </w:rPr>
      </w:pPr>
      <w:r>
        <w:t xml:space="preserve">LongNonIntegerDRXCycleLength ::= </w:t>
      </w:r>
      <w:r>
        <w:tab/>
        <w:t>ENUMERATED</w:t>
      </w:r>
    </w:p>
    <w:p w14:paraId="0ADF24BB" w14:textId="77777777" w:rsidR="001C56D0" w:rsidRDefault="001C56D0" w:rsidP="001C56D0">
      <w:pPr>
        <w:pStyle w:val="PL"/>
      </w:pPr>
      <w:r>
        <w:t>{</w:t>
      </w:r>
      <w:r>
        <w:rPr>
          <w:rFonts w:eastAsia="맑은 고딕"/>
        </w:rPr>
        <w:t xml:space="preserve"> ms</w:t>
      </w:r>
      <w:r>
        <w:t>1001over240</w:t>
      </w:r>
      <w:r>
        <w:rPr>
          <w:rFonts w:eastAsia="맑은 고딕"/>
        </w:rPr>
        <w:t xml:space="preserve">, </w:t>
      </w:r>
      <w:r>
        <w:t>ms25over6</w:t>
      </w:r>
      <w:r>
        <w:rPr>
          <w:rFonts w:eastAsia="맑은 고딕"/>
        </w:rPr>
        <w:t xml:space="preserve">, </w:t>
      </w:r>
      <w:r>
        <w:t>ms25over3</w:t>
      </w:r>
      <w:r>
        <w:rPr>
          <w:rFonts w:eastAsia="맑은 고딕"/>
        </w:rPr>
        <w:t xml:space="preserve">, </w:t>
      </w:r>
      <w:r>
        <w:t>ms1001over120</w:t>
      </w:r>
      <w:r>
        <w:rPr>
          <w:rFonts w:eastAsia="맑은 고딕"/>
        </w:rPr>
        <w:t xml:space="preserve">, </w:t>
      </w:r>
      <w:r>
        <w:t>ms100over9</w:t>
      </w:r>
      <w:r>
        <w:rPr>
          <w:rFonts w:eastAsia="맑은 고딕"/>
        </w:rPr>
        <w:t xml:space="preserve">, </w:t>
      </w:r>
      <w:r>
        <w:t>ms25over2</w:t>
      </w:r>
      <w:r>
        <w:rPr>
          <w:rFonts w:eastAsia="맑은 고딕"/>
        </w:rPr>
        <w:t xml:space="preserve">, </w:t>
      </w:r>
      <w:r>
        <w:t>ms40over3</w:t>
      </w:r>
      <w:r>
        <w:rPr>
          <w:rFonts w:eastAsia="맑은 고딕"/>
        </w:rPr>
        <w:t xml:space="preserve">, </w:t>
      </w:r>
      <w:r>
        <w:t>ms125over9</w:t>
      </w:r>
      <w:r>
        <w:rPr>
          <w:rFonts w:eastAsia="맑은 고딕"/>
        </w:rPr>
        <w:t xml:space="preserve">, </w:t>
      </w:r>
      <w:r>
        <w:t>ms50over3</w:t>
      </w:r>
      <w:r>
        <w:rPr>
          <w:rFonts w:eastAsia="맑은 고딕"/>
        </w:rPr>
        <w:t xml:space="preserve">, </w:t>
      </w:r>
      <w:r>
        <w:t>ms1001over60</w:t>
      </w:r>
      <w:r>
        <w:rPr>
          <w:rFonts w:eastAsia="맑은 고딕"/>
        </w:rPr>
        <w:t xml:space="preserve">, </w:t>
      </w:r>
      <w:r>
        <w:t>ms125over6</w:t>
      </w:r>
      <w:r>
        <w:rPr>
          <w:rFonts w:eastAsia="맑은 고딕"/>
        </w:rPr>
        <w:t xml:space="preserve">, </w:t>
      </w:r>
      <w:r>
        <w:t>ms200over9</w:t>
      </w:r>
      <w:r>
        <w:rPr>
          <w:rFonts w:eastAsia="맑은 고딕"/>
        </w:rPr>
        <w:t xml:space="preserve">, </w:t>
      </w:r>
      <w:r>
        <w:t>ms250over9</w:t>
      </w:r>
      <w:r>
        <w:rPr>
          <w:rFonts w:eastAsia="맑은 고딕"/>
        </w:rPr>
        <w:t xml:space="preserve">, </w:t>
      </w:r>
      <w:r>
        <w:t>ms100over3</w:t>
      </w:r>
      <w:r>
        <w:rPr>
          <w:rFonts w:eastAsia="맑은 고딕"/>
        </w:rPr>
        <w:t xml:space="preserve">, </w:t>
      </w:r>
      <w:r>
        <w:t>ms1001over30</w:t>
      </w:r>
      <w:r>
        <w:rPr>
          <w:rFonts w:eastAsia="맑은 고딕"/>
        </w:rPr>
        <w:t xml:space="preserve">, </w:t>
      </w:r>
      <w:r>
        <w:t>ms75over2</w:t>
      </w:r>
      <w:r>
        <w:rPr>
          <w:rFonts w:eastAsia="맑은 고딕"/>
        </w:rPr>
        <w:t xml:space="preserve">, </w:t>
      </w:r>
      <w:r>
        <w:t>ms125over3</w:t>
      </w:r>
      <w:r>
        <w:rPr>
          <w:rFonts w:eastAsia="맑은 고딕"/>
        </w:rPr>
        <w:t xml:space="preserve">, </w:t>
      </w:r>
      <w:r>
        <w:t>ms1001over24</w:t>
      </w:r>
      <w:r>
        <w:rPr>
          <w:rFonts w:eastAsia="맑은 고딕"/>
        </w:rPr>
        <w:t xml:space="preserve">, </w:t>
      </w:r>
      <w:r>
        <w:t>ms200over3</w:t>
      </w:r>
      <w:r>
        <w:rPr>
          <w:rFonts w:eastAsia="맑은 고딕"/>
        </w:rPr>
        <w:t xml:space="preserve">, </w:t>
      </w:r>
      <w:r>
        <w:t>ms1001over15</w:t>
      </w:r>
      <w:r>
        <w:rPr>
          <w:rFonts w:eastAsia="맑은 고딕"/>
        </w:rPr>
        <w:t xml:space="preserve">, </w:t>
      </w:r>
      <w:r>
        <w:t>ms250over3, ms1001over12, ms400over3, ...}</w:t>
      </w:r>
    </w:p>
    <w:p w14:paraId="2D90CF6F" w14:textId="77777777" w:rsidR="001C56D0" w:rsidRDefault="001C56D0" w:rsidP="001C56D0">
      <w:pPr>
        <w:pStyle w:val="PL"/>
        <w:rPr>
          <w:bCs/>
          <w:iCs/>
          <w:lang w:eastAsia="ja-JP"/>
        </w:rPr>
      </w:pPr>
    </w:p>
    <w:p w14:paraId="2772A354" w14:textId="77777777" w:rsidR="001C56D0" w:rsidRDefault="001C56D0" w:rsidP="001C56D0">
      <w:pPr>
        <w:pStyle w:val="PL"/>
        <w:rPr>
          <w:bCs/>
          <w:iCs/>
          <w:lang w:eastAsia="ja-JP"/>
        </w:rPr>
      </w:pPr>
      <w:r>
        <w:rPr>
          <w:bCs/>
          <w:iCs/>
          <w:lang w:eastAsia="ja-JP"/>
        </w:rPr>
        <w:t>LowerLayerPresenceStatusChange ::= ENUMERATED {</w:t>
      </w:r>
    </w:p>
    <w:p w14:paraId="73F0845C" w14:textId="77777777" w:rsidR="001C56D0" w:rsidRDefault="001C56D0" w:rsidP="001C56D0">
      <w:pPr>
        <w:pStyle w:val="PL"/>
        <w:rPr>
          <w:lang w:eastAsia="ja-JP"/>
        </w:rPr>
      </w:pPr>
      <w:r>
        <w:rPr>
          <w:lang w:eastAsia="ja-JP"/>
        </w:rPr>
        <w:tab/>
        <w:t>suspend-lower-layers,</w:t>
      </w:r>
    </w:p>
    <w:p w14:paraId="6D12BC20" w14:textId="77777777" w:rsidR="001C56D0" w:rsidRDefault="001C56D0" w:rsidP="001C56D0">
      <w:pPr>
        <w:pStyle w:val="PL"/>
        <w:rPr>
          <w:lang w:eastAsia="ja-JP"/>
        </w:rPr>
      </w:pPr>
      <w:r>
        <w:rPr>
          <w:lang w:eastAsia="ja-JP"/>
        </w:rPr>
        <w:tab/>
        <w:t>resume-lower-layers,</w:t>
      </w:r>
    </w:p>
    <w:p w14:paraId="02C7F776" w14:textId="77777777" w:rsidR="001C56D0" w:rsidRDefault="001C56D0" w:rsidP="001C56D0">
      <w:pPr>
        <w:pStyle w:val="PL"/>
        <w:rPr>
          <w:lang w:eastAsia="ko-KR"/>
        </w:rPr>
      </w:pPr>
      <w:r>
        <w:tab/>
        <w:t>...</w:t>
      </w:r>
    </w:p>
    <w:p w14:paraId="4C6D29A1" w14:textId="77777777" w:rsidR="001C56D0" w:rsidRDefault="001C56D0" w:rsidP="001C56D0">
      <w:pPr>
        <w:pStyle w:val="PL"/>
      </w:pPr>
    </w:p>
    <w:p w14:paraId="12E2F570" w14:textId="77777777" w:rsidR="001C56D0" w:rsidRDefault="001C56D0" w:rsidP="001C56D0">
      <w:pPr>
        <w:pStyle w:val="PL"/>
      </w:pPr>
      <w:r>
        <w:t>}</w:t>
      </w:r>
    </w:p>
    <w:p w14:paraId="27EE7C0B" w14:textId="77777777" w:rsidR="001C56D0" w:rsidRDefault="001C56D0" w:rsidP="001C56D0">
      <w:pPr>
        <w:pStyle w:val="PL"/>
      </w:pPr>
    </w:p>
    <w:p w14:paraId="031967E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LoS-NLoSIndicatorHard ::= </w:t>
      </w:r>
      <w:r>
        <w:rPr>
          <w:snapToGrid w:val="0"/>
        </w:rPr>
        <w:t>ENUMERATED {nLoS, loS}</w:t>
      </w:r>
    </w:p>
    <w:p w14:paraId="00B2A07F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FC3CA6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LoS-NLoSIndicatorSoft</w:t>
      </w:r>
      <w:r>
        <w:rPr>
          <w:snapToGrid w:val="0"/>
        </w:rPr>
        <w:t xml:space="preserve"> ::= INTEGER (0..10)</w:t>
      </w:r>
    </w:p>
    <w:p w14:paraId="7537DC72" w14:textId="77777777" w:rsidR="001C56D0" w:rsidRDefault="001C56D0" w:rsidP="001C56D0">
      <w:pPr>
        <w:pStyle w:val="PL"/>
        <w:rPr>
          <w:snapToGrid w:val="0"/>
        </w:rPr>
      </w:pPr>
    </w:p>
    <w:p w14:paraId="7B11001D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>LoS-NLoSInformation</w:t>
      </w:r>
      <w:r>
        <w:rPr>
          <w:snapToGrid w:val="0"/>
        </w:rPr>
        <w:t xml:space="preserve"> ::= CHOICE {</w:t>
      </w:r>
    </w:p>
    <w:p w14:paraId="563E5E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</w:rPr>
        <w:t>loS-NLoSIndicatorSo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LoS-NLoSIndicatorSoft</w:t>
      </w:r>
      <w:r>
        <w:rPr>
          <w:snapToGrid w:val="0"/>
        </w:rPr>
        <w:t>,</w:t>
      </w:r>
    </w:p>
    <w:p w14:paraId="31C512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</w:rPr>
        <w:t>loS-NLoSIndicatorHar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LoS-NLoSIndicatorHard</w:t>
      </w:r>
      <w:r>
        <w:rPr>
          <w:snapToGrid w:val="0"/>
        </w:rPr>
        <w:t>,</w:t>
      </w:r>
    </w:p>
    <w:p w14:paraId="7052B9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SingleContainer {{ </w:t>
      </w:r>
      <w:r>
        <w:rPr>
          <w:rFonts w:eastAsia="SimSun"/>
          <w:snapToGrid w:val="0"/>
        </w:rPr>
        <w:t>LoS-NLoSInformation</w:t>
      </w:r>
      <w:r>
        <w:rPr>
          <w:snapToGrid w:val="0"/>
        </w:rPr>
        <w:t>-ExtIEs}}</w:t>
      </w:r>
    </w:p>
    <w:p w14:paraId="309F19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29E69CB" w14:textId="77777777" w:rsidR="001C56D0" w:rsidRDefault="001C56D0" w:rsidP="001C56D0">
      <w:pPr>
        <w:pStyle w:val="PL"/>
        <w:rPr>
          <w:snapToGrid w:val="0"/>
        </w:rPr>
      </w:pPr>
    </w:p>
    <w:p w14:paraId="724D87BB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>LoS-NLoSInformation</w:t>
      </w:r>
      <w:r>
        <w:rPr>
          <w:snapToGrid w:val="0"/>
        </w:rPr>
        <w:t>-ExtIEs F1AP-PROTOCOL-IES ::= {</w:t>
      </w:r>
    </w:p>
    <w:p w14:paraId="235CFB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136E2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1903F46" w14:textId="77777777" w:rsidR="001C56D0" w:rsidRDefault="001C56D0" w:rsidP="001C56D0">
      <w:pPr>
        <w:pStyle w:val="PL"/>
      </w:pPr>
    </w:p>
    <w:p w14:paraId="45D85997" w14:textId="77777777" w:rsidR="001C56D0" w:rsidRDefault="001C56D0" w:rsidP="001C56D0">
      <w:pPr>
        <w:pStyle w:val="PL"/>
      </w:pPr>
      <w:r>
        <w:t>LTEUESidelinkAggregateMaximumBitrate ::= SEQUENCE {</w:t>
      </w:r>
    </w:p>
    <w:p w14:paraId="17F1C4C2" w14:textId="77777777" w:rsidR="001C56D0" w:rsidRDefault="001C56D0" w:rsidP="001C56D0">
      <w:pPr>
        <w:pStyle w:val="PL"/>
      </w:pPr>
      <w:r>
        <w:tab/>
        <w:t>uELTESidelinkAggregateMaximumBitrate</w:t>
      </w:r>
      <w:r>
        <w:tab/>
      </w:r>
      <w:r>
        <w:tab/>
        <w:t>BitRate,</w:t>
      </w:r>
    </w:p>
    <w:p w14:paraId="3116043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LTEUESidelinkAggregateMaximumBitrate-ExtIEs} } OPTIONAL</w:t>
      </w:r>
    </w:p>
    <w:p w14:paraId="34ACA599" w14:textId="77777777" w:rsidR="001C56D0" w:rsidRDefault="001C56D0" w:rsidP="001C56D0">
      <w:pPr>
        <w:pStyle w:val="PL"/>
      </w:pPr>
      <w:r>
        <w:t>}</w:t>
      </w:r>
    </w:p>
    <w:p w14:paraId="5E599C79" w14:textId="77777777" w:rsidR="001C56D0" w:rsidRDefault="001C56D0" w:rsidP="001C56D0">
      <w:pPr>
        <w:pStyle w:val="PL"/>
      </w:pPr>
    </w:p>
    <w:p w14:paraId="2ED4A925" w14:textId="77777777" w:rsidR="001C56D0" w:rsidRDefault="001C56D0" w:rsidP="001C56D0">
      <w:pPr>
        <w:pStyle w:val="PL"/>
      </w:pPr>
      <w:r>
        <w:t>LTEUESidelinkAggregateMaximumBitrate-ExtIEs F1AP-PROTOCOL-EXTENSION ::= {</w:t>
      </w:r>
    </w:p>
    <w:p w14:paraId="2F69CC74" w14:textId="77777777" w:rsidR="001C56D0" w:rsidRDefault="001C56D0" w:rsidP="001C56D0">
      <w:pPr>
        <w:pStyle w:val="PL"/>
      </w:pPr>
      <w:r>
        <w:tab/>
        <w:t>...</w:t>
      </w:r>
    </w:p>
    <w:p w14:paraId="08D55A15" w14:textId="77777777" w:rsidR="001C56D0" w:rsidRDefault="001C56D0" w:rsidP="001C56D0">
      <w:pPr>
        <w:pStyle w:val="PL"/>
      </w:pPr>
      <w:r>
        <w:t>}</w:t>
      </w:r>
    </w:p>
    <w:p w14:paraId="7BED863B" w14:textId="77777777" w:rsidR="001C56D0" w:rsidRDefault="001C56D0" w:rsidP="001C56D0">
      <w:pPr>
        <w:pStyle w:val="PL"/>
      </w:pPr>
    </w:p>
    <w:p w14:paraId="624384E3" w14:textId="77777777" w:rsidR="001C56D0" w:rsidRDefault="001C56D0" w:rsidP="001C56D0">
      <w:pPr>
        <w:pStyle w:val="PL"/>
      </w:pPr>
      <w:r>
        <w:t>LTEV2XServicesAuthorized ::= SEQUENCE {</w:t>
      </w:r>
    </w:p>
    <w:p w14:paraId="534DD141" w14:textId="77777777" w:rsidR="001C56D0" w:rsidRDefault="001C56D0" w:rsidP="001C56D0">
      <w:pPr>
        <w:pStyle w:val="PL"/>
      </w:pPr>
      <w:r>
        <w:tab/>
        <w:t>vehicleUE</w:t>
      </w:r>
      <w:r>
        <w:tab/>
      </w:r>
      <w:r>
        <w:tab/>
      </w:r>
      <w:r>
        <w:tab/>
        <w:t>Vehicle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B618DD1" w14:textId="77777777" w:rsidR="001C56D0" w:rsidRDefault="001C56D0" w:rsidP="001C56D0">
      <w:pPr>
        <w:pStyle w:val="PL"/>
      </w:pPr>
      <w:r>
        <w:tab/>
        <w:t xml:space="preserve">pedestrianUE </w:t>
      </w:r>
      <w:r>
        <w:tab/>
      </w:r>
      <w:r>
        <w:tab/>
        <w:t>Pedestrian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88A77A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LTEV2XServicesAuthorized-ExtIEs} }</w:t>
      </w:r>
      <w:r>
        <w:tab/>
      </w:r>
      <w:r>
        <w:tab/>
        <w:t>OPTIONAL</w:t>
      </w:r>
    </w:p>
    <w:p w14:paraId="131CE45D" w14:textId="77777777" w:rsidR="001C56D0" w:rsidRDefault="001C56D0" w:rsidP="001C56D0">
      <w:pPr>
        <w:pStyle w:val="PL"/>
      </w:pPr>
      <w:r>
        <w:t>}</w:t>
      </w:r>
    </w:p>
    <w:p w14:paraId="56717B15" w14:textId="77777777" w:rsidR="001C56D0" w:rsidRDefault="001C56D0" w:rsidP="001C56D0">
      <w:pPr>
        <w:pStyle w:val="PL"/>
      </w:pPr>
    </w:p>
    <w:p w14:paraId="5A8BB06A" w14:textId="77777777" w:rsidR="001C56D0" w:rsidRDefault="001C56D0" w:rsidP="001C56D0">
      <w:pPr>
        <w:pStyle w:val="PL"/>
      </w:pPr>
      <w:r>
        <w:t>LTEV2XServicesAuthorized-ExtIEs F1AP-PROTOCOL-EXTENSION ::= {</w:t>
      </w:r>
    </w:p>
    <w:p w14:paraId="3BFBBFE7" w14:textId="77777777" w:rsidR="001C56D0" w:rsidRDefault="001C56D0" w:rsidP="001C56D0">
      <w:pPr>
        <w:pStyle w:val="PL"/>
      </w:pPr>
      <w:r>
        <w:tab/>
        <w:t>...</w:t>
      </w:r>
    </w:p>
    <w:p w14:paraId="43FDE240" w14:textId="77777777" w:rsidR="001C56D0" w:rsidRDefault="001C56D0" w:rsidP="001C56D0">
      <w:pPr>
        <w:pStyle w:val="PL"/>
      </w:pPr>
      <w:r>
        <w:t>}</w:t>
      </w:r>
    </w:p>
    <w:p w14:paraId="7DDD8936" w14:textId="77777777" w:rsidR="001C56D0" w:rsidRDefault="001C56D0" w:rsidP="001C56D0">
      <w:pPr>
        <w:pStyle w:val="PL"/>
      </w:pPr>
    </w:p>
    <w:p w14:paraId="36E5E643" w14:textId="77777777" w:rsidR="001C56D0" w:rsidRDefault="001C56D0" w:rsidP="001C56D0">
      <w:pPr>
        <w:pStyle w:val="PL"/>
        <w:rPr>
          <w:noProof w:val="0"/>
        </w:rPr>
      </w:pPr>
    </w:p>
    <w:p w14:paraId="2CBF65BE" w14:textId="77777777" w:rsidR="001C56D0" w:rsidRDefault="001C56D0" w:rsidP="001C56D0">
      <w:pPr>
        <w:pStyle w:val="PL"/>
        <w:rPr>
          <w:noProof w:val="0"/>
        </w:rPr>
      </w:pPr>
      <w:bookmarkStart w:id="3376" w:name="OLE_LINK73"/>
      <w:r>
        <w:rPr>
          <w:noProof w:val="0"/>
        </w:rPr>
        <w:t>LTMCells-ToBeReleased-List</w:t>
      </w:r>
      <w:bookmarkEnd w:id="3376"/>
      <w:r>
        <w:rPr>
          <w:noProof w:val="0"/>
        </w:rPr>
        <w:t xml:space="preserve"> ::= SEQUENCE (SIZE(1..maxnoofLTMCells)) OF  LTMCells-ToBeReleased-Item</w:t>
      </w:r>
    </w:p>
    <w:p w14:paraId="45AEF5DA" w14:textId="77777777" w:rsidR="001C56D0" w:rsidRDefault="001C56D0" w:rsidP="001C56D0">
      <w:pPr>
        <w:pStyle w:val="PL"/>
        <w:rPr>
          <w:noProof w:val="0"/>
        </w:rPr>
      </w:pPr>
    </w:p>
    <w:p w14:paraId="641A7F24" w14:textId="77777777" w:rsidR="001C56D0" w:rsidRDefault="001C56D0" w:rsidP="001C56D0">
      <w:pPr>
        <w:pStyle w:val="PL"/>
        <w:rPr>
          <w:noProof w:val="0"/>
        </w:rPr>
      </w:pPr>
    </w:p>
    <w:p w14:paraId="678C64D6" w14:textId="77777777" w:rsidR="001C56D0" w:rsidRDefault="001C56D0" w:rsidP="001C56D0">
      <w:pPr>
        <w:pStyle w:val="PL"/>
        <w:rPr>
          <w:noProof w:val="0"/>
        </w:rPr>
      </w:pPr>
    </w:p>
    <w:p w14:paraId="10056101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>LTMCells-ToBeReleased-Item</w:t>
      </w:r>
      <w:r>
        <w:rPr>
          <w:rFonts w:eastAsia="SimSun"/>
        </w:rPr>
        <w:t xml:space="preserve"> ::= SEQUENCE {</w:t>
      </w:r>
    </w:p>
    <w:p w14:paraId="39670F1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41BBF51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rPr>
          <w:noProof w:val="0"/>
        </w:rPr>
        <w:t>LTMCells-ToBeReleased-Item</w:t>
      </w:r>
      <w:r>
        <w:rPr>
          <w:rFonts w:eastAsia="SimSun"/>
        </w:rPr>
        <w:t>ExtIEs } }</w:t>
      </w:r>
      <w:r>
        <w:rPr>
          <w:rFonts w:eastAsia="SimSun"/>
        </w:rPr>
        <w:tab/>
        <w:t>OPTIONAL,</w:t>
      </w:r>
    </w:p>
    <w:p w14:paraId="62B69BF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28960E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B57CE38" w14:textId="77777777" w:rsidR="001C56D0" w:rsidRDefault="001C56D0" w:rsidP="001C56D0">
      <w:pPr>
        <w:pStyle w:val="PL"/>
        <w:rPr>
          <w:rFonts w:eastAsia="SimSun"/>
        </w:rPr>
      </w:pPr>
    </w:p>
    <w:p w14:paraId="328F12AF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>LTMCells-ToBeReleased-Item</w:t>
      </w:r>
      <w:r>
        <w:rPr>
          <w:rFonts w:eastAsia="SimSun"/>
        </w:rPr>
        <w:t>ExtIEs</w:t>
      </w:r>
      <w:r>
        <w:rPr>
          <w:rFonts w:eastAsia="SimSun"/>
        </w:rPr>
        <w:tab/>
        <w:t>F1AP-PROTOCOL-EXTENSION ::= {</w:t>
      </w:r>
    </w:p>
    <w:p w14:paraId="35CCA35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6A2D2F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F841477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7911DEB0" w14:textId="77777777" w:rsidR="001C56D0" w:rsidRDefault="001C56D0" w:rsidP="001C56D0">
      <w:pPr>
        <w:pStyle w:val="PL"/>
      </w:pPr>
      <w:r>
        <w:t>LTMInformation-Setup ::= SEQUENCE {</w:t>
      </w:r>
    </w:p>
    <w:p w14:paraId="3D98EE63" w14:textId="77777777" w:rsidR="001C56D0" w:rsidRDefault="001C56D0" w:rsidP="001C56D0">
      <w:pPr>
        <w:pStyle w:val="PL"/>
      </w:pPr>
      <w:r>
        <w:tab/>
        <w:t>lTMIndicator</w:t>
      </w:r>
      <w:r>
        <w:tab/>
      </w:r>
      <w:r>
        <w:tab/>
      </w:r>
      <w:r>
        <w:tab/>
      </w:r>
      <w:r>
        <w:tab/>
      </w:r>
      <w:r>
        <w:tab/>
      </w:r>
      <w:r>
        <w:tab/>
        <w:t>LTMIndicator,</w:t>
      </w:r>
    </w:p>
    <w:p w14:paraId="2EFE2DE6" w14:textId="77777777" w:rsidR="001C56D0" w:rsidRDefault="001C56D0" w:rsidP="001C56D0">
      <w:pPr>
        <w:pStyle w:val="PL"/>
      </w:pPr>
      <w:r>
        <w:tab/>
        <w:t>referenceConfiguration</w:t>
      </w:r>
      <w:r>
        <w:tab/>
      </w:r>
      <w:r>
        <w:tab/>
      </w:r>
      <w:r>
        <w:tab/>
      </w:r>
      <w:r>
        <w:tab/>
        <w:t>Referen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833938A" w14:textId="77777777" w:rsidR="001C56D0" w:rsidRDefault="001C56D0" w:rsidP="001C56D0">
      <w:pPr>
        <w:pStyle w:val="PL"/>
      </w:pPr>
      <w:r>
        <w:tab/>
        <w:t>cSIResourceConfiguration</w:t>
      </w:r>
      <w:r>
        <w:tab/>
      </w:r>
      <w:r>
        <w:tab/>
      </w:r>
      <w:r>
        <w:tab/>
        <w:t>CSIResour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DAFFDCF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  <w:t>iE-Extensions</w:t>
      </w:r>
      <w:r>
        <w:tab/>
      </w:r>
      <w:r>
        <w:tab/>
        <w:t>ProtocolExtensionContainer { { LTMInformation-Setup-ExtIEs} }</w:t>
      </w:r>
      <w:r>
        <w:tab/>
        <w:t>OPTIONAL</w:t>
      </w:r>
      <w:r>
        <w:rPr>
          <w:noProof w:val="0"/>
          <w:snapToGrid w:val="0"/>
        </w:rPr>
        <w:t>,</w:t>
      </w:r>
    </w:p>
    <w:p w14:paraId="03A8BE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BA1E9BA" w14:textId="77777777" w:rsidR="001C56D0" w:rsidRDefault="001C56D0" w:rsidP="001C56D0">
      <w:pPr>
        <w:pStyle w:val="PL"/>
      </w:pPr>
      <w:r>
        <w:t>}</w:t>
      </w:r>
    </w:p>
    <w:p w14:paraId="0D90769D" w14:textId="77777777" w:rsidR="001C56D0" w:rsidRDefault="001C56D0" w:rsidP="001C56D0">
      <w:pPr>
        <w:pStyle w:val="PL"/>
      </w:pPr>
    </w:p>
    <w:p w14:paraId="7A232A31" w14:textId="77777777" w:rsidR="001C56D0" w:rsidRDefault="001C56D0" w:rsidP="001C56D0">
      <w:pPr>
        <w:pStyle w:val="PL"/>
        <w:rPr>
          <w:ins w:id="3377" w:author="作者"/>
        </w:rPr>
      </w:pPr>
      <w:r>
        <w:t>LTMInformation-Setup-ExtIEs F1AP-PROTOCOL-EXTENSION ::= {</w:t>
      </w:r>
    </w:p>
    <w:p w14:paraId="32168CBE" w14:textId="4AC188E7" w:rsidR="001C56D0" w:rsidRDefault="001C56D0" w:rsidP="001C56D0">
      <w:pPr>
        <w:pStyle w:val="PL"/>
        <w:tabs>
          <w:tab w:val="left" w:pos="148"/>
        </w:tabs>
        <w:rPr>
          <w:ins w:id="3378" w:author="Huawei" w:date="2025-08-29T09:42:00Z"/>
          <w:noProof w:val="0"/>
        </w:rPr>
      </w:pPr>
      <w:ins w:id="3379" w:author="作者">
        <w:r>
          <w:rPr>
            <w:noProof w:val="0"/>
          </w:rPr>
          <w:tab/>
          <w:t>{ ID id-RequestforCSI-RSResourceConfig</w:t>
        </w:r>
      </w:ins>
      <w:ins w:id="3380" w:author="Huawei" w:date="2025-08-29T09:43:00Z">
        <w:r w:rsidR="003A4051">
          <w:rPr>
            <w:noProof w:val="0"/>
          </w:rPr>
          <w:t>L1Measure</w:t>
        </w:r>
      </w:ins>
      <w:ins w:id="3381" w:author="作者">
        <w:r>
          <w:rPr>
            <w:noProof w:val="0"/>
          </w:rPr>
          <w:tab/>
        </w:r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reject</w:t>
        </w:r>
        <w:r>
          <w:rPr>
            <w:noProof w:val="0"/>
          </w:rPr>
          <w:tab/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  <w:t>RequestforCSI-RSResourceConfig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 |</w:t>
        </w:r>
      </w:ins>
    </w:p>
    <w:p w14:paraId="33DE5427" w14:textId="59F74A6C" w:rsidR="00680C43" w:rsidRPr="00680C43" w:rsidRDefault="00680C43">
      <w:pPr>
        <w:pStyle w:val="PL"/>
        <w:tabs>
          <w:tab w:val="clear" w:pos="3072"/>
          <w:tab w:val="left" w:pos="140"/>
        </w:tabs>
        <w:rPr>
          <w:ins w:id="3382" w:author="Huawei" w:date="2025-08-29T09:42:00Z"/>
          <w:noProof w:val="0"/>
        </w:rPr>
        <w:pPrChange w:id="3383" w:author="Huawei" w:date="2025-08-29T09:44:00Z">
          <w:pPr>
            <w:pStyle w:val="PL"/>
            <w:tabs>
              <w:tab w:val="left" w:pos="140"/>
            </w:tabs>
          </w:pPr>
        </w:pPrChange>
      </w:pPr>
      <w:ins w:id="3384" w:author="Huawei" w:date="2025-08-29T09:42:00Z">
        <w:r>
          <w:rPr>
            <w:noProof w:val="0"/>
          </w:rPr>
          <w:tab/>
          <w:t>{ ID id-</w:t>
        </w:r>
        <w:r>
          <w:rPr>
            <w:rFonts w:cs="Arial"/>
            <w:szCs w:val="18"/>
            <w:lang w:eastAsia="zh-CN"/>
          </w:rPr>
          <w:t>RequestforL1ExecutionCondition</w:t>
        </w:r>
      </w:ins>
      <w:ins w:id="3385" w:author="Huawei" w:date="2025-08-29T09:44:00Z">
        <w:r w:rsidR="003A4051">
          <w:rPr>
            <w:rFonts w:cs="Arial"/>
            <w:szCs w:val="18"/>
            <w:lang w:eastAsia="zh-CN"/>
          </w:rPr>
          <w:t>CSIAcquisition</w:t>
        </w:r>
      </w:ins>
      <w:ins w:id="3386" w:author="Huawei" w:date="2025-08-29T09:42:00Z">
        <w:r>
          <w:rPr>
            <w:noProof w:val="0"/>
          </w:rPr>
          <w:tab/>
        </w:r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ignore</w:t>
        </w:r>
        <w:r>
          <w:rPr>
            <w:noProof w:val="0"/>
          </w:rPr>
          <w:tab/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</w:r>
      </w:ins>
      <w:ins w:id="3387" w:author="Huawei" w:date="2025-08-29T09:44:00Z">
        <w:r w:rsidR="003A4051">
          <w:rPr>
            <w:noProof w:val="0"/>
          </w:rPr>
          <w:t>RequestforCSI-RSResourceConfig</w:t>
        </w:r>
      </w:ins>
      <w:ins w:id="3388" w:author="Huawei" w:date="2025-08-29T09:42:00Z"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</w:t>
        </w:r>
        <w:r>
          <w:rPr>
            <w:noProof w:val="0"/>
          </w:rPr>
          <w:tab/>
          <w:t>|</w:t>
        </w:r>
      </w:ins>
    </w:p>
    <w:p w14:paraId="26222114" w14:textId="5D6DFB60" w:rsidR="001C56D0" w:rsidRDefault="001C56D0" w:rsidP="001C56D0">
      <w:pPr>
        <w:pStyle w:val="PL"/>
        <w:tabs>
          <w:tab w:val="left" w:pos="140"/>
        </w:tabs>
        <w:rPr>
          <w:ins w:id="3389" w:author="Huawei" w:date="2025-08-29T09:40:00Z"/>
          <w:noProof w:val="0"/>
        </w:rPr>
      </w:pPr>
      <w:ins w:id="3390" w:author="作者">
        <w:r>
          <w:rPr>
            <w:noProof w:val="0"/>
          </w:rPr>
          <w:tab/>
          <w:t>{ ID id-</w:t>
        </w:r>
        <w:r>
          <w:rPr>
            <w:rFonts w:cs="Arial"/>
            <w:szCs w:val="18"/>
            <w:lang w:eastAsia="zh-CN"/>
          </w:rPr>
          <w:t>RequestforL1ExecutionCondition</w:t>
        </w:r>
        <w:r>
          <w:rPr>
            <w:noProof w:val="0"/>
          </w:rPr>
          <w:tab/>
        </w:r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ignore</w:t>
        </w:r>
        <w:r>
          <w:rPr>
            <w:noProof w:val="0"/>
          </w:rPr>
          <w:tab/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rFonts w:eastAsia="Yu Mincho"/>
            <w:lang w:eastAsia="ja-JP"/>
          </w:rPr>
          <w:t>Requestedfor</w:t>
        </w:r>
        <w:r>
          <w:t>L1ExecutionCondition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,</w:t>
        </w:r>
      </w:ins>
    </w:p>
    <w:p w14:paraId="7A7C2955" w14:textId="43C7A767" w:rsidR="00680C43" w:rsidRPr="00680C43" w:rsidRDefault="00680C43" w:rsidP="001C56D0">
      <w:pPr>
        <w:pStyle w:val="PL"/>
        <w:tabs>
          <w:tab w:val="left" w:pos="140"/>
        </w:tabs>
        <w:rPr>
          <w:ins w:id="3391" w:author="作者"/>
          <w:noProof w:val="0"/>
        </w:rPr>
      </w:pPr>
    </w:p>
    <w:p w14:paraId="065BBDC2" w14:textId="77777777" w:rsidR="001C56D0" w:rsidRDefault="001C56D0" w:rsidP="001C56D0">
      <w:pPr>
        <w:pStyle w:val="PL"/>
        <w:tabs>
          <w:tab w:val="left" w:pos="148"/>
        </w:tabs>
        <w:rPr>
          <w:ins w:id="3392" w:author="作者"/>
          <w:noProof w:val="0"/>
        </w:rPr>
      </w:pPr>
    </w:p>
    <w:p w14:paraId="088B6584" w14:textId="77777777" w:rsidR="001C56D0" w:rsidRDefault="001C56D0" w:rsidP="001C56D0">
      <w:pPr>
        <w:pStyle w:val="PL"/>
      </w:pPr>
    </w:p>
    <w:p w14:paraId="66C2289B" w14:textId="77777777" w:rsidR="001C56D0" w:rsidRDefault="001C56D0" w:rsidP="001C56D0">
      <w:pPr>
        <w:pStyle w:val="PL"/>
      </w:pPr>
      <w:r>
        <w:tab/>
        <w:t>...</w:t>
      </w:r>
    </w:p>
    <w:p w14:paraId="419CB03B" w14:textId="77777777" w:rsidR="001C56D0" w:rsidRDefault="001C56D0" w:rsidP="001C56D0">
      <w:pPr>
        <w:pStyle w:val="PL"/>
      </w:pPr>
      <w:r>
        <w:t>}</w:t>
      </w:r>
    </w:p>
    <w:p w14:paraId="33218CD1" w14:textId="77777777" w:rsidR="001C56D0" w:rsidRDefault="001C56D0" w:rsidP="001C56D0">
      <w:pPr>
        <w:pStyle w:val="PL"/>
      </w:pPr>
    </w:p>
    <w:p w14:paraId="29240F69" w14:textId="77777777" w:rsidR="001C56D0" w:rsidRDefault="001C56D0" w:rsidP="001C56D0">
      <w:pPr>
        <w:pStyle w:val="PL"/>
        <w:rPr>
          <w:rFonts w:eastAsia="SimSun"/>
        </w:rPr>
      </w:pPr>
      <w:r>
        <w:t>LTMConfigurationIDMappingList</w:t>
      </w:r>
      <w:r>
        <w:tab/>
      </w:r>
      <w:r>
        <w:rPr>
          <w:rFonts w:eastAsia="SimSun"/>
        </w:rPr>
        <w:t xml:space="preserve">::= SEQUENCE (SIZE(1..maxnoofLTMCells)) OF </w:t>
      </w:r>
      <w:r>
        <w:t>LTMConfigurationIDMapping-Item</w:t>
      </w:r>
    </w:p>
    <w:p w14:paraId="676FEEAF" w14:textId="77777777" w:rsidR="001C56D0" w:rsidRDefault="001C56D0" w:rsidP="001C56D0">
      <w:pPr>
        <w:pStyle w:val="PL"/>
        <w:rPr>
          <w:rFonts w:eastAsia="SimSun"/>
        </w:rPr>
      </w:pPr>
    </w:p>
    <w:p w14:paraId="4C248A9D" w14:textId="77777777" w:rsidR="001C56D0" w:rsidRDefault="001C56D0" w:rsidP="001C56D0">
      <w:pPr>
        <w:pStyle w:val="PL"/>
        <w:rPr>
          <w:rFonts w:eastAsia="SimSun"/>
        </w:rPr>
      </w:pPr>
      <w:r>
        <w:t>LTMConfigurationIDMapping-Item</w:t>
      </w:r>
      <w:r>
        <w:rPr>
          <w:rFonts w:eastAsia="SimSun"/>
        </w:rPr>
        <w:t>::= SEQUENCE{</w:t>
      </w:r>
    </w:p>
    <w:p w14:paraId="30E6771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lTMCell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noProof w:val="0"/>
        </w:rPr>
        <w:t>NRCGI</w:t>
      </w:r>
      <w:r>
        <w:rPr>
          <w:rFonts w:eastAsia="SimSun"/>
        </w:rPr>
        <w:t>,</w:t>
      </w:r>
    </w:p>
    <w:p w14:paraId="1474515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lTMConfigurationID</w:t>
      </w:r>
      <w:r>
        <w:rPr>
          <w:rFonts w:eastAsia="SimSun"/>
        </w:rPr>
        <w:tab/>
        <w:t>LTMConfigurationID</w:t>
      </w:r>
      <w:r>
        <w:t>,</w:t>
      </w:r>
      <w:r>
        <w:rPr>
          <w:rFonts w:cs="Courier New"/>
        </w:rPr>
        <w:t xml:space="preserve"> </w:t>
      </w:r>
      <w:r>
        <w:rPr>
          <w:rFonts w:cs="Courier New"/>
        </w:rPr>
        <w:tab/>
      </w:r>
    </w:p>
    <w:p w14:paraId="4D61BDE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{</w:t>
      </w:r>
      <w:r>
        <w:t xml:space="preserve"> LTMConfigurationIDMapping-Item</w:t>
      </w:r>
      <w:r>
        <w:rPr>
          <w:rFonts w:eastAsia="SimSun"/>
        </w:rPr>
        <w:t>-ExtIEs}}</w:t>
      </w:r>
      <w:r>
        <w:rPr>
          <w:rFonts w:eastAsia="SimSun"/>
        </w:rPr>
        <w:tab/>
      </w:r>
      <w:r>
        <w:rPr>
          <w:rFonts w:eastAsia="SimSun"/>
        </w:rPr>
        <w:tab/>
        <w:t>OPTIONAL</w:t>
      </w:r>
    </w:p>
    <w:p w14:paraId="39BF9A2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68932A5" w14:textId="77777777" w:rsidR="001C56D0" w:rsidRDefault="001C56D0" w:rsidP="001C56D0">
      <w:pPr>
        <w:pStyle w:val="PL"/>
        <w:rPr>
          <w:rFonts w:eastAsia="SimSun"/>
        </w:rPr>
      </w:pPr>
    </w:p>
    <w:p w14:paraId="58689611" w14:textId="77777777" w:rsidR="001C56D0" w:rsidRDefault="001C56D0" w:rsidP="001C56D0">
      <w:pPr>
        <w:pStyle w:val="PL"/>
        <w:rPr>
          <w:rFonts w:eastAsia="SimSun"/>
        </w:rPr>
      </w:pPr>
      <w:r>
        <w:t>LTMConfigurationIDMapping-Item</w:t>
      </w:r>
      <w:r>
        <w:rPr>
          <w:rFonts w:eastAsia="SimSun"/>
        </w:rPr>
        <w:t xml:space="preserve">-ExtIEs </w:t>
      </w:r>
      <w:r>
        <w:rPr>
          <w:rFonts w:eastAsia="SimSun"/>
        </w:rPr>
        <w:tab/>
        <w:t>F1AP-PROTOCOL-EXTENSION ::= {</w:t>
      </w:r>
    </w:p>
    <w:p w14:paraId="3F51F7D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69EFCD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C57250A" w14:textId="77777777" w:rsidR="001C56D0" w:rsidRDefault="001C56D0" w:rsidP="001C56D0">
      <w:pPr>
        <w:pStyle w:val="PL"/>
        <w:rPr>
          <w:rFonts w:eastAsia="Times New Roman"/>
        </w:rPr>
      </w:pPr>
    </w:p>
    <w:p w14:paraId="1634D56A" w14:textId="77777777" w:rsidR="001C56D0" w:rsidRDefault="001C56D0" w:rsidP="001C56D0">
      <w:pPr>
        <w:pStyle w:val="PL"/>
      </w:pPr>
    </w:p>
    <w:p w14:paraId="03EC02C0" w14:textId="77777777" w:rsidR="001C56D0" w:rsidRDefault="001C56D0" w:rsidP="001C56D0">
      <w:pPr>
        <w:pStyle w:val="PL"/>
      </w:pPr>
      <w:r>
        <w:t>LTMInformation-Modify</w:t>
      </w:r>
      <w:r>
        <w:tab/>
        <w:t>::= SEQUENCE {</w:t>
      </w:r>
    </w:p>
    <w:p w14:paraId="10323EEB" w14:textId="77777777" w:rsidR="001C56D0" w:rsidRDefault="001C56D0" w:rsidP="001C56D0">
      <w:pPr>
        <w:pStyle w:val="PL"/>
      </w:pPr>
      <w:r>
        <w:tab/>
        <w:t>lTMIndicator</w:t>
      </w:r>
      <w:r>
        <w:tab/>
      </w:r>
      <w:r>
        <w:tab/>
      </w:r>
      <w:r>
        <w:tab/>
      </w:r>
      <w:r>
        <w:tab/>
      </w:r>
      <w:r>
        <w:tab/>
      </w:r>
      <w:r>
        <w:tab/>
        <w:t>LTMIndicator,</w:t>
      </w:r>
    </w:p>
    <w:p w14:paraId="72A47591" w14:textId="77777777" w:rsidR="001C56D0" w:rsidRDefault="001C56D0" w:rsidP="001C56D0">
      <w:pPr>
        <w:pStyle w:val="PL"/>
      </w:pPr>
      <w:r>
        <w:tab/>
        <w:t>referenceConfiguration</w:t>
      </w:r>
      <w:r>
        <w:tab/>
      </w:r>
      <w:r>
        <w:tab/>
      </w:r>
      <w:r>
        <w:tab/>
      </w:r>
      <w:r>
        <w:tab/>
        <w:t>Referen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A3F1E5C" w14:textId="77777777" w:rsidR="001C56D0" w:rsidRDefault="001C56D0" w:rsidP="001C56D0">
      <w:pPr>
        <w:pStyle w:val="PL"/>
      </w:pPr>
      <w:r>
        <w:tab/>
        <w:t xml:space="preserve">cSIResourceConfiguration </w:t>
      </w:r>
      <w:r>
        <w:tab/>
      </w:r>
      <w:r>
        <w:tab/>
      </w:r>
      <w:r>
        <w:tab/>
        <w:t>CSIResource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527C6B70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  <w:t>iE-Extensions</w:t>
      </w:r>
      <w:r>
        <w:tab/>
      </w:r>
      <w:r>
        <w:tab/>
        <w:t>ProtocolExtensionContainer { { LTMInformation-Modify-ExtIEs} }</w:t>
      </w:r>
      <w:r>
        <w:tab/>
        <w:t>OPTIONAL</w:t>
      </w:r>
      <w:r>
        <w:rPr>
          <w:noProof w:val="0"/>
          <w:snapToGrid w:val="0"/>
        </w:rPr>
        <w:t>,</w:t>
      </w:r>
    </w:p>
    <w:p w14:paraId="0A3294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17728FF" w14:textId="77777777" w:rsidR="001C56D0" w:rsidRDefault="001C56D0" w:rsidP="001C56D0">
      <w:pPr>
        <w:pStyle w:val="PL"/>
      </w:pPr>
      <w:r>
        <w:t>}</w:t>
      </w:r>
    </w:p>
    <w:p w14:paraId="636C9135" w14:textId="77777777" w:rsidR="001C56D0" w:rsidRDefault="001C56D0" w:rsidP="001C56D0">
      <w:pPr>
        <w:pStyle w:val="PL"/>
      </w:pPr>
    </w:p>
    <w:p w14:paraId="570B7E89" w14:textId="77777777" w:rsidR="001C56D0" w:rsidRDefault="001C56D0" w:rsidP="001C56D0">
      <w:pPr>
        <w:pStyle w:val="PL"/>
        <w:rPr>
          <w:ins w:id="3393" w:author="作者"/>
        </w:rPr>
      </w:pPr>
      <w:r>
        <w:t>LTMInformation-Modify-ExtIEs F1AP-PROTOCOL-EXTENSION ::= {</w:t>
      </w:r>
    </w:p>
    <w:p w14:paraId="6F023744" w14:textId="7E510FA2" w:rsidR="001C56D0" w:rsidRDefault="001C56D0" w:rsidP="001C56D0">
      <w:pPr>
        <w:pStyle w:val="PL"/>
        <w:tabs>
          <w:tab w:val="clear" w:pos="384"/>
          <w:tab w:val="left" w:pos="148"/>
        </w:tabs>
        <w:rPr>
          <w:ins w:id="3394" w:author="Huawei" w:date="2025-08-29T10:03:00Z"/>
          <w:noProof w:val="0"/>
        </w:rPr>
      </w:pPr>
      <w:ins w:id="3395" w:author="作者">
        <w:r>
          <w:rPr>
            <w:noProof w:val="0"/>
          </w:rPr>
          <w:t xml:space="preserve">{ ID </w:t>
        </w:r>
        <w:bookmarkStart w:id="3396" w:name="OLE_LINK6"/>
        <w:r>
          <w:rPr>
            <w:noProof w:val="0"/>
          </w:rPr>
          <w:t>id-RequestforCSI-RSResourceConfig</w:t>
        </w:r>
      </w:ins>
      <w:bookmarkEnd w:id="3396"/>
      <w:ins w:id="3397" w:author="Huawei" w:date="2025-08-29T10:02:00Z">
        <w:r w:rsidR="00696062">
          <w:rPr>
            <w:noProof w:val="0"/>
          </w:rPr>
          <w:t>L1Measure</w:t>
        </w:r>
      </w:ins>
      <w:ins w:id="3398" w:author="作者"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reject</w:t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  <w:t>RequestforCSI-RSResourceConfig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|</w:t>
        </w:r>
      </w:ins>
    </w:p>
    <w:p w14:paraId="362944DA" w14:textId="192E41D5" w:rsidR="00696062" w:rsidRDefault="00696062" w:rsidP="00696062">
      <w:pPr>
        <w:pStyle w:val="PL"/>
        <w:tabs>
          <w:tab w:val="clear" w:pos="384"/>
          <w:tab w:val="left" w:pos="148"/>
        </w:tabs>
        <w:rPr>
          <w:ins w:id="3399" w:author="Huawei" w:date="2025-08-29T10:03:00Z"/>
          <w:noProof w:val="0"/>
        </w:rPr>
      </w:pPr>
      <w:ins w:id="3400" w:author="Huawei" w:date="2025-08-29T10:03:00Z">
        <w:r>
          <w:rPr>
            <w:noProof w:val="0"/>
          </w:rPr>
          <w:t>{ ID id-RequestforCSI-RSResourceConfigCSIAcquisition</w:t>
        </w:r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reject</w:t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  <w:t>RequestforCSI-RSResourceConfig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|</w:t>
        </w:r>
      </w:ins>
    </w:p>
    <w:p w14:paraId="430F2251" w14:textId="77777777" w:rsidR="001C56D0" w:rsidRDefault="001C56D0" w:rsidP="001C56D0">
      <w:pPr>
        <w:pStyle w:val="PL"/>
        <w:tabs>
          <w:tab w:val="clear" w:pos="384"/>
          <w:tab w:val="left" w:pos="148"/>
        </w:tabs>
        <w:rPr>
          <w:ins w:id="3401" w:author="作者"/>
          <w:noProof w:val="0"/>
        </w:rPr>
      </w:pPr>
      <w:ins w:id="3402" w:author="作者">
        <w:r>
          <w:rPr>
            <w:noProof w:val="0"/>
          </w:rPr>
          <w:t>{ ID id-</w:t>
        </w:r>
        <w:r>
          <w:rPr>
            <w:rFonts w:cs="Arial"/>
            <w:szCs w:val="18"/>
            <w:lang w:eastAsia="zh-CN"/>
          </w:rPr>
          <w:t>RequestforL1ExecutionCondition</w:t>
        </w:r>
        <w:r>
          <w:rPr>
            <w:noProof w:val="0"/>
          </w:rPr>
          <w:tab/>
          <w:t>CRITICALITY</w:t>
        </w:r>
        <w:r>
          <w:rPr>
            <w:noProof w:val="0"/>
          </w:rPr>
          <w:tab/>
        </w:r>
        <w:r>
          <w:rPr>
            <w:noProof w:val="0"/>
          </w:rPr>
          <w:tab/>
          <w:t>ignore</w:t>
        </w:r>
        <w:r>
          <w:rPr>
            <w:noProof w:val="0"/>
          </w:rPr>
          <w:tab/>
        </w:r>
        <w:r>
          <w:rPr>
            <w:noProof w:val="0"/>
          </w:rPr>
          <w:tab/>
          <w:t>EXTENSION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rFonts w:eastAsia="Yu Mincho"/>
            <w:lang w:eastAsia="ja-JP"/>
          </w:rPr>
          <w:t>Requestedfor</w:t>
        </w:r>
        <w:r>
          <w:t>L1ExecutionCondition</w:t>
        </w:r>
        <w:r>
          <w:rPr>
            <w:noProof w:val="0"/>
          </w:rPr>
          <w:tab/>
        </w:r>
        <w:r>
          <w:rPr>
            <w:noProof w:val="0"/>
          </w:rPr>
          <w:tab/>
          <w:t>PRESENCE</w:t>
        </w:r>
        <w:r>
          <w:rPr>
            <w:noProof w:val="0"/>
          </w:rPr>
          <w:tab/>
        </w:r>
        <w:r>
          <w:rPr>
            <w:noProof w:val="0"/>
          </w:rPr>
          <w:tab/>
          <w:t>optional</w:t>
        </w:r>
        <w:r>
          <w:rPr>
            <w:noProof w:val="0"/>
          </w:rPr>
          <w:tab/>
          <w:t>},</w:t>
        </w:r>
      </w:ins>
    </w:p>
    <w:p w14:paraId="36A44595" w14:textId="77777777" w:rsidR="001C56D0" w:rsidRDefault="001C56D0" w:rsidP="001C56D0">
      <w:pPr>
        <w:pStyle w:val="PL"/>
        <w:tabs>
          <w:tab w:val="clear" w:pos="384"/>
          <w:tab w:val="left" w:pos="148"/>
        </w:tabs>
        <w:rPr>
          <w:ins w:id="3403" w:author="作者"/>
          <w:noProof w:val="0"/>
        </w:rPr>
      </w:pPr>
    </w:p>
    <w:p w14:paraId="570E3BE5" w14:textId="77777777" w:rsidR="001C56D0" w:rsidRDefault="001C56D0" w:rsidP="001C56D0">
      <w:pPr>
        <w:pStyle w:val="PL"/>
      </w:pPr>
    </w:p>
    <w:p w14:paraId="581CA711" w14:textId="77777777" w:rsidR="001C56D0" w:rsidRDefault="001C56D0" w:rsidP="001C56D0">
      <w:pPr>
        <w:pStyle w:val="PL"/>
      </w:pPr>
      <w:r>
        <w:tab/>
        <w:t>...</w:t>
      </w:r>
    </w:p>
    <w:p w14:paraId="5E422013" w14:textId="77777777" w:rsidR="001C56D0" w:rsidRDefault="001C56D0" w:rsidP="001C56D0">
      <w:pPr>
        <w:pStyle w:val="PL"/>
      </w:pPr>
      <w:r>
        <w:t>}</w:t>
      </w:r>
    </w:p>
    <w:p w14:paraId="29D55E22" w14:textId="77777777" w:rsidR="001C56D0" w:rsidRDefault="001C56D0" w:rsidP="001C56D0">
      <w:pPr>
        <w:pStyle w:val="PL"/>
      </w:pPr>
    </w:p>
    <w:p w14:paraId="79890109" w14:textId="77777777" w:rsidR="001C56D0" w:rsidRDefault="001C56D0" w:rsidP="001C56D0">
      <w:pPr>
        <w:pStyle w:val="PL"/>
        <w:rPr>
          <w:ins w:id="3404" w:author="作者"/>
        </w:rPr>
      </w:pPr>
      <w:ins w:id="3405" w:author="作者">
        <w:r>
          <w:rPr>
            <w:noProof w:val="0"/>
          </w:rPr>
          <w:t xml:space="preserve">RequestforCSI-RSResourceConfig </w:t>
        </w:r>
        <w:r>
          <w:rPr>
            <w:rFonts w:eastAsia="SimSun"/>
            <w:snapToGrid w:val="0"/>
          </w:rPr>
          <w:t xml:space="preserve">::= </w:t>
        </w:r>
        <w:r>
          <w:rPr>
            <w:snapToGrid w:val="0"/>
          </w:rPr>
          <w:t>ENUMERATED {true, ...}</w:t>
        </w:r>
      </w:ins>
    </w:p>
    <w:p w14:paraId="17F9A970" w14:textId="77777777" w:rsidR="001C56D0" w:rsidRDefault="001C56D0" w:rsidP="001C56D0">
      <w:pPr>
        <w:pStyle w:val="PL"/>
        <w:rPr>
          <w:ins w:id="3406" w:author="作者"/>
          <w:rFonts w:eastAsia="Yu Mincho"/>
          <w:lang w:eastAsia="ja-JP"/>
        </w:rPr>
      </w:pPr>
    </w:p>
    <w:p w14:paraId="5FE5E834" w14:textId="77777777" w:rsidR="001C56D0" w:rsidRDefault="001C56D0" w:rsidP="001C56D0">
      <w:pPr>
        <w:pStyle w:val="PL"/>
        <w:rPr>
          <w:ins w:id="3407" w:author="作者"/>
        </w:rPr>
      </w:pPr>
      <w:ins w:id="3408" w:author="作者">
        <w:r>
          <w:rPr>
            <w:rFonts w:eastAsia="Yu Mincho"/>
            <w:lang w:eastAsia="ja-JP"/>
          </w:rPr>
          <w:t>Requestedfor</w:t>
        </w:r>
        <w:r>
          <w:t xml:space="preserve">L1ExecutionCondition ::= SEQUENCE (SIZE(1.. maxnoofLTMCells)) OF </w:t>
        </w:r>
        <w:r>
          <w:rPr>
            <w:rFonts w:eastAsia="Yu Mincho"/>
            <w:lang w:eastAsia="ja-JP"/>
          </w:rPr>
          <w:t>Requestedfor</w:t>
        </w:r>
        <w:r>
          <w:t>L1ExecutionConditionCandidateCellList-Item</w:t>
        </w:r>
      </w:ins>
    </w:p>
    <w:p w14:paraId="120A0DC7" w14:textId="77777777" w:rsidR="001C56D0" w:rsidRDefault="001C56D0" w:rsidP="001C56D0">
      <w:pPr>
        <w:pStyle w:val="PL"/>
        <w:rPr>
          <w:ins w:id="3409" w:author="作者"/>
        </w:rPr>
      </w:pPr>
      <w:ins w:id="3410" w:author="作者">
        <w:r>
          <w:rPr>
            <w:rFonts w:eastAsia="Yu Mincho"/>
            <w:lang w:eastAsia="ja-JP"/>
          </w:rPr>
          <w:t>Requestedfor</w:t>
        </w:r>
        <w:r>
          <w:t>L1ExecutionConditionCandidateCellList-Item ::= SEQUENCE {</w:t>
        </w:r>
      </w:ins>
    </w:p>
    <w:p w14:paraId="26BF3A93" w14:textId="77777777" w:rsidR="001C56D0" w:rsidRDefault="001C56D0" w:rsidP="001C56D0">
      <w:pPr>
        <w:pStyle w:val="PL"/>
        <w:ind w:firstLine="384"/>
        <w:rPr>
          <w:ins w:id="3411" w:author="作者"/>
        </w:rPr>
      </w:pPr>
      <w:ins w:id="3412" w:author="作者">
        <w:r>
          <w:t>candidateCellID</w:t>
        </w:r>
        <w:r>
          <w:tab/>
        </w:r>
        <w:r>
          <w:tab/>
        </w:r>
        <w:r>
          <w:tab/>
          <w:t>NRCGI,</w:t>
        </w:r>
      </w:ins>
    </w:p>
    <w:p w14:paraId="1136E47C" w14:textId="77777777" w:rsidR="001C56D0" w:rsidRDefault="001C56D0" w:rsidP="001C56D0">
      <w:pPr>
        <w:pStyle w:val="PL"/>
        <w:rPr>
          <w:ins w:id="3413" w:author="作者"/>
        </w:rPr>
      </w:pPr>
      <w:ins w:id="3414" w:author="作者">
        <w:r>
          <w:tab/>
          <w:t>iE-Extensions</w:t>
        </w:r>
        <w:r>
          <w:tab/>
        </w:r>
        <w:r>
          <w:tab/>
        </w:r>
        <w:r>
          <w:tab/>
          <w:t xml:space="preserve">ProtocolExtensionContainer { { </w:t>
        </w:r>
        <w:r>
          <w:rPr>
            <w:rFonts w:eastAsia="Yu Mincho"/>
            <w:lang w:eastAsia="ja-JP"/>
          </w:rPr>
          <w:t>Requestedfor</w:t>
        </w:r>
        <w:r>
          <w:t>L1ExecutionConditionCandidateCellList-ExtIEs } }</w:t>
        </w:r>
        <w:r>
          <w:tab/>
          <w:t>OPTIONAL,</w:t>
        </w:r>
      </w:ins>
    </w:p>
    <w:p w14:paraId="01E81CAD" w14:textId="77777777" w:rsidR="001C56D0" w:rsidRDefault="001C56D0" w:rsidP="001C56D0">
      <w:pPr>
        <w:pStyle w:val="PL"/>
        <w:rPr>
          <w:ins w:id="3415" w:author="作者"/>
        </w:rPr>
      </w:pPr>
      <w:ins w:id="3416" w:author="作者">
        <w:r>
          <w:tab/>
          <w:t>...</w:t>
        </w:r>
      </w:ins>
    </w:p>
    <w:p w14:paraId="40A0D218" w14:textId="77777777" w:rsidR="001C56D0" w:rsidRDefault="001C56D0" w:rsidP="001C56D0">
      <w:pPr>
        <w:pStyle w:val="PL"/>
        <w:rPr>
          <w:ins w:id="3417" w:author="作者"/>
        </w:rPr>
      </w:pPr>
      <w:ins w:id="3418" w:author="作者">
        <w:r>
          <w:t>}</w:t>
        </w:r>
      </w:ins>
    </w:p>
    <w:p w14:paraId="74A8B3DE" w14:textId="77777777" w:rsidR="001C56D0" w:rsidRDefault="001C56D0" w:rsidP="001C56D0">
      <w:pPr>
        <w:pStyle w:val="PL"/>
        <w:rPr>
          <w:ins w:id="3419" w:author="作者"/>
        </w:rPr>
      </w:pPr>
    </w:p>
    <w:p w14:paraId="070931A1" w14:textId="77777777" w:rsidR="001C56D0" w:rsidRDefault="001C56D0" w:rsidP="001C56D0">
      <w:pPr>
        <w:pStyle w:val="PL"/>
        <w:rPr>
          <w:ins w:id="3420" w:author="作者"/>
        </w:rPr>
      </w:pPr>
      <w:ins w:id="3421" w:author="作者">
        <w:r>
          <w:rPr>
            <w:rFonts w:eastAsia="Yu Mincho"/>
            <w:lang w:eastAsia="ja-JP"/>
          </w:rPr>
          <w:t>Requestedfor</w:t>
        </w:r>
        <w:r>
          <w:t>L1ExecutionConditionCandidateCellList-ExtIEs</w:t>
        </w:r>
        <w:r>
          <w:tab/>
          <w:t>F1AP-PROTOCOL-EXTENSION ::= {</w:t>
        </w:r>
      </w:ins>
    </w:p>
    <w:p w14:paraId="06C1A936" w14:textId="77777777" w:rsidR="001C56D0" w:rsidRDefault="001C56D0" w:rsidP="001C56D0">
      <w:pPr>
        <w:pStyle w:val="PL"/>
        <w:rPr>
          <w:ins w:id="3422" w:author="作者"/>
        </w:rPr>
      </w:pPr>
      <w:ins w:id="3423" w:author="作者">
        <w:r>
          <w:tab/>
          <w:t>...</w:t>
        </w:r>
      </w:ins>
    </w:p>
    <w:p w14:paraId="4E85272D" w14:textId="77777777" w:rsidR="001C56D0" w:rsidRDefault="001C56D0" w:rsidP="001C56D0">
      <w:pPr>
        <w:pStyle w:val="PL"/>
        <w:rPr>
          <w:ins w:id="3424" w:author="作者"/>
        </w:rPr>
      </w:pPr>
      <w:ins w:id="3425" w:author="作者">
        <w:r>
          <w:lastRenderedPageBreak/>
          <w:t>}</w:t>
        </w:r>
      </w:ins>
    </w:p>
    <w:p w14:paraId="653CC9C7" w14:textId="77777777" w:rsidR="001C56D0" w:rsidRDefault="001C56D0" w:rsidP="001C56D0">
      <w:pPr>
        <w:pStyle w:val="PL"/>
        <w:rPr>
          <w:ins w:id="3426" w:author="作者"/>
        </w:rPr>
      </w:pPr>
    </w:p>
    <w:p w14:paraId="6815CEBA" w14:textId="77777777" w:rsidR="001C56D0" w:rsidRDefault="001C56D0" w:rsidP="001C56D0">
      <w:pPr>
        <w:pStyle w:val="PL"/>
      </w:pPr>
    </w:p>
    <w:p w14:paraId="27A8A3F1" w14:textId="77777777" w:rsidR="001C56D0" w:rsidRDefault="001C56D0" w:rsidP="001C56D0">
      <w:pPr>
        <w:pStyle w:val="PL"/>
      </w:pPr>
      <w:r>
        <w:t>LTMIndicator</w:t>
      </w:r>
      <w:r>
        <w:rPr>
          <w:rFonts w:eastAsia="SimSun"/>
          <w:snapToGrid w:val="0"/>
        </w:rPr>
        <w:t xml:space="preserve"> ::= </w:t>
      </w:r>
      <w:r>
        <w:rPr>
          <w:snapToGrid w:val="0"/>
        </w:rPr>
        <w:t>ENUMERATED {true, ...</w:t>
      </w:r>
      <w:ins w:id="3427" w:author="作者">
        <w:r>
          <w:t xml:space="preserve">, </w:t>
        </w:r>
        <w:r>
          <w:rPr>
            <w:snapToGrid w:val="0"/>
          </w:rPr>
          <w:t>c-ltm</w:t>
        </w:r>
      </w:ins>
      <w:r>
        <w:rPr>
          <w:snapToGrid w:val="0"/>
        </w:rPr>
        <w:t>}</w:t>
      </w:r>
    </w:p>
    <w:p w14:paraId="0BA61D62" w14:textId="77777777" w:rsidR="001C56D0" w:rsidRDefault="001C56D0" w:rsidP="001C56D0">
      <w:pPr>
        <w:pStyle w:val="PL"/>
      </w:pPr>
    </w:p>
    <w:p w14:paraId="7EC2015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Complete</w:t>
      </w:r>
      <w:r>
        <w:t>Candidate</w:t>
      </w:r>
      <w:r>
        <w:rPr>
          <w:rFonts w:eastAsia="SimSun"/>
        </w:rPr>
        <w:t>ConfigurationIndicator</w:t>
      </w:r>
      <w:r>
        <w:rPr>
          <w:rFonts w:eastAsia="SimSun"/>
        </w:rPr>
        <w:tab/>
      </w:r>
      <w:r>
        <w:rPr>
          <w:rFonts w:eastAsia="SimSun"/>
          <w:snapToGrid w:val="0"/>
        </w:rPr>
        <w:t xml:space="preserve">::= </w:t>
      </w:r>
      <w:r>
        <w:rPr>
          <w:snapToGrid w:val="0"/>
        </w:rPr>
        <w:t>ENUMERATED {complete, ...}</w:t>
      </w:r>
    </w:p>
    <w:p w14:paraId="73BAE835" w14:textId="77777777" w:rsidR="001C56D0" w:rsidRDefault="001C56D0" w:rsidP="001C56D0">
      <w:pPr>
        <w:pStyle w:val="PL"/>
        <w:rPr>
          <w:rFonts w:eastAsia="Times New Roman"/>
        </w:rPr>
      </w:pPr>
    </w:p>
    <w:p w14:paraId="646B25AC" w14:textId="77777777" w:rsidR="001C56D0" w:rsidRDefault="001C56D0" w:rsidP="001C56D0">
      <w:pPr>
        <w:pStyle w:val="PL"/>
        <w:rPr>
          <w:snapToGrid w:val="0"/>
        </w:rPr>
      </w:pPr>
      <w:r>
        <w:t>LTMConfigurationID</w:t>
      </w:r>
      <w:r>
        <w:rPr>
          <w:rFonts w:eastAsia="SimSun"/>
          <w:snapToGrid w:val="0"/>
        </w:rPr>
        <w:t xml:space="preserve"> ::= </w:t>
      </w:r>
      <w:r>
        <w:rPr>
          <w:snapToGrid w:val="0"/>
        </w:rPr>
        <w:t xml:space="preserve"> INTEGER (1..8)</w:t>
      </w:r>
    </w:p>
    <w:p w14:paraId="7D913164" w14:textId="77777777" w:rsidR="001C56D0" w:rsidRDefault="001C56D0" w:rsidP="001C56D0">
      <w:pPr>
        <w:pStyle w:val="PL"/>
        <w:rPr>
          <w:rFonts w:eastAsia="SimSun"/>
        </w:rPr>
      </w:pPr>
      <w:r>
        <w:t>ReferenceConfiguration</w:t>
      </w:r>
      <w:r>
        <w:rPr>
          <w:lang w:eastAsia="zh-CN"/>
        </w:rPr>
        <w:t>Information</w:t>
      </w:r>
      <w:r>
        <w:t xml:space="preserve"> ::= OCTET STRING</w:t>
      </w:r>
    </w:p>
    <w:p w14:paraId="4620B779" w14:textId="77777777" w:rsidR="001C56D0" w:rsidRDefault="001C56D0" w:rsidP="001C56D0">
      <w:pPr>
        <w:pStyle w:val="PL"/>
        <w:rPr>
          <w:rFonts w:eastAsia="SimSun"/>
        </w:rPr>
      </w:pPr>
    </w:p>
    <w:p w14:paraId="702B7765" w14:textId="77777777" w:rsidR="001C56D0" w:rsidRDefault="001C56D0" w:rsidP="001C56D0">
      <w:pPr>
        <w:pStyle w:val="PL"/>
        <w:rPr>
          <w:rFonts w:eastAsia="Times New Roman"/>
        </w:rPr>
      </w:pPr>
      <w:r>
        <w:t>LTMConfiguration</w:t>
      </w:r>
      <w:r>
        <w:tab/>
        <w:t>::= SEQUENCE {</w:t>
      </w:r>
    </w:p>
    <w:p w14:paraId="4E9040BF" w14:textId="77777777" w:rsidR="001C56D0" w:rsidRDefault="001C56D0" w:rsidP="001C56D0">
      <w:pPr>
        <w:pStyle w:val="PL"/>
        <w:tabs>
          <w:tab w:val="clear" w:pos="2304"/>
          <w:tab w:val="left" w:pos="2146"/>
        </w:tabs>
      </w:pPr>
      <w:r>
        <w:rPr>
          <w:snapToGrid w:val="0"/>
        </w:rPr>
        <w:tab/>
        <w:t>sSB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Information,</w:t>
      </w:r>
    </w:p>
    <w:p w14:paraId="0F10BE53" w14:textId="77777777" w:rsidR="001C56D0" w:rsidRDefault="001C56D0" w:rsidP="001C56D0">
      <w:pPr>
        <w:pStyle w:val="PL"/>
      </w:pPr>
      <w:r>
        <w:tab/>
        <w:t>referenceConfiguration</w:t>
      </w:r>
      <w:r>
        <w:rPr>
          <w:lang w:eastAsia="zh-CN"/>
        </w:rPr>
        <w:t>Information</w:t>
      </w:r>
      <w:r>
        <w:t xml:space="preserve"> </w:t>
      </w:r>
      <w:r>
        <w:tab/>
        <w:t>ReferenceConfiguration</w:t>
      </w:r>
      <w:r>
        <w:rPr>
          <w:lang w:eastAsia="zh-CN"/>
        </w:rPr>
        <w:t>Information</w:t>
      </w:r>
      <w:r>
        <w:tab/>
      </w:r>
      <w:r>
        <w:tab/>
      </w:r>
      <w:r>
        <w:tab/>
        <w:t>OPTIONAL,</w:t>
      </w:r>
    </w:p>
    <w:p w14:paraId="10622EF4" w14:textId="77777777" w:rsidR="001C56D0" w:rsidRDefault="001C56D0" w:rsidP="001C56D0">
      <w:pPr>
        <w:pStyle w:val="PL"/>
      </w:pPr>
      <w:r>
        <w:tab/>
        <w:t>completeCandidateConfigurationIndicator</w:t>
      </w:r>
      <w:r>
        <w:tab/>
      </w:r>
      <w:r>
        <w:tab/>
        <w:t xml:space="preserve">CompleteCandidateConfigurationIndicator </w:t>
      </w:r>
      <w:r>
        <w:tab/>
      </w:r>
      <w:r>
        <w:tab/>
      </w:r>
      <w:r>
        <w:tab/>
      </w:r>
      <w:r>
        <w:tab/>
        <w:t>OPTIONAL,</w:t>
      </w:r>
    </w:p>
    <w:p w14:paraId="21AFEDFB" w14:textId="77777777" w:rsidR="001C56D0" w:rsidRDefault="001C56D0" w:rsidP="001C56D0">
      <w:pPr>
        <w:pStyle w:val="PL"/>
      </w:pPr>
      <w:r>
        <w:tab/>
        <w:t>lTMCFRAResourceConfig</w:t>
      </w:r>
      <w:r>
        <w:tab/>
      </w:r>
      <w:r>
        <w:tab/>
      </w:r>
      <w:r>
        <w:tab/>
      </w:r>
      <w:r>
        <w:tab/>
        <w:t>LTMCFRAResourceConfig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5497785" w14:textId="77777777" w:rsidR="001C56D0" w:rsidRDefault="001C56D0" w:rsidP="001C56D0">
      <w:pPr>
        <w:pStyle w:val="PL"/>
      </w:pPr>
      <w:r>
        <w:tab/>
        <w:t>lTMCFRAResourceConfigSUL</w:t>
      </w:r>
      <w:r>
        <w:tab/>
      </w:r>
      <w:r>
        <w:tab/>
      </w:r>
      <w:r>
        <w:tab/>
        <w:t>LTMCFRAResourceConfig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E7B122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LTMConfiguration-ExtIEs } }</w:t>
      </w:r>
      <w:r>
        <w:tab/>
        <w:t>OPTIONAL,</w:t>
      </w:r>
    </w:p>
    <w:p w14:paraId="7273CD69" w14:textId="77777777" w:rsidR="001C56D0" w:rsidRDefault="001C56D0" w:rsidP="001C56D0">
      <w:pPr>
        <w:pStyle w:val="PL"/>
        <w:rPr>
          <w:rFonts w:eastAsia="SimSun"/>
        </w:rPr>
      </w:pPr>
      <w:r>
        <w:tab/>
        <w:t>...</w:t>
      </w:r>
    </w:p>
    <w:p w14:paraId="5F9C294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4E89DFB" w14:textId="77777777" w:rsidR="001C56D0" w:rsidRDefault="001C56D0" w:rsidP="001C56D0">
      <w:pPr>
        <w:pStyle w:val="PL"/>
        <w:rPr>
          <w:rFonts w:eastAsia="SimSun"/>
        </w:rPr>
      </w:pPr>
    </w:p>
    <w:p w14:paraId="6B014C18" w14:textId="77777777" w:rsidR="001C56D0" w:rsidRDefault="001C56D0" w:rsidP="001C56D0">
      <w:pPr>
        <w:pStyle w:val="PL"/>
        <w:rPr>
          <w:ins w:id="3428" w:author="作者"/>
          <w:rFonts w:eastAsia="SimSun"/>
        </w:rPr>
      </w:pPr>
      <w:r>
        <w:rPr>
          <w:rFonts w:eastAsia="SimSun"/>
        </w:rPr>
        <w:t>LTMConfiguration</w:t>
      </w:r>
      <w:r>
        <w:t>-ExtIEs</w:t>
      </w:r>
      <w:r>
        <w:rPr>
          <w:rFonts w:eastAsia="SimSun"/>
        </w:rPr>
        <w:tab/>
        <w:t>F1AP-PROTOCOL-EXTENSION ::= {</w:t>
      </w:r>
    </w:p>
    <w:p w14:paraId="2BD1317A" w14:textId="77777777" w:rsidR="001C56D0" w:rsidRDefault="001C56D0" w:rsidP="001C56D0">
      <w:pPr>
        <w:pStyle w:val="PL"/>
        <w:rPr>
          <w:ins w:id="3429" w:author="作者"/>
          <w:rFonts w:eastAsia="SimSun"/>
        </w:rPr>
      </w:pPr>
      <w:ins w:id="3430" w:author="作者">
        <w:r>
          <w:rPr>
            <w:snapToGrid w:val="0"/>
          </w:rPr>
          <w:t>{ ID id-</w:t>
        </w:r>
        <w:bookmarkStart w:id="3431" w:name="OLE_LINK19"/>
        <w:r>
          <w:rPr>
            <w:snapToGrid w:val="0"/>
          </w:rPr>
          <w:t>L1ExecutionConditionList</w:t>
        </w:r>
        <w:bookmarkEnd w:id="3431"/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L1ExecutionConditionList</w:t>
        </w:r>
        <w:r>
          <w:rPr>
            <w:snapToGrid w:val="0"/>
          </w:rPr>
          <w:tab/>
          <w:t>PRESENCE optional }|</w:t>
        </w:r>
      </w:ins>
    </w:p>
    <w:p w14:paraId="1363D96F" w14:textId="6D174875" w:rsidR="001C56D0" w:rsidRDefault="001C56D0" w:rsidP="001C56D0">
      <w:pPr>
        <w:pStyle w:val="PL"/>
        <w:rPr>
          <w:ins w:id="3432" w:author="作者"/>
          <w:snapToGrid w:val="0"/>
        </w:rPr>
      </w:pPr>
      <w:ins w:id="3433" w:author="作者">
        <w:r>
          <w:rPr>
            <w:snapToGrid w:val="0"/>
          </w:rPr>
          <w:t>{ ID id-CSI-RSResourceConfig</w:t>
        </w:r>
      </w:ins>
      <w:ins w:id="3434" w:author="Huawei" w:date="2025-08-29T09:55:00Z">
        <w:r w:rsidR="00FA15FE">
          <w:rPr>
            <w:snapToGrid w:val="0"/>
          </w:rPr>
          <w:t>L1Mesure</w:t>
        </w:r>
      </w:ins>
      <w:ins w:id="3435" w:author="作者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CSI-RSResourceConfig</w:t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|</w:t>
        </w:r>
      </w:ins>
    </w:p>
    <w:p w14:paraId="59D0AB20" w14:textId="77777777" w:rsidR="00FA15FE" w:rsidRDefault="001C56D0" w:rsidP="001C56D0">
      <w:pPr>
        <w:pStyle w:val="PL"/>
        <w:rPr>
          <w:ins w:id="3436" w:author="Huawei" w:date="2025-08-29T09:55:00Z"/>
          <w:snapToGrid w:val="0"/>
        </w:rPr>
      </w:pPr>
      <w:ins w:id="3437" w:author="作者">
        <w:del w:id="3438" w:author="Huawei" w:date="2025-08-29T09:55:00Z">
          <w:r w:rsidDel="00FA15FE">
            <w:rPr>
              <w:snapToGrid w:val="0"/>
            </w:rPr>
            <w:delText>{ ID id-TATValue</w:delText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  <w:delText>CRITICALITY ignore</w:delText>
          </w:r>
          <w:r w:rsidDel="00FA15FE">
            <w:rPr>
              <w:snapToGrid w:val="0"/>
            </w:rPr>
            <w:tab/>
            <w:delText xml:space="preserve">EXTENSION </w:delText>
          </w:r>
          <w:bookmarkStart w:id="3439" w:name="OLE_LINK37"/>
          <w:r w:rsidDel="00FA15FE">
            <w:rPr>
              <w:snapToGrid w:val="0"/>
            </w:rPr>
            <w:delText>TATValue</w:delText>
          </w:r>
          <w:bookmarkEnd w:id="3439"/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</w:r>
          <w:r w:rsidDel="00FA15FE">
            <w:rPr>
              <w:snapToGrid w:val="0"/>
            </w:rPr>
            <w:tab/>
            <w:delText>PRESENCE optional }</w:delText>
          </w:r>
        </w:del>
      </w:ins>
    </w:p>
    <w:p w14:paraId="78992F11" w14:textId="3731E830" w:rsidR="001C56D0" w:rsidRPr="00FA15FE" w:rsidRDefault="00FA15FE" w:rsidP="001C56D0">
      <w:pPr>
        <w:pStyle w:val="PL"/>
        <w:rPr>
          <w:ins w:id="3440" w:author="作者"/>
          <w:snapToGrid w:val="0"/>
          <w:rPrChange w:id="3441" w:author="Huawei" w:date="2025-08-29T09:55:00Z">
            <w:rPr>
              <w:ins w:id="3442" w:author="作者"/>
              <w:rFonts w:eastAsia="SimSun"/>
            </w:rPr>
          </w:rPrChange>
        </w:rPr>
      </w:pPr>
      <w:ins w:id="3443" w:author="Huawei" w:date="2025-08-29T09:55:00Z">
        <w:r>
          <w:rPr>
            <w:snapToGrid w:val="0"/>
          </w:rPr>
          <w:t>{ ID id-CSI-RSResourceConfig</w:t>
        </w:r>
      </w:ins>
      <w:ins w:id="3444" w:author="Huawei" w:date="2025-08-29T09:56:00Z">
        <w:r>
          <w:rPr>
            <w:snapToGrid w:val="0"/>
          </w:rPr>
          <w:t>CSIAcquisition</w:t>
        </w:r>
      </w:ins>
      <w:ins w:id="3445" w:author="Huawei" w:date="2025-08-29T09:55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CRITICALITY ignore</w:t>
        </w:r>
        <w:r>
          <w:rPr>
            <w:snapToGrid w:val="0"/>
          </w:rPr>
          <w:tab/>
          <w:t>EXTENSION CSI-RSResourceConfig</w:t>
        </w:r>
        <w:r>
          <w:rPr>
            <w:snapToGrid w:val="0"/>
          </w:rPr>
          <w:tab/>
        </w:r>
        <w:r>
          <w:rPr>
            <w:snapToGrid w:val="0"/>
          </w:rPr>
          <w:tab/>
          <w:t>PRESENCE optional }</w:t>
        </w:r>
      </w:ins>
      <w:ins w:id="3446" w:author="作者">
        <w:r w:rsidR="001C56D0">
          <w:rPr>
            <w:snapToGrid w:val="0"/>
          </w:rPr>
          <w:t>,</w:t>
        </w:r>
      </w:ins>
    </w:p>
    <w:p w14:paraId="27AFA4C6" w14:textId="77777777" w:rsidR="001C56D0" w:rsidRDefault="001C56D0" w:rsidP="001C56D0">
      <w:pPr>
        <w:pStyle w:val="PL"/>
        <w:rPr>
          <w:rFonts w:eastAsia="SimSun"/>
        </w:rPr>
      </w:pPr>
    </w:p>
    <w:p w14:paraId="185114A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992F50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5CF18FD" w14:textId="77777777" w:rsidR="001C56D0" w:rsidRDefault="001C56D0" w:rsidP="001C56D0">
      <w:pPr>
        <w:pStyle w:val="PL"/>
        <w:rPr>
          <w:rFonts w:eastAsia="Times New Roman"/>
        </w:rPr>
      </w:pPr>
    </w:p>
    <w:p w14:paraId="44FE56BC" w14:textId="77777777" w:rsidR="001C56D0" w:rsidRDefault="001C56D0" w:rsidP="001C56D0">
      <w:pPr>
        <w:pStyle w:val="PL"/>
      </w:pPr>
      <w:r>
        <w:rPr>
          <w:noProof w:val="0"/>
        </w:rPr>
        <w:t>LTMCellSwitchInformation</w:t>
      </w:r>
      <w:r>
        <w:rPr>
          <w:rFonts w:eastAsia="SimSun"/>
        </w:rPr>
        <w:tab/>
        <w:t>::= SEQUENCE {</w:t>
      </w:r>
    </w:p>
    <w:p w14:paraId="6C5246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jointorDLTCIState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JointorDLTCIStateID,</w:t>
      </w:r>
    </w:p>
    <w:p w14:paraId="2B6020A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ab/>
        <w:t>uLTCIState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ULTCIStateID</w:t>
      </w:r>
      <w:r>
        <w:rPr>
          <w:rFonts w:eastAsia="SimSun"/>
        </w:rPr>
        <w:t xml:space="preserve"> 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</w:t>
      </w:r>
      <w:r>
        <w:rPr>
          <w:rFonts w:eastAsia="SimSun"/>
          <w:snapToGrid w:val="0"/>
        </w:rPr>
        <w:t>,</w:t>
      </w:r>
    </w:p>
    <w:p w14:paraId="21D0E24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rPr>
          <w:noProof w:val="0"/>
        </w:rPr>
        <w:t>LTMCellSwitchInformation</w:t>
      </w:r>
      <w:r>
        <w:t xml:space="preserve">-ExtIEs </w:t>
      </w:r>
      <w:r>
        <w:rPr>
          <w:rFonts w:eastAsia="SimSun"/>
        </w:rPr>
        <w:t>} }</w:t>
      </w:r>
      <w:r>
        <w:rPr>
          <w:rFonts w:eastAsia="SimSun"/>
        </w:rPr>
        <w:tab/>
        <w:t>OPTIONAL,</w:t>
      </w:r>
    </w:p>
    <w:p w14:paraId="6584DE0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546D3D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93AA1E5" w14:textId="77777777" w:rsidR="001C56D0" w:rsidRDefault="001C56D0" w:rsidP="001C56D0">
      <w:pPr>
        <w:pStyle w:val="PL"/>
        <w:rPr>
          <w:rFonts w:eastAsia="SimSun"/>
        </w:rPr>
      </w:pPr>
    </w:p>
    <w:p w14:paraId="5961BB83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>LTMCellSwitchInformation</w:t>
      </w:r>
      <w:r>
        <w:t>-ExtIEs</w:t>
      </w:r>
      <w:r>
        <w:rPr>
          <w:rFonts w:eastAsia="SimSun"/>
        </w:rPr>
        <w:tab/>
        <w:t>F1AP-PROTOCOL-EXTENSION ::= {</w:t>
      </w:r>
    </w:p>
    <w:p w14:paraId="15636B0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20DCE9A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>}</w:t>
      </w:r>
    </w:p>
    <w:p w14:paraId="06BBA25F" w14:textId="77777777" w:rsidR="001C56D0" w:rsidRDefault="001C56D0" w:rsidP="001C56D0">
      <w:pPr>
        <w:pStyle w:val="PL"/>
      </w:pPr>
    </w:p>
    <w:p w14:paraId="6750C15E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LTMgNB-DU-IDsList</w:t>
      </w:r>
      <w:r>
        <w:rPr>
          <w:lang w:val="sv-SE"/>
        </w:rPr>
        <w:tab/>
      </w:r>
      <w:r>
        <w:rPr>
          <w:rFonts w:eastAsia="SimSun"/>
        </w:rPr>
        <w:t xml:space="preserve">::= SEQUENCE (SIZE(1..maxnoofLTMgNB-DUs)) OF </w:t>
      </w:r>
      <w:r>
        <w:rPr>
          <w:lang w:val="sv-SE"/>
        </w:rPr>
        <w:t>LTMgNB-DU-IDs</w:t>
      </w:r>
      <w:r>
        <w:t>-Item</w:t>
      </w:r>
    </w:p>
    <w:p w14:paraId="20172F75" w14:textId="77777777" w:rsidR="001C56D0" w:rsidRDefault="001C56D0" w:rsidP="001C56D0">
      <w:pPr>
        <w:pStyle w:val="PL"/>
        <w:rPr>
          <w:rFonts w:eastAsia="SimSun"/>
        </w:rPr>
      </w:pPr>
    </w:p>
    <w:p w14:paraId="34845C18" w14:textId="77777777" w:rsidR="001C56D0" w:rsidRDefault="001C56D0" w:rsidP="001C56D0">
      <w:pPr>
        <w:pStyle w:val="PL"/>
        <w:rPr>
          <w:rFonts w:eastAsia="SimSun"/>
        </w:rPr>
      </w:pPr>
      <w:r>
        <w:rPr>
          <w:lang w:val="sv-SE"/>
        </w:rPr>
        <w:t>LTMgNB-DU-IDs</w:t>
      </w:r>
      <w:r>
        <w:t>-Item</w:t>
      </w:r>
      <w:r>
        <w:tab/>
      </w:r>
      <w:r>
        <w:rPr>
          <w:rFonts w:eastAsia="SimSun"/>
        </w:rPr>
        <w:t>::= SEQUENCE{</w:t>
      </w:r>
    </w:p>
    <w:p w14:paraId="54CDCE39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lTMgNB-DU-ID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lang w:val="fr-FR"/>
        </w:rPr>
        <w:t>GNB-DU-ID</w:t>
      </w:r>
      <w:r>
        <w:rPr>
          <w:rFonts w:eastAsia="SimSun"/>
          <w:lang w:val="fr-FR"/>
        </w:rPr>
        <w:t>,</w:t>
      </w:r>
    </w:p>
    <w:p w14:paraId="766D41D0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{</w:t>
      </w:r>
      <w:r>
        <w:rPr>
          <w:lang w:val="fr-FR"/>
        </w:rPr>
        <w:t xml:space="preserve"> </w:t>
      </w:r>
      <w:r>
        <w:rPr>
          <w:lang w:val="sv-SE"/>
        </w:rPr>
        <w:t>LTMgNB-DU-IDs</w:t>
      </w:r>
      <w:r>
        <w:rPr>
          <w:lang w:val="fr-FR"/>
        </w:rPr>
        <w:t>-Item</w:t>
      </w:r>
      <w:r>
        <w:rPr>
          <w:rFonts w:eastAsia="SimSun"/>
          <w:lang w:val="fr-FR"/>
        </w:rPr>
        <w:t>-ExtIEs}}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OPTIONAL</w:t>
      </w:r>
    </w:p>
    <w:p w14:paraId="5882B1FC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28F30044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0D5E03E0" w14:textId="77777777" w:rsidR="001C56D0" w:rsidRDefault="001C56D0" w:rsidP="001C56D0">
      <w:pPr>
        <w:pStyle w:val="PL"/>
        <w:rPr>
          <w:ins w:id="3447" w:author="作者"/>
          <w:rFonts w:eastAsia="SimSun"/>
          <w:lang w:val="fr-FR"/>
        </w:rPr>
      </w:pPr>
      <w:r>
        <w:rPr>
          <w:lang w:val="sv-SE"/>
        </w:rPr>
        <w:t>LTMgNB-DU-IDs</w:t>
      </w:r>
      <w:r>
        <w:rPr>
          <w:lang w:val="fr-FR"/>
        </w:rPr>
        <w:t>-Item</w:t>
      </w:r>
      <w:r>
        <w:rPr>
          <w:rFonts w:eastAsia="SimSun"/>
          <w:lang w:val="fr-FR"/>
        </w:rPr>
        <w:t>-ExtIEs</w:t>
      </w:r>
      <w:r>
        <w:rPr>
          <w:rFonts w:eastAsia="SimSun"/>
          <w:lang w:val="fr-FR"/>
        </w:rPr>
        <w:tab/>
        <w:t>F1AP-PROTOCOL-EXTENSION ::= {</w:t>
      </w:r>
      <w:bookmarkStart w:id="3448" w:name="OLE_LINK31"/>
    </w:p>
    <w:p w14:paraId="6AC773AD" w14:textId="77777777" w:rsidR="001C56D0" w:rsidRDefault="001C56D0" w:rsidP="001C56D0">
      <w:pPr>
        <w:pStyle w:val="PL"/>
        <w:rPr>
          <w:rFonts w:eastAsia="SimSun"/>
          <w:lang w:val="fr-FR"/>
        </w:rPr>
      </w:pPr>
      <w:ins w:id="3449" w:author="作者">
        <w:r>
          <w:rPr>
            <w:snapToGrid w:val="0"/>
          </w:rPr>
          <w:tab/>
          <w:t>{ ID id-LTMgNB-ID</w:t>
        </w:r>
        <w:r>
          <w:rPr>
            <w:snapToGrid w:val="0"/>
          </w:rPr>
          <w:tab/>
        </w:r>
        <w:r>
          <w:rPr>
            <w:snapToGrid w:val="0"/>
          </w:rPr>
          <w:tab/>
          <w:t>CRITICALITY reject</w:t>
        </w:r>
        <w:r>
          <w:rPr>
            <w:snapToGrid w:val="0"/>
          </w:rPr>
          <w:tab/>
          <w:t>EXTENSION GlobalGNB-ID</w:t>
        </w:r>
        <w:r>
          <w:rPr>
            <w:snapToGrid w:val="0"/>
          </w:rPr>
          <w:tab/>
          <w:t>PRESENCE optional },</w:t>
        </w:r>
      </w:ins>
      <w:bookmarkEnd w:id="3448"/>
    </w:p>
    <w:p w14:paraId="00ADA2BF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2049264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314DF757" w14:textId="77777777" w:rsidR="001C56D0" w:rsidRDefault="001C56D0" w:rsidP="001C56D0">
      <w:pPr>
        <w:pStyle w:val="PL"/>
        <w:rPr>
          <w:rFonts w:eastAsia="Times New Roman"/>
          <w:lang w:val="sv-SE"/>
        </w:rPr>
      </w:pPr>
    </w:p>
    <w:p w14:paraId="17169485" w14:textId="77777777" w:rsidR="001C56D0" w:rsidRDefault="001C56D0" w:rsidP="001C56D0">
      <w:pPr>
        <w:pStyle w:val="PL"/>
        <w:rPr>
          <w:lang w:val="sv-SE"/>
        </w:rPr>
      </w:pPr>
    </w:p>
    <w:p w14:paraId="584C6E38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fr-FR"/>
        </w:rPr>
        <w:t>LTMgNB-DU-IDs-PreambleIndexList</w:t>
      </w:r>
      <w:r>
        <w:rPr>
          <w:lang w:val="sv-SE"/>
        </w:rPr>
        <w:tab/>
      </w:r>
      <w:r>
        <w:rPr>
          <w:rFonts w:eastAsia="SimSun"/>
          <w:lang w:val="fr-FR"/>
        </w:rPr>
        <w:t xml:space="preserve">::= SEQUENCE (SIZE(1..maxnoofLTMgNB-DUs)) OF </w:t>
      </w:r>
      <w:r>
        <w:rPr>
          <w:snapToGrid w:val="0"/>
          <w:lang w:val="fr-FR"/>
        </w:rPr>
        <w:t>LTMgNB-DU-IDs-PreambleIndex-Item</w:t>
      </w:r>
    </w:p>
    <w:p w14:paraId="072D4FDF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705DE0FF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</w:rPr>
        <w:t>LTMgNB-DU-IDs-PreambleIndex-Item</w:t>
      </w:r>
      <w:r>
        <w:tab/>
      </w:r>
      <w:r>
        <w:rPr>
          <w:rFonts w:eastAsia="SimSun"/>
        </w:rPr>
        <w:t>::= SEQUENCE{</w:t>
      </w:r>
    </w:p>
    <w:p w14:paraId="5C8D7F4F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lTMgNB-DU-ID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lang w:val="fr-FR"/>
        </w:rPr>
        <w:t>GNB-DU-ID</w:t>
      </w:r>
      <w:r>
        <w:rPr>
          <w:rFonts w:eastAsia="SimSun"/>
          <w:lang w:val="fr-FR"/>
        </w:rPr>
        <w:t>,</w:t>
      </w:r>
    </w:p>
    <w:p w14:paraId="3B59F076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lang w:val="sv-SE"/>
        </w:rPr>
        <w:tab/>
        <w:t>preambleIndexList</w:t>
      </w:r>
      <w:r>
        <w:rPr>
          <w:lang w:val="sv-SE"/>
        </w:rPr>
        <w:tab/>
      </w:r>
      <w:r>
        <w:rPr>
          <w:lang w:val="sv-SE"/>
        </w:rPr>
        <w:tab/>
        <w:t>PreambleIndexList</w:t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</w:r>
      <w:r>
        <w:rPr>
          <w:rFonts w:eastAsia="SimSun"/>
          <w:noProof w:val="0"/>
          <w:snapToGrid w:val="0"/>
          <w:lang w:val="sv-SE"/>
        </w:rPr>
        <w:tab/>
        <w:t>OPTIONAL</w:t>
      </w:r>
      <w:r>
        <w:rPr>
          <w:lang w:val="sv-SE"/>
        </w:rPr>
        <w:t>,</w:t>
      </w:r>
      <w:r>
        <w:rPr>
          <w:lang w:val="sv-SE"/>
        </w:rPr>
        <w:tab/>
      </w:r>
    </w:p>
    <w:p w14:paraId="046AB4E4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ab/>
        <w:t>iE-Extensions</w:t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  <w:t>ProtocolExtensionContainer {{</w:t>
      </w:r>
      <w:r>
        <w:rPr>
          <w:lang w:val="sv-SE"/>
        </w:rPr>
        <w:t xml:space="preserve"> </w:t>
      </w:r>
      <w:r>
        <w:rPr>
          <w:snapToGrid w:val="0"/>
          <w:lang w:val="sv-SE"/>
        </w:rPr>
        <w:t>LTMgNB-DU-IDs-PreambleIndex-Item</w:t>
      </w:r>
      <w:r>
        <w:rPr>
          <w:rFonts w:eastAsia="SimSun"/>
          <w:lang w:val="sv-SE"/>
        </w:rPr>
        <w:t>-ExtIEs}}</w:t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  <w:t>OPTIONAL</w:t>
      </w:r>
    </w:p>
    <w:p w14:paraId="0CAA3006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>}</w:t>
      </w:r>
    </w:p>
    <w:p w14:paraId="78011B8F" w14:textId="77777777" w:rsidR="001C56D0" w:rsidRDefault="001C56D0" w:rsidP="001C56D0">
      <w:pPr>
        <w:pStyle w:val="PL"/>
        <w:rPr>
          <w:rFonts w:eastAsia="SimSun"/>
          <w:lang w:val="sv-SE"/>
        </w:rPr>
      </w:pPr>
    </w:p>
    <w:p w14:paraId="5D8B44CB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snapToGrid w:val="0"/>
          <w:lang w:val="sv-SE"/>
        </w:rPr>
        <w:t>LTMgNB-DU-IDs-PreambleIndex-Item</w:t>
      </w:r>
      <w:r>
        <w:rPr>
          <w:rFonts w:eastAsia="SimSun"/>
          <w:lang w:val="sv-SE"/>
        </w:rPr>
        <w:t>-ExtIEs</w:t>
      </w:r>
      <w:r>
        <w:rPr>
          <w:rFonts w:eastAsia="SimSun"/>
          <w:lang w:val="sv-SE"/>
        </w:rPr>
        <w:tab/>
        <w:t>F1AP-PROTOCOL-EXTENSION ::= {</w:t>
      </w:r>
    </w:p>
    <w:p w14:paraId="42DB05B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sv-SE"/>
        </w:rPr>
        <w:tab/>
      </w:r>
      <w:r>
        <w:rPr>
          <w:rFonts w:eastAsia="SimSun"/>
        </w:rPr>
        <w:t>...</w:t>
      </w:r>
    </w:p>
    <w:p w14:paraId="67776C3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B7F43EF" w14:textId="77777777" w:rsidR="001C56D0" w:rsidRDefault="001C56D0" w:rsidP="001C56D0">
      <w:pPr>
        <w:pStyle w:val="PL"/>
        <w:rPr>
          <w:rFonts w:eastAsia="Times New Roman"/>
        </w:rPr>
      </w:pPr>
    </w:p>
    <w:p w14:paraId="0C5E0C62" w14:textId="77777777" w:rsidR="001C56D0" w:rsidRDefault="001C56D0" w:rsidP="001C56D0">
      <w:pPr>
        <w:pStyle w:val="PL"/>
      </w:pPr>
      <w:r>
        <w:t xml:space="preserve">LTMCFRAResourceConfig-List ::= SEQUENCE (SIZE (1.. </w:t>
      </w:r>
      <w:r>
        <w:rPr>
          <w:noProof w:val="0"/>
        </w:rPr>
        <w:t>maxnoofLTMCells</w:t>
      </w:r>
      <w:r>
        <w:t>)) OF LTMCFRAResourceConfig-Item</w:t>
      </w:r>
    </w:p>
    <w:p w14:paraId="0F0DB617" w14:textId="77777777" w:rsidR="001C56D0" w:rsidRDefault="001C56D0" w:rsidP="001C56D0">
      <w:pPr>
        <w:pStyle w:val="PL"/>
      </w:pPr>
    </w:p>
    <w:p w14:paraId="1C0F4376" w14:textId="77777777" w:rsidR="001C56D0" w:rsidRDefault="001C56D0" w:rsidP="001C56D0">
      <w:pPr>
        <w:pStyle w:val="PL"/>
        <w:rPr>
          <w:rFonts w:eastAsia="SimSun"/>
        </w:rPr>
      </w:pPr>
      <w:r>
        <w:t>LTMCFRAResourceConfig-Item</w:t>
      </w:r>
      <w:r>
        <w:rPr>
          <w:rFonts w:eastAsia="SimSun"/>
        </w:rPr>
        <w:t xml:space="preserve"> ::= SEQUENCE {</w:t>
      </w:r>
    </w:p>
    <w:p w14:paraId="109BB4B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406FFEA9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sv-SE"/>
        </w:rPr>
      </w:pPr>
      <w:r>
        <w:rPr>
          <w:lang w:val="sv-SE"/>
        </w:rPr>
        <w:tab/>
        <w:t>lTMCFRAResource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LTMCFRAResource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  <w:r>
        <w:rPr>
          <w:noProof w:val="0"/>
          <w:snapToGrid w:val="0"/>
          <w:lang w:val="sv-SE"/>
        </w:rPr>
        <w:tab/>
      </w:r>
    </w:p>
    <w:p w14:paraId="238965C0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ab/>
        <w:t>lTMCFRAResourceConfigSUL</w:t>
      </w:r>
      <w:r>
        <w:rPr>
          <w:lang w:val="sv-SE"/>
        </w:rPr>
        <w:tab/>
      </w:r>
      <w:r>
        <w:rPr>
          <w:lang w:val="sv-SE"/>
        </w:rPr>
        <w:tab/>
        <w:t>LTMCFRAResourceConfig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  <w:r>
        <w:rPr>
          <w:noProof w:val="0"/>
          <w:snapToGrid w:val="0"/>
          <w:lang w:val="sv-SE"/>
        </w:rPr>
        <w:tab/>
      </w:r>
    </w:p>
    <w:p w14:paraId="69112DBF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rFonts w:eastAsia="SimSun"/>
          <w:lang w:val="sv-SE"/>
        </w:rPr>
        <w:tab/>
        <w:t>iE-Extensions</w:t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</w:r>
      <w:r>
        <w:rPr>
          <w:rFonts w:eastAsia="SimSun"/>
          <w:lang w:val="sv-SE"/>
        </w:rPr>
        <w:tab/>
        <w:t xml:space="preserve">ProtocolExtensionContainer { { </w:t>
      </w:r>
      <w:r>
        <w:rPr>
          <w:lang w:val="sv-SE"/>
        </w:rPr>
        <w:t>LTMCFRAResourceConfig-Item-</w:t>
      </w:r>
      <w:r>
        <w:rPr>
          <w:rFonts w:eastAsia="SimSun"/>
          <w:lang w:val="sv-SE"/>
        </w:rPr>
        <w:t>ExtIEs } }</w:t>
      </w:r>
      <w:r>
        <w:rPr>
          <w:rFonts w:eastAsia="SimSun"/>
          <w:lang w:val="sv-SE"/>
        </w:rPr>
        <w:tab/>
        <w:t>OPTIONAL</w:t>
      </w:r>
      <w:r>
        <w:rPr>
          <w:noProof w:val="0"/>
          <w:snapToGrid w:val="0"/>
          <w:lang w:val="sv-SE"/>
        </w:rPr>
        <w:t>,</w:t>
      </w:r>
    </w:p>
    <w:p w14:paraId="5314DEAA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noProof w:val="0"/>
          <w:snapToGrid w:val="0"/>
          <w:lang w:val="sv-SE"/>
        </w:rPr>
        <w:tab/>
        <w:t>...</w:t>
      </w:r>
    </w:p>
    <w:p w14:paraId="62AEF746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>}</w:t>
      </w:r>
    </w:p>
    <w:p w14:paraId="6D511843" w14:textId="77777777" w:rsidR="001C56D0" w:rsidRDefault="001C56D0" w:rsidP="001C56D0">
      <w:pPr>
        <w:pStyle w:val="PL"/>
        <w:rPr>
          <w:rFonts w:eastAsia="SimSun"/>
          <w:lang w:val="sv-SE"/>
        </w:rPr>
      </w:pPr>
    </w:p>
    <w:p w14:paraId="5B1CA864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lang w:val="sv-SE"/>
        </w:rPr>
        <w:t>LTMCFRAResourceConfig-Item-</w:t>
      </w:r>
      <w:r>
        <w:rPr>
          <w:rFonts w:eastAsia="SimSun"/>
          <w:lang w:val="sv-SE"/>
        </w:rPr>
        <w:t>ExtIEs</w:t>
      </w:r>
      <w:r>
        <w:rPr>
          <w:rFonts w:eastAsia="SimSun"/>
          <w:lang w:val="sv-SE"/>
        </w:rPr>
        <w:tab/>
        <w:t>F1AP-PROTOCOL-EXTENSION ::= {</w:t>
      </w:r>
    </w:p>
    <w:p w14:paraId="7574ED73" w14:textId="77777777" w:rsidR="001C56D0" w:rsidRDefault="001C56D0" w:rsidP="001C56D0">
      <w:pPr>
        <w:pStyle w:val="PL"/>
        <w:rPr>
          <w:rFonts w:eastAsia="SimSun"/>
          <w:lang w:val="sv-SE"/>
        </w:rPr>
      </w:pPr>
      <w:r>
        <w:rPr>
          <w:rFonts w:eastAsia="SimSun"/>
          <w:lang w:val="sv-SE"/>
        </w:rPr>
        <w:tab/>
        <w:t>...</w:t>
      </w:r>
    </w:p>
    <w:p w14:paraId="21C64EE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sv-SE"/>
        </w:rPr>
        <w:t>}</w:t>
      </w:r>
    </w:p>
    <w:p w14:paraId="4FCE1D7B" w14:textId="77777777" w:rsidR="001C56D0" w:rsidRDefault="001C56D0" w:rsidP="001C56D0">
      <w:pPr>
        <w:pStyle w:val="PL"/>
        <w:rPr>
          <w:rFonts w:eastAsia="SimSun"/>
        </w:rPr>
      </w:pPr>
      <w:r>
        <w:t>LTMCFRAResourceConfig</w:t>
      </w:r>
      <w:r>
        <w:rPr>
          <w:rFonts w:eastAsia="SimSun"/>
          <w:snapToGrid w:val="0"/>
        </w:rPr>
        <w:t xml:space="preserve"> ::= OCTET STRING</w:t>
      </w:r>
    </w:p>
    <w:p w14:paraId="314DD38C" w14:textId="77777777" w:rsidR="001C56D0" w:rsidRDefault="001C56D0" w:rsidP="001C56D0">
      <w:pPr>
        <w:pStyle w:val="PL"/>
        <w:rPr>
          <w:rFonts w:eastAsia="Times New Roman"/>
          <w:lang w:val="sv-SE"/>
        </w:rPr>
      </w:pPr>
    </w:p>
    <w:p w14:paraId="11B96FDD" w14:textId="77777777" w:rsidR="001C56D0" w:rsidRDefault="001C56D0" w:rsidP="001C56D0">
      <w:pPr>
        <w:pStyle w:val="PL"/>
        <w:rPr>
          <w:ins w:id="3450" w:author="作者"/>
          <w:lang w:val="sv-SE"/>
        </w:rPr>
      </w:pPr>
      <w:ins w:id="3451" w:author="作者">
        <w:r>
          <w:rPr>
            <w:lang w:val="sv-SE"/>
          </w:rPr>
          <w:t>L1ExecutionConditionList</w:t>
        </w:r>
        <w:r>
          <w:rPr>
            <w:lang w:val="sv-SE"/>
          </w:rPr>
          <w:tab/>
        </w:r>
        <w:r>
          <w:rPr>
            <w:rFonts w:eastAsia="SimSun"/>
          </w:rPr>
          <w:t xml:space="preserve">::= SEQUENCE (SIZE(1..maxnoofL1Conditions)) OF </w:t>
        </w:r>
        <w:r>
          <w:rPr>
            <w:snapToGrid w:val="0"/>
          </w:rPr>
          <w:t>L1ExecutionCondition-Item</w:t>
        </w:r>
      </w:ins>
    </w:p>
    <w:p w14:paraId="12052823" w14:textId="77777777" w:rsidR="001C56D0" w:rsidRDefault="001C56D0" w:rsidP="001C56D0">
      <w:pPr>
        <w:pStyle w:val="PL"/>
        <w:rPr>
          <w:ins w:id="3452" w:author="作者"/>
          <w:rFonts w:eastAsia="SimSun"/>
          <w:lang w:val="sv-SE"/>
        </w:rPr>
      </w:pPr>
    </w:p>
    <w:p w14:paraId="6AE178B1" w14:textId="77777777" w:rsidR="001C56D0" w:rsidRDefault="001C56D0" w:rsidP="001C56D0">
      <w:pPr>
        <w:pStyle w:val="PL"/>
        <w:rPr>
          <w:ins w:id="3453" w:author="作者"/>
          <w:rFonts w:eastAsia="SimSun"/>
        </w:rPr>
      </w:pPr>
      <w:bookmarkStart w:id="3454" w:name="OLE_LINK23"/>
      <w:bookmarkStart w:id="3455" w:name="OLE_LINK27"/>
      <w:ins w:id="3456" w:author="作者">
        <w:r>
          <w:rPr>
            <w:snapToGrid w:val="0"/>
          </w:rPr>
          <w:t>L1ExecutionCondition</w:t>
        </w:r>
        <w:r>
          <w:t>-Item</w:t>
        </w:r>
        <w:bookmarkEnd w:id="3454"/>
        <w:r>
          <w:tab/>
        </w:r>
        <w:r>
          <w:rPr>
            <w:rFonts w:eastAsia="SimSun"/>
          </w:rPr>
          <w:t>::= SEQUENCE{</w:t>
        </w:r>
      </w:ins>
    </w:p>
    <w:p w14:paraId="66DFFE0F" w14:textId="77777777" w:rsidR="001C56D0" w:rsidRDefault="001C56D0" w:rsidP="001C56D0">
      <w:pPr>
        <w:pStyle w:val="PL"/>
        <w:rPr>
          <w:ins w:id="3457" w:author="作者"/>
          <w:rFonts w:eastAsia="SimSun"/>
        </w:rPr>
      </w:pPr>
      <w:ins w:id="3458" w:author="作者">
        <w:r>
          <w:rPr>
            <w:rFonts w:eastAsia="SimSun"/>
          </w:rPr>
          <w:tab/>
          <w:t>ltmCellID</w:t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  <w:t>NRCGI,</w:t>
        </w:r>
      </w:ins>
    </w:p>
    <w:p w14:paraId="3A2264AF" w14:textId="77777777" w:rsidR="001C56D0" w:rsidRDefault="001C56D0" w:rsidP="001C56D0">
      <w:pPr>
        <w:pStyle w:val="PL"/>
        <w:rPr>
          <w:ins w:id="3459" w:author="作者"/>
          <w:rFonts w:eastAsia="SimSun"/>
        </w:rPr>
      </w:pPr>
      <w:ins w:id="3460" w:author="作者">
        <w:r>
          <w:rPr>
            <w:rFonts w:eastAsia="SimSun"/>
          </w:rPr>
          <w:tab/>
          <w:t>e</w:t>
        </w:r>
        <w:r>
          <w:rPr>
            <w:lang w:eastAsia="zh-CN"/>
          </w:rPr>
          <w:t>xecutionCondition</w:t>
        </w:r>
        <w:r>
          <w:rPr>
            <w:lang w:eastAsia="zh-CN"/>
          </w:rPr>
          <w:tab/>
        </w:r>
        <w:r>
          <w:rPr>
            <w:lang w:eastAsia="zh-CN"/>
          </w:rPr>
          <w:tab/>
          <w:t>OCTET STRING,</w:t>
        </w:r>
      </w:ins>
    </w:p>
    <w:p w14:paraId="547D623E" w14:textId="77777777" w:rsidR="001C56D0" w:rsidRDefault="001C56D0" w:rsidP="001C56D0">
      <w:pPr>
        <w:pStyle w:val="PL"/>
        <w:rPr>
          <w:ins w:id="3461" w:author="作者"/>
          <w:rFonts w:eastAsia="SimSun"/>
          <w:lang w:val="fr-FR"/>
        </w:rPr>
      </w:pPr>
      <w:ins w:id="3462" w:author="作者">
        <w:r>
          <w:rPr>
            <w:rFonts w:eastAsia="SimSun"/>
            <w:lang w:val="fr-FR"/>
          </w:rPr>
          <w:tab/>
          <w:t>iE-Extensions</w:t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  <w:t>ProtocolExtensionContainer {{</w:t>
        </w:r>
        <w:r>
          <w:rPr>
            <w:lang w:val="fr-FR"/>
          </w:rPr>
          <w:t xml:space="preserve"> </w:t>
        </w:r>
        <w:r>
          <w:rPr>
            <w:snapToGrid w:val="0"/>
          </w:rPr>
          <w:t>L1ExecutionCondition</w:t>
        </w:r>
        <w:r>
          <w:t>-Item</w:t>
        </w:r>
        <w:r>
          <w:rPr>
            <w:rFonts w:eastAsia="SimSun"/>
            <w:lang w:val="fr-FR"/>
          </w:rPr>
          <w:t>-ExtIEs}}</w:t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  <w:t>OPTIONAL</w:t>
        </w:r>
      </w:ins>
    </w:p>
    <w:p w14:paraId="692EC81A" w14:textId="77777777" w:rsidR="001C56D0" w:rsidRDefault="001C56D0" w:rsidP="001C56D0">
      <w:pPr>
        <w:pStyle w:val="PL"/>
        <w:rPr>
          <w:ins w:id="3463" w:author="作者"/>
          <w:rFonts w:eastAsia="SimSun"/>
          <w:lang w:val="fr-FR"/>
        </w:rPr>
      </w:pPr>
      <w:ins w:id="3464" w:author="作者">
        <w:r>
          <w:rPr>
            <w:rFonts w:eastAsia="SimSun"/>
            <w:lang w:val="fr-FR"/>
          </w:rPr>
          <w:t>}</w:t>
        </w:r>
      </w:ins>
    </w:p>
    <w:p w14:paraId="42BF76A5" w14:textId="77777777" w:rsidR="001C56D0" w:rsidRDefault="001C56D0" w:rsidP="001C56D0">
      <w:pPr>
        <w:pStyle w:val="PL"/>
        <w:rPr>
          <w:ins w:id="3465" w:author="作者"/>
          <w:rFonts w:eastAsia="SimSun"/>
          <w:lang w:val="fr-FR"/>
        </w:rPr>
      </w:pPr>
    </w:p>
    <w:p w14:paraId="463772AE" w14:textId="77777777" w:rsidR="001C56D0" w:rsidRDefault="001C56D0" w:rsidP="001C56D0">
      <w:pPr>
        <w:pStyle w:val="PL"/>
        <w:rPr>
          <w:ins w:id="3466" w:author="作者"/>
          <w:rFonts w:eastAsia="SimSun"/>
          <w:lang w:val="sv-SE"/>
        </w:rPr>
      </w:pPr>
      <w:ins w:id="3467" w:author="作者">
        <w:r>
          <w:rPr>
            <w:snapToGrid w:val="0"/>
          </w:rPr>
          <w:t>L1ExecutionCondition</w:t>
        </w:r>
        <w:r>
          <w:t>-Item</w:t>
        </w:r>
        <w:r>
          <w:rPr>
            <w:lang w:val="sv-SE"/>
          </w:rPr>
          <w:t>-</w:t>
        </w:r>
        <w:r>
          <w:rPr>
            <w:rFonts w:eastAsia="SimSun"/>
            <w:lang w:val="sv-SE"/>
          </w:rPr>
          <w:t>ExtIEs</w:t>
        </w:r>
        <w:r>
          <w:rPr>
            <w:rFonts w:eastAsia="SimSun"/>
            <w:lang w:val="sv-SE"/>
          </w:rPr>
          <w:tab/>
          <w:t>F1AP-PROTOCOL-EXTENSION ::= {</w:t>
        </w:r>
      </w:ins>
    </w:p>
    <w:p w14:paraId="583755C6" w14:textId="77777777" w:rsidR="001C56D0" w:rsidRDefault="001C56D0" w:rsidP="001C56D0">
      <w:pPr>
        <w:pStyle w:val="PL"/>
        <w:rPr>
          <w:ins w:id="3468" w:author="作者"/>
          <w:rFonts w:eastAsia="SimSun"/>
          <w:lang w:val="sv-SE"/>
        </w:rPr>
      </w:pPr>
      <w:ins w:id="3469" w:author="作者">
        <w:r>
          <w:rPr>
            <w:rFonts w:eastAsia="SimSun"/>
            <w:lang w:val="sv-SE"/>
          </w:rPr>
          <w:tab/>
          <w:t>...</w:t>
        </w:r>
      </w:ins>
    </w:p>
    <w:p w14:paraId="5DE28197" w14:textId="77777777" w:rsidR="001C56D0" w:rsidRDefault="001C56D0" w:rsidP="001C56D0">
      <w:pPr>
        <w:pStyle w:val="PL"/>
        <w:rPr>
          <w:ins w:id="3470" w:author="作者"/>
          <w:rFonts w:eastAsia="SimSun"/>
        </w:rPr>
      </w:pPr>
      <w:ins w:id="3471" w:author="作者">
        <w:r>
          <w:rPr>
            <w:rFonts w:eastAsia="SimSun"/>
            <w:lang w:val="sv-SE"/>
          </w:rPr>
          <w:t>}</w:t>
        </w:r>
        <w:bookmarkEnd w:id="3455"/>
      </w:ins>
    </w:p>
    <w:p w14:paraId="559276F0" w14:textId="77777777" w:rsidR="001C56D0" w:rsidRDefault="001C56D0" w:rsidP="001C56D0">
      <w:pPr>
        <w:pStyle w:val="PL"/>
        <w:rPr>
          <w:ins w:id="3472" w:author="作者"/>
          <w:lang w:val="sv-SE"/>
        </w:rPr>
      </w:pPr>
    </w:p>
    <w:p w14:paraId="6EE9C368" w14:textId="77777777" w:rsidR="001C56D0" w:rsidRDefault="001C56D0" w:rsidP="001C56D0">
      <w:pPr>
        <w:pStyle w:val="PL"/>
        <w:rPr>
          <w:ins w:id="3473" w:author="作者"/>
          <w:rFonts w:eastAsia="SimSun"/>
        </w:rPr>
      </w:pPr>
      <w:bookmarkStart w:id="3474" w:name="OLE_LINK28"/>
      <w:ins w:id="3475" w:author="作者">
        <w:r>
          <w:rPr>
            <w:snapToGrid w:val="0"/>
          </w:rPr>
          <w:t>LTMSecurityInformation</w:t>
        </w:r>
        <w:bookmarkEnd w:id="3474"/>
        <w:r>
          <w:tab/>
        </w:r>
        <w:r>
          <w:rPr>
            <w:rFonts w:eastAsia="SimSun"/>
          </w:rPr>
          <w:t>::= SEQUENCE{</w:t>
        </w:r>
      </w:ins>
    </w:p>
    <w:p w14:paraId="18FA4E0A" w14:textId="77777777" w:rsidR="001C56D0" w:rsidRDefault="001C56D0" w:rsidP="001C56D0">
      <w:pPr>
        <w:pStyle w:val="PL"/>
        <w:rPr>
          <w:ins w:id="3476" w:author="作者"/>
          <w:rFonts w:eastAsia="SimSun"/>
        </w:rPr>
      </w:pPr>
      <w:ins w:id="3477" w:author="作者">
        <w:r>
          <w:rPr>
            <w:rFonts w:eastAsia="SimSun"/>
          </w:rPr>
          <w:tab/>
          <w:t>nextHopChainingCount</w:t>
        </w:r>
        <w:r>
          <w:rPr>
            <w:rFonts w:eastAsia="SimSun"/>
          </w:rPr>
          <w:tab/>
          <w:t>INTEGER (0..7),</w:t>
        </w:r>
      </w:ins>
    </w:p>
    <w:p w14:paraId="5590A6C7" w14:textId="77777777" w:rsidR="001C56D0" w:rsidRDefault="001C56D0" w:rsidP="001C56D0">
      <w:pPr>
        <w:pStyle w:val="PL"/>
        <w:rPr>
          <w:ins w:id="3478" w:author="作者"/>
          <w:rFonts w:eastAsia="SimSun"/>
        </w:rPr>
      </w:pPr>
      <w:ins w:id="3479" w:author="作者">
        <w:r>
          <w:rPr>
            <w:rFonts w:eastAsia="SimSun"/>
          </w:rPr>
          <w:tab/>
          <w:t>securityChangeServCellConfig</w:t>
        </w:r>
        <w:r>
          <w:rPr>
            <w:rFonts w:eastAsia="SimSun"/>
          </w:rPr>
          <w:tab/>
        </w:r>
        <w:r>
          <w:rPr>
            <w:rFonts w:eastAsia="SimSun"/>
          </w:rPr>
          <w:tab/>
          <w:t>OCTET STRING,</w:t>
        </w:r>
      </w:ins>
    </w:p>
    <w:p w14:paraId="295B15A2" w14:textId="77777777" w:rsidR="001C56D0" w:rsidRDefault="001C56D0" w:rsidP="001C56D0">
      <w:pPr>
        <w:pStyle w:val="PL"/>
        <w:rPr>
          <w:ins w:id="3480" w:author="作者"/>
          <w:rFonts w:eastAsia="SimSun"/>
        </w:rPr>
      </w:pPr>
      <w:ins w:id="3481" w:author="作者">
        <w:r>
          <w:rPr>
            <w:rFonts w:eastAsia="SimSun"/>
          </w:rPr>
          <w:tab/>
          <w:t>securityChangeCandidateCellInfoList</w:t>
        </w:r>
        <w:r>
          <w:rPr>
            <w:rFonts w:eastAsia="SimSun"/>
          </w:rPr>
          <w:tab/>
          <w:t>SecurityChangeCandidateCellInfoList,</w:t>
        </w:r>
      </w:ins>
    </w:p>
    <w:p w14:paraId="2659AC90" w14:textId="77777777" w:rsidR="001C56D0" w:rsidRDefault="001C56D0" w:rsidP="001C56D0">
      <w:pPr>
        <w:pStyle w:val="PL"/>
        <w:rPr>
          <w:ins w:id="3482" w:author="作者"/>
          <w:rFonts w:eastAsia="SimSun"/>
          <w:lang w:val="fr-FR"/>
        </w:rPr>
      </w:pPr>
      <w:ins w:id="3483" w:author="作者">
        <w:r>
          <w:rPr>
            <w:rFonts w:eastAsia="SimSun"/>
            <w:lang w:val="fr-FR"/>
          </w:rPr>
          <w:tab/>
          <w:t>iE-Extensions</w:t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  <w:t>ProtocolExtensionContainer {{</w:t>
        </w:r>
        <w:r>
          <w:rPr>
            <w:lang w:val="fr-FR"/>
          </w:rPr>
          <w:t xml:space="preserve"> </w:t>
        </w:r>
        <w:r>
          <w:rPr>
            <w:snapToGrid w:val="0"/>
          </w:rPr>
          <w:t>LTMSecurityInformation</w:t>
        </w:r>
        <w:r>
          <w:rPr>
            <w:rFonts w:eastAsia="SimSun"/>
            <w:lang w:val="fr-FR"/>
          </w:rPr>
          <w:t>-ExtIEs}}</w:t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  <w:t>OPTIONAL</w:t>
        </w:r>
      </w:ins>
    </w:p>
    <w:p w14:paraId="593DD971" w14:textId="77777777" w:rsidR="001C56D0" w:rsidRDefault="001C56D0" w:rsidP="001C56D0">
      <w:pPr>
        <w:pStyle w:val="PL"/>
        <w:rPr>
          <w:ins w:id="3484" w:author="作者"/>
          <w:rFonts w:eastAsia="SimSun"/>
          <w:lang w:val="fr-FR"/>
        </w:rPr>
      </w:pPr>
      <w:ins w:id="3485" w:author="作者">
        <w:r>
          <w:rPr>
            <w:rFonts w:eastAsia="SimSun"/>
            <w:lang w:val="fr-FR"/>
          </w:rPr>
          <w:t>}</w:t>
        </w:r>
      </w:ins>
    </w:p>
    <w:p w14:paraId="34CBA8AE" w14:textId="77777777" w:rsidR="001C56D0" w:rsidRDefault="001C56D0" w:rsidP="001C56D0">
      <w:pPr>
        <w:pStyle w:val="PL"/>
        <w:rPr>
          <w:ins w:id="3486" w:author="作者"/>
          <w:rFonts w:eastAsia="SimSun"/>
          <w:lang w:val="fr-FR"/>
        </w:rPr>
      </w:pPr>
    </w:p>
    <w:p w14:paraId="0412F2E2" w14:textId="77777777" w:rsidR="001C56D0" w:rsidRDefault="001C56D0" w:rsidP="001C56D0">
      <w:pPr>
        <w:pStyle w:val="PL"/>
        <w:rPr>
          <w:ins w:id="3487" w:author="作者"/>
          <w:rFonts w:eastAsia="SimSun"/>
          <w:lang w:val="sv-SE"/>
        </w:rPr>
      </w:pPr>
      <w:ins w:id="3488" w:author="作者">
        <w:r>
          <w:rPr>
            <w:snapToGrid w:val="0"/>
          </w:rPr>
          <w:t>LTMSecurityInformation</w:t>
        </w:r>
        <w:r>
          <w:rPr>
            <w:lang w:val="sv-SE"/>
          </w:rPr>
          <w:t>-</w:t>
        </w:r>
        <w:r>
          <w:rPr>
            <w:rFonts w:eastAsia="SimSun"/>
            <w:lang w:val="sv-SE"/>
          </w:rPr>
          <w:t>ExtIEs</w:t>
        </w:r>
        <w:r>
          <w:rPr>
            <w:rFonts w:eastAsia="SimSun"/>
            <w:lang w:val="sv-SE"/>
          </w:rPr>
          <w:tab/>
          <w:t>F1AP-PROTOCOL-EXTENSION ::= {</w:t>
        </w:r>
      </w:ins>
    </w:p>
    <w:p w14:paraId="65FC6925" w14:textId="77777777" w:rsidR="001C56D0" w:rsidRDefault="001C56D0" w:rsidP="001C56D0">
      <w:pPr>
        <w:pStyle w:val="PL"/>
        <w:rPr>
          <w:ins w:id="3489" w:author="作者"/>
          <w:rFonts w:eastAsia="SimSun"/>
          <w:lang w:val="sv-SE"/>
        </w:rPr>
      </w:pPr>
      <w:ins w:id="3490" w:author="作者">
        <w:r>
          <w:rPr>
            <w:rFonts w:eastAsia="SimSun"/>
            <w:lang w:val="sv-SE"/>
          </w:rPr>
          <w:tab/>
          <w:t>...</w:t>
        </w:r>
      </w:ins>
    </w:p>
    <w:p w14:paraId="1F5A8E41" w14:textId="77777777" w:rsidR="001C56D0" w:rsidRDefault="001C56D0" w:rsidP="001C56D0">
      <w:pPr>
        <w:pStyle w:val="PL"/>
        <w:rPr>
          <w:ins w:id="3491" w:author="作者"/>
          <w:rFonts w:eastAsia="SimSun"/>
          <w:lang w:val="sv-SE"/>
        </w:rPr>
      </w:pPr>
      <w:ins w:id="3492" w:author="作者">
        <w:r>
          <w:rPr>
            <w:rFonts w:eastAsia="SimSun"/>
            <w:lang w:val="sv-SE"/>
          </w:rPr>
          <w:t>}</w:t>
        </w:r>
      </w:ins>
    </w:p>
    <w:p w14:paraId="701016F9" w14:textId="77777777" w:rsidR="001C56D0" w:rsidRDefault="001C56D0" w:rsidP="001C56D0">
      <w:pPr>
        <w:pStyle w:val="PL"/>
        <w:rPr>
          <w:ins w:id="3493" w:author="作者"/>
          <w:rFonts w:eastAsia="SimSun"/>
          <w:lang w:val="sv-SE"/>
        </w:rPr>
      </w:pPr>
    </w:p>
    <w:p w14:paraId="344E339C" w14:textId="77777777" w:rsidR="001C56D0" w:rsidRDefault="001C56D0" w:rsidP="001C56D0">
      <w:pPr>
        <w:pStyle w:val="PL"/>
        <w:rPr>
          <w:ins w:id="3494" w:author="作者"/>
          <w:rFonts w:eastAsia="SimSun"/>
        </w:rPr>
      </w:pPr>
      <w:ins w:id="3495" w:author="作者">
        <w:r>
          <w:rPr>
            <w:rFonts w:eastAsia="SimSun"/>
          </w:rPr>
          <w:t>SecurityChangeCandidateCellInfoList ::= SEQUENCE (SIZE(1..maxnoofLTMCells)) OF SecurityChangeCandidateCellInfo-Item</w:t>
        </w:r>
      </w:ins>
    </w:p>
    <w:p w14:paraId="371EC9E7" w14:textId="77777777" w:rsidR="001C56D0" w:rsidRDefault="001C56D0" w:rsidP="001C56D0">
      <w:pPr>
        <w:pStyle w:val="PL"/>
        <w:rPr>
          <w:ins w:id="3496" w:author="作者"/>
          <w:rFonts w:eastAsia="SimSun"/>
        </w:rPr>
      </w:pPr>
    </w:p>
    <w:p w14:paraId="333481C7" w14:textId="77777777" w:rsidR="001C56D0" w:rsidRDefault="001C56D0" w:rsidP="001C56D0">
      <w:pPr>
        <w:pStyle w:val="PL"/>
        <w:rPr>
          <w:ins w:id="3497" w:author="作者"/>
          <w:rFonts w:eastAsia="SimSun"/>
        </w:rPr>
      </w:pPr>
      <w:ins w:id="3498" w:author="作者">
        <w:r>
          <w:rPr>
            <w:rFonts w:eastAsia="SimSun"/>
          </w:rPr>
          <w:t>SecurityChangeCandidateCellInfo-Item ::=</w:t>
        </w:r>
        <w:r>
          <w:rPr>
            <w:rFonts w:eastAsia="SimSun"/>
          </w:rPr>
          <w:tab/>
          <w:t>SEQUENCE{</w:t>
        </w:r>
      </w:ins>
    </w:p>
    <w:p w14:paraId="0063877D" w14:textId="77777777" w:rsidR="001C56D0" w:rsidRDefault="001C56D0" w:rsidP="001C56D0">
      <w:pPr>
        <w:pStyle w:val="PL"/>
        <w:rPr>
          <w:ins w:id="3499" w:author="作者"/>
          <w:rFonts w:eastAsia="SimSun"/>
          <w:lang w:val="fr-FR"/>
        </w:rPr>
      </w:pPr>
      <w:ins w:id="3500" w:author="作者">
        <w:r>
          <w:rPr>
            <w:rFonts w:eastAsia="SimSun"/>
          </w:rPr>
          <w:tab/>
        </w:r>
        <w:r>
          <w:rPr>
            <w:rFonts w:eastAsia="SimSun"/>
            <w:lang w:val="fr-FR"/>
          </w:rPr>
          <w:t>cellID</w:t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</w:r>
        <w:r>
          <w:rPr>
            <w:rFonts w:eastAsia="SimSun"/>
            <w:lang w:val="fr-FR"/>
          </w:rPr>
          <w:tab/>
          <w:t>NRCGI,</w:t>
        </w:r>
      </w:ins>
    </w:p>
    <w:p w14:paraId="055171DF" w14:textId="77777777" w:rsidR="001C56D0" w:rsidRDefault="001C56D0" w:rsidP="001C56D0">
      <w:pPr>
        <w:pStyle w:val="PL"/>
        <w:rPr>
          <w:ins w:id="3501" w:author="作者"/>
          <w:rFonts w:eastAsia="SimSun"/>
          <w:lang w:val="fr-FR"/>
        </w:rPr>
      </w:pPr>
      <w:ins w:id="3502" w:author="作者">
        <w:r>
          <w:rPr>
            <w:rFonts w:eastAsia="SimSun"/>
            <w:lang w:val="fr-FR"/>
          </w:rPr>
          <w:tab/>
        </w:r>
        <w:r>
          <w:rPr>
            <w:rFonts w:eastAsia="SimSun"/>
          </w:rPr>
          <w:t>securityChangeCandidateCellConfig</w:t>
        </w:r>
        <w:r>
          <w:rPr>
            <w:rFonts w:eastAsia="SimSun"/>
            <w:lang w:val="fr-FR"/>
          </w:rPr>
          <w:tab/>
        </w:r>
        <w:r>
          <w:rPr>
            <w:rFonts w:eastAsia="SimSun"/>
          </w:rPr>
          <w:t>OCTET STRING</w:t>
        </w:r>
        <w:r>
          <w:rPr>
            <w:rFonts w:eastAsia="SimSun"/>
            <w:lang w:val="fr-FR"/>
          </w:rPr>
          <w:t>,</w:t>
        </w:r>
      </w:ins>
    </w:p>
    <w:p w14:paraId="208A38FA" w14:textId="77777777" w:rsidR="001C56D0" w:rsidRDefault="001C56D0" w:rsidP="001C56D0">
      <w:pPr>
        <w:pStyle w:val="PL"/>
        <w:rPr>
          <w:ins w:id="3503" w:author="作者"/>
          <w:rFonts w:eastAsia="SimSun"/>
        </w:rPr>
      </w:pPr>
      <w:ins w:id="3504" w:author="作者">
        <w:r>
          <w:rPr>
            <w:rFonts w:eastAsia="SimSun"/>
            <w:lang w:val="fr-FR"/>
          </w:rPr>
          <w:tab/>
        </w:r>
        <w:r>
          <w:rPr>
            <w:rFonts w:eastAsia="SimSun"/>
          </w:rPr>
          <w:t>iE-Extensions</w:t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  <w:t>ProtocolExtensionContainer { { SecurityChangeCandidateCellInfo-Item-ExtIEs} } OPTIONAL</w:t>
        </w:r>
      </w:ins>
    </w:p>
    <w:p w14:paraId="71B8A32C" w14:textId="77777777" w:rsidR="001C56D0" w:rsidRDefault="001C56D0" w:rsidP="001C56D0">
      <w:pPr>
        <w:pStyle w:val="PL"/>
        <w:rPr>
          <w:ins w:id="3505" w:author="作者"/>
          <w:rFonts w:eastAsia="SimSun"/>
        </w:rPr>
      </w:pPr>
      <w:ins w:id="3506" w:author="作者">
        <w:r>
          <w:rPr>
            <w:rFonts w:eastAsia="SimSun"/>
          </w:rPr>
          <w:t>}</w:t>
        </w:r>
      </w:ins>
    </w:p>
    <w:p w14:paraId="5358CC87" w14:textId="77777777" w:rsidR="001C56D0" w:rsidRDefault="001C56D0" w:rsidP="001C56D0">
      <w:pPr>
        <w:pStyle w:val="PL"/>
        <w:rPr>
          <w:ins w:id="3507" w:author="作者"/>
          <w:rFonts w:eastAsia="SimSun"/>
        </w:rPr>
      </w:pPr>
    </w:p>
    <w:p w14:paraId="10AB2ABE" w14:textId="77777777" w:rsidR="001C56D0" w:rsidRDefault="001C56D0" w:rsidP="001C56D0">
      <w:pPr>
        <w:pStyle w:val="PL"/>
        <w:rPr>
          <w:ins w:id="3508" w:author="作者"/>
          <w:rFonts w:eastAsia="SimSun"/>
        </w:rPr>
      </w:pPr>
      <w:ins w:id="3509" w:author="作者">
        <w:r>
          <w:rPr>
            <w:rFonts w:eastAsia="SimSun"/>
          </w:rPr>
          <w:t>SecurityChangeCandidateCellInfo-Item-ExtIEs F1AP-PROTOCOL-EXTENSION ::= {</w:t>
        </w:r>
      </w:ins>
    </w:p>
    <w:p w14:paraId="11936A62" w14:textId="77777777" w:rsidR="001C56D0" w:rsidRDefault="001C56D0" w:rsidP="001C56D0">
      <w:pPr>
        <w:pStyle w:val="PL"/>
        <w:rPr>
          <w:ins w:id="3510" w:author="作者"/>
          <w:rFonts w:eastAsia="SimSun"/>
        </w:rPr>
      </w:pPr>
      <w:ins w:id="3511" w:author="作者">
        <w:r>
          <w:rPr>
            <w:rFonts w:eastAsia="SimSun"/>
          </w:rPr>
          <w:tab/>
          <w:t>...</w:t>
        </w:r>
      </w:ins>
    </w:p>
    <w:p w14:paraId="5F64DD48" w14:textId="6AFA9D6E" w:rsidR="001C56D0" w:rsidRDefault="001C56D0" w:rsidP="001C56D0">
      <w:pPr>
        <w:pStyle w:val="PL"/>
        <w:rPr>
          <w:ins w:id="3512" w:author="Google (Jing)" w:date="2025-08-28T18:24:00Z"/>
          <w:rFonts w:eastAsia="SimSun"/>
        </w:rPr>
      </w:pPr>
      <w:ins w:id="3513" w:author="作者">
        <w:r>
          <w:rPr>
            <w:rFonts w:eastAsia="SimSun"/>
          </w:rPr>
          <w:t>}</w:t>
        </w:r>
      </w:ins>
    </w:p>
    <w:p w14:paraId="7D246AE6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14" w:author="Google (Jing)" w:date="2025-08-28T18:24:00Z"/>
          <w:rFonts w:ascii="Courier New" w:hAnsi="Courier New"/>
          <w:noProof/>
          <w:sz w:val="16"/>
        </w:rPr>
      </w:pPr>
      <w:ins w:id="3515" w:author="Google (Jing)" w:date="2025-08-28T18:24:00Z">
        <w:r w:rsidRPr="00415378">
          <w:rPr>
            <w:rFonts w:ascii="Courier New" w:hAnsi="Courier New"/>
            <w:noProof/>
            <w:sz w:val="16"/>
          </w:rPr>
          <w:t>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Add</w:t>
        </w:r>
        <w:r w:rsidRPr="00415378">
          <w:rPr>
            <w:rFonts w:ascii="Courier New" w:hAnsi="Courier New"/>
            <w:noProof/>
            <w:sz w:val="16"/>
          </w:rPr>
          <w:tab/>
          <w:t>::= SEQUENCE {</w:t>
        </w:r>
      </w:ins>
    </w:p>
    <w:p w14:paraId="7925EA18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16" w:author="Google (Jing)" w:date="2025-08-28T18:24:00Z"/>
          <w:rFonts w:ascii="Courier New" w:hAnsi="Courier New"/>
          <w:noProof/>
          <w:sz w:val="16"/>
        </w:rPr>
      </w:pPr>
      <w:ins w:id="3517" w:author="Google (Jing)" w:date="2025-08-28T18:24:00Z">
        <w:r w:rsidRPr="00415378">
          <w:rPr>
            <w:rFonts w:ascii="Courier New" w:hAnsi="Courier New"/>
            <w:noProof/>
            <w:sz w:val="16"/>
          </w:rPr>
          <w:tab/>
          <w:t>lTM</w:t>
        </w:r>
        <w:r>
          <w:rPr>
            <w:rFonts w:ascii="Courier New" w:hAnsi="Courier New"/>
            <w:noProof/>
            <w:sz w:val="16"/>
          </w:rPr>
          <w:t>wSCG</w:t>
        </w:r>
        <w:r w:rsidRPr="00415378">
          <w:rPr>
            <w:rFonts w:ascii="Courier New" w:hAnsi="Courier New"/>
            <w:noProof/>
            <w:sz w:val="16"/>
          </w:rPr>
          <w:t>Indicator</w:t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  <w:t>LTM</w:t>
        </w:r>
        <w:r>
          <w:rPr>
            <w:rFonts w:ascii="Courier New" w:hAnsi="Courier New"/>
            <w:noProof/>
            <w:sz w:val="16"/>
          </w:rPr>
          <w:t>wSCG</w:t>
        </w:r>
        <w:r w:rsidRPr="00415378">
          <w:rPr>
            <w:rFonts w:ascii="Courier New" w:hAnsi="Courier New"/>
            <w:noProof/>
            <w:sz w:val="16"/>
          </w:rPr>
          <w:t>Indicator,</w:t>
        </w:r>
      </w:ins>
    </w:p>
    <w:p w14:paraId="3E929454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18" w:author="Google (Jing)" w:date="2025-08-28T18:24:00Z"/>
          <w:rFonts w:ascii="Courier New" w:hAnsi="Courier New"/>
          <w:snapToGrid w:val="0"/>
          <w:sz w:val="16"/>
        </w:rPr>
      </w:pPr>
      <w:ins w:id="3519" w:author="Google (Jing)" w:date="2025-08-28T18:24:00Z">
        <w:r w:rsidRPr="00415378">
          <w:rPr>
            <w:rFonts w:ascii="Courier New" w:hAnsi="Courier New"/>
            <w:noProof/>
            <w:sz w:val="16"/>
          </w:rPr>
          <w:tab/>
          <w:t>iE-Extensions</w:t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  <w:t>ProtocolExtensionContainer { { 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Add</w:t>
        </w:r>
        <w:r w:rsidRPr="00415378">
          <w:rPr>
            <w:rFonts w:ascii="Courier New" w:hAnsi="Courier New"/>
            <w:noProof/>
            <w:sz w:val="16"/>
          </w:rPr>
          <w:t>-ExtIEs} }</w:t>
        </w:r>
        <w:r w:rsidRPr="00415378">
          <w:rPr>
            <w:rFonts w:ascii="Courier New" w:hAnsi="Courier New"/>
            <w:noProof/>
            <w:sz w:val="16"/>
          </w:rPr>
          <w:tab/>
          <w:t>OPTIONAL</w:t>
        </w:r>
        <w:r w:rsidRPr="00415378">
          <w:rPr>
            <w:rFonts w:ascii="Courier New" w:hAnsi="Courier New"/>
            <w:snapToGrid w:val="0"/>
            <w:sz w:val="16"/>
          </w:rPr>
          <w:t>,</w:t>
        </w:r>
      </w:ins>
    </w:p>
    <w:p w14:paraId="18512CDD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20" w:author="Google (Jing)" w:date="2025-08-28T18:24:00Z"/>
          <w:rFonts w:ascii="Courier New" w:hAnsi="Courier New"/>
          <w:snapToGrid w:val="0"/>
          <w:sz w:val="16"/>
        </w:rPr>
      </w:pPr>
      <w:ins w:id="3521" w:author="Google (Jing)" w:date="2025-08-28T18:24:00Z">
        <w:r w:rsidRPr="00415378">
          <w:rPr>
            <w:rFonts w:ascii="Courier New" w:hAnsi="Courier New"/>
            <w:snapToGrid w:val="0"/>
            <w:sz w:val="16"/>
          </w:rPr>
          <w:tab/>
          <w:t>...</w:t>
        </w:r>
      </w:ins>
    </w:p>
    <w:p w14:paraId="7D32E5A9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22" w:author="Google (Jing)" w:date="2025-08-28T18:24:00Z"/>
          <w:rFonts w:ascii="Courier New" w:hAnsi="Courier New"/>
          <w:noProof/>
          <w:sz w:val="16"/>
        </w:rPr>
      </w:pPr>
      <w:ins w:id="3523" w:author="Google (Jing)" w:date="2025-08-28T18:24:00Z">
        <w:r w:rsidRPr="00415378">
          <w:rPr>
            <w:rFonts w:ascii="Courier New" w:hAnsi="Courier New"/>
            <w:noProof/>
            <w:sz w:val="16"/>
          </w:rPr>
          <w:t>}</w:t>
        </w:r>
      </w:ins>
    </w:p>
    <w:p w14:paraId="24A17A42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24" w:author="Google (Jing)" w:date="2025-08-28T18:24:00Z"/>
          <w:rFonts w:ascii="Courier New" w:hAnsi="Courier New"/>
          <w:noProof/>
          <w:sz w:val="16"/>
        </w:rPr>
      </w:pPr>
    </w:p>
    <w:p w14:paraId="61DC052D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25" w:author="Google (Jing)" w:date="2025-08-28T18:24:00Z"/>
          <w:rFonts w:ascii="Courier New" w:hAnsi="Courier New"/>
          <w:noProof/>
          <w:sz w:val="16"/>
        </w:rPr>
      </w:pPr>
      <w:ins w:id="3526" w:author="Google (Jing)" w:date="2025-08-28T18:24:00Z">
        <w:r w:rsidRPr="00415378">
          <w:rPr>
            <w:rFonts w:ascii="Courier New" w:hAnsi="Courier New"/>
            <w:noProof/>
            <w:sz w:val="16"/>
          </w:rPr>
          <w:t>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Add</w:t>
        </w:r>
        <w:r w:rsidRPr="00415378">
          <w:rPr>
            <w:rFonts w:ascii="Courier New" w:hAnsi="Courier New"/>
            <w:noProof/>
            <w:sz w:val="16"/>
          </w:rPr>
          <w:t>-ExtIEs F1AP-PROTOCOL-EXTENSION ::= {</w:t>
        </w:r>
      </w:ins>
    </w:p>
    <w:p w14:paraId="50BF68F6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27" w:author="Google (Jing)" w:date="2025-08-28T18:24:00Z"/>
          <w:rFonts w:ascii="Courier New" w:hAnsi="Courier New"/>
          <w:noProof/>
          <w:sz w:val="16"/>
        </w:rPr>
      </w:pPr>
      <w:ins w:id="3528" w:author="Google (Jing)" w:date="2025-08-28T18:24:00Z">
        <w:r w:rsidRPr="00415378">
          <w:rPr>
            <w:rFonts w:ascii="Courier New" w:hAnsi="Courier New"/>
            <w:noProof/>
            <w:sz w:val="16"/>
          </w:rPr>
          <w:tab/>
          <w:t>...</w:t>
        </w:r>
      </w:ins>
    </w:p>
    <w:p w14:paraId="5A2A887F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29" w:author="Google (Jing)" w:date="2025-08-28T18:24:00Z"/>
          <w:rFonts w:ascii="Courier New" w:hAnsi="Courier New"/>
          <w:noProof/>
          <w:sz w:val="16"/>
        </w:rPr>
      </w:pPr>
      <w:ins w:id="3530" w:author="Google (Jing)" w:date="2025-08-28T18:24:00Z">
        <w:r w:rsidRPr="00415378">
          <w:rPr>
            <w:rFonts w:ascii="Courier New" w:hAnsi="Courier New"/>
            <w:noProof/>
            <w:sz w:val="16"/>
          </w:rPr>
          <w:t>}</w:t>
        </w:r>
      </w:ins>
    </w:p>
    <w:p w14:paraId="2CC355E4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31" w:author="Google (Jing)" w:date="2025-08-28T18:24:00Z"/>
          <w:rFonts w:ascii="Courier New" w:hAnsi="Courier New"/>
          <w:noProof/>
          <w:sz w:val="16"/>
        </w:rPr>
      </w:pPr>
    </w:p>
    <w:p w14:paraId="5CC2D8EE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32" w:author="Google (Jing)" w:date="2025-08-28T18:24:00Z"/>
          <w:rFonts w:ascii="Courier New" w:hAnsi="Courier New"/>
          <w:noProof/>
          <w:sz w:val="16"/>
        </w:rPr>
      </w:pPr>
      <w:ins w:id="3533" w:author="Google (Jing)" w:date="2025-08-28T18:24:00Z">
        <w:r w:rsidRPr="00415378">
          <w:rPr>
            <w:rFonts w:ascii="Courier New" w:hAnsi="Courier New"/>
            <w:noProof/>
            <w:sz w:val="16"/>
          </w:rPr>
          <w:t>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Mod</w:t>
        </w:r>
        <w:r w:rsidRPr="00415378">
          <w:rPr>
            <w:rFonts w:ascii="Courier New" w:hAnsi="Courier New"/>
            <w:noProof/>
            <w:sz w:val="16"/>
          </w:rPr>
          <w:tab/>
          <w:t>::= SEQUENCE {</w:t>
        </w:r>
      </w:ins>
    </w:p>
    <w:p w14:paraId="3A08F8C7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34" w:author="Google (Jing)" w:date="2025-08-28T18:24:00Z"/>
          <w:rFonts w:ascii="Courier New" w:hAnsi="Courier New"/>
          <w:noProof/>
          <w:sz w:val="16"/>
        </w:rPr>
      </w:pPr>
      <w:ins w:id="3535" w:author="Google (Jing)" w:date="2025-08-28T18:24:00Z">
        <w:r w:rsidRPr="00415378">
          <w:rPr>
            <w:rFonts w:ascii="Courier New" w:hAnsi="Courier New"/>
            <w:noProof/>
            <w:sz w:val="16"/>
          </w:rPr>
          <w:tab/>
          <w:t>lTM</w:t>
        </w:r>
        <w:r>
          <w:rPr>
            <w:rFonts w:ascii="Courier New" w:hAnsi="Courier New"/>
            <w:noProof/>
            <w:sz w:val="16"/>
          </w:rPr>
          <w:t>wSCG</w:t>
        </w:r>
        <w:r w:rsidRPr="00415378">
          <w:rPr>
            <w:rFonts w:ascii="Courier New" w:hAnsi="Courier New"/>
            <w:noProof/>
            <w:sz w:val="16"/>
          </w:rPr>
          <w:t>Indicator</w:t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  <w:t>LTM</w:t>
        </w:r>
        <w:r>
          <w:rPr>
            <w:rFonts w:ascii="Courier New" w:hAnsi="Courier New"/>
            <w:noProof/>
            <w:sz w:val="16"/>
          </w:rPr>
          <w:t>wSCG</w:t>
        </w:r>
        <w:r w:rsidRPr="00415378">
          <w:rPr>
            <w:rFonts w:ascii="Courier New" w:hAnsi="Courier New"/>
            <w:noProof/>
            <w:sz w:val="16"/>
          </w:rPr>
          <w:t>Indicator,</w:t>
        </w:r>
      </w:ins>
    </w:p>
    <w:p w14:paraId="053CCDBA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36" w:author="Google (Jing)" w:date="2025-08-28T18:24:00Z"/>
          <w:rFonts w:ascii="Courier New" w:hAnsi="Courier New"/>
          <w:snapToGrid w:val="0"/>
          <w:sz w:val="16"/>
        </w:rPr>
      </w:pPr>
      <w:ins w:id="3537" w:author="Google (Jing)" w:date="2025-08-28T18:24:00Z">
        <w:r w:rsidRPr="00415378">
          <w:rPr>
            <w:rFonts w:ascii="Courier New" w:hAnsi="Courier New"/>
            <w:noProof/>
            <w:sz w:val="16"/>
          </w:rPr>
          <w:tab/>
          <w:t>iE-Extensions</w:t>
        </w:r>
        <w:r w:rsidRPr="00415378">
          <w:rPr>
            <w:rFonts w:ascii="Courier New" w:hAnsi="Courier New"/>
            <w:noProof/>
            <w:sz w:val="16"/>
          </w:rPr>
          <w:tab/>
        </w:r>
        <w:r w:rsidRPr="00415378">
          <w:rPr>
            <w:rFonts w:ascii="Courier New" w:hAnsi="Courier New"/>
            <w:noProof/>
            <w:sz w:val="16"/>
          </w:rPr>
          <w:tab/>
          <w:t>ProtocolExtensionContainer { { 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Mod</w:t>
        </w:r>
        <w:r w:rsidRPr="00415378">
          <w:rPr>
            <w:rFonts w:ascii="Courier New" w:hAnsi="Courier New"/>
            <w:noProof/>
            <w:sz w:val="16"/>
          </w:rPr>
          <w:t>-ExtIEs} }</w:t>
        </w:r>
        <w:r w:rsidRPr="00415378">
          <w:rPr>
            <w:rFonts w:ascii="Courier New" w:hAnsi="Courier New"/>
            <w:noProof/>
            <w:sz w:val="16"/>
          </w:rPr>
          <w:tab/>
          <w:t>OPTIONAL</w:t>
        </w:r>
        <w:r w:rsidRPr="00415378">
          <w:rPr>
            <w:rFonts w:ascii="Courier New" w:hAnsi="Courier New"/>
            <w:snapToGrid w:val="0"/>
            <w:sz w:val="16"/>
          </w:rPr>
          <w:t>,</w:t>
        </w:r>
      </w:ins>
    </w:p>
    <w:p w14:paraId="08AD0D79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38" w:author="Google (Jing)" w:date="2025-08-28T18:24:00Z"/>
          <w:rFonts w:ascii="Courier New" w:hAnsi="Courier New"/>
          <w:snapToGrid w:val="0"/>
          <w:sz w:val="16"/>
        </w:rPr>
      </w:pPr>
      <w:ins w:id="3539" w:author="Google (Jing)" w:date="2025-08-28T18:24:00Z">
        <w:r w:rsidRPr="00415378">
          <w:rPr>
            <w:rFonts w:ascii="Courier New" w:hAnsi="Courier New"/>
            <w:snapToGrid w:val="0"/>
            <w:sz w:val="16"/>
          </w:rPr>
          <w:tab/>
          <w:t>...</w:t>
        </w:r>
      </w:ins>
    </w:p>
    <w:p w14:paraId="71EA9792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40" w:author="Google (Jing)" w:date="2025-08-28T18:24:00Z"/>
          <w:rFonts w:ascii="Courier New" w:hAnsi="Courier New"/>
          <w:noProof/>
          <w:sz w:val="16"/>
        </w:rPr>
      </w:pPr>
      <w:ins w:id="3541" w:author="Google (Jing)" w:date="2025-08-28T18:24:00Z">
        <w:r w:rsidRPr="00415378">
          <w:rPr>
            <w:rFonts w:ascii="Courier New" w:hAnsi="Courier New"/>
            <w:noProof/>
            <w:sz w:val="16"/>
          </w:rPr>
          <w:t>}</w:t>
        </w:r>
      </w:ins>
    </w:p>
    <w:p w14:paraId="4FC5BA38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42" w:author="Google (Jing)" w:date="2025-08-28T18:24:00Z"/>
          <w:rFonts w:ascii="Courier New" w:hAnsi="Courier New"/>
          <w:noProof/>
          <w:sz w:val="16"/>
        </w:rPr>
      </w:pPr>
    </w:p>
    <w:p w14:paraId="6F85CBAF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43" w:author="Google (Jing)" w:date="2025-08-28T18:24:00Z"/>
          <w:rFonts w:ascii="Courier New" w:hAnsi="Courier New"/>
          <w:noProof/>
          <w:sz w:val="16"/>
        </w:rPr>
      </w:pPr>
      <w:ins w:id="3544" w:author="Google (Jing)" w:date="2025-08-28T18:24:00Z">
        <w:r w:rsidRPr="00415378">
          <w:rPr>
            <w:rFonts w:ascii="Courier New" w:hAnsi="Courier New"/>
            <w:noProof/>
            <w:sz w:val="16"/>
          </w:rPr>
          <w:t>LTMInformation</w:t>
        </w:r>
        <w:r>
          <w:rPr>
            <w:rFonts w:ascii="Courier New" w:hAnsi="Courier New"/>
            <w:noProof/>
            <w:sz w:val="16"/>
          </w:rPr>
          <w:t>SCG</w:t>
        </w:r>
        <w:r w:rsidRPr="00415378">
          <w:rPr>
            <w:rFonts w:ascii="Courier New" w:hAnsi="Courier New"/>
            <w:noProof/>
            <w:sz w:val="16"/>
          </w:rPr>
          <w:t>-</w:t>
        </w:r>
        <w:r>
          <w:rPr>
            <w:rFonts w:ascii="Courier New" w:hAnsi="Courier New"/>
            <w:noProof/>
            <w:sz w:val="16"/>
          </w:rPr>
          <w:t>Mod</w:t>
        </w:r>
        <w:r w:rsidRPr="00415378">
          <w:rPr>
            <w:rFonts w:ascii="Courier New" w:hAnsi="Courier New"/>
            <w:noProof/>
            <w:sz w:val="16"/>
          </w:rPr>
          <w:t>-ExtIEs F1AP-PROTOCOL-EXTENSION ::= {</w:t>
        </w:r>
      </w:ins>
    </w:p>
    <w:p w14:paraId="7AE3F481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45" w:author="Google (Jing)" w:date="2025-08-28T18:24:00Z"/>
          <w:rFonts w:ascii="Courier New" w:hAnsi="Courier New"/>
          <w:noProof/>
          <w:sz w:val="16"/>
        </w:rPr>
      </w:pPr>
      <w:ins w:id="3546" w:author="Google (Jing)" w:date="2025-08-28T18:24:00Z">
        <w:r w:rsidRPr="00415378">
          <w:rPr>
            <w:rFonts w:ascii="Courier New" w:hAnsi="Courier New"/>
            <w:noProof/>
            <w:sz w:val="16"/>
          </w:rPr>
          <w:tab/>
          <w:t>...</w:t>
        </w:r>
      </w:ins>
    </w:p>
    <w:p w14:paraId="1627E37D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47" w:author="Google (Jing)" w:date="2025-08-28T18:24:00Z"/>
          <w:rFonts w:ascii="Courier New" w:hAnsi="Courier New"/>
          <w:noProof/>
          <w:sz w:val="16"/>
        </w:rPr>
      </w:pPr>
      <w:ins w:id="3548" w:author="Google (Jing)" w:date="2025-08-28T18:24:00Z">
        <w:r w:rsidRPr="00415378">
          <w:rPr>
            <w:rFonts w:ascii="Courier New" w:hAnsi="Courier New"/>
            <w:noProof/>
            <w:sz w:val="16"/>
          </w:rPr>
          <w:t>}</w:t>
        </w:r>
      </w:ins>
    </w:p>
    <w:p w14:paraId="134EF82C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49" w:author="Google (Jing)" w:date="2025-08-28T18:24:00Z"/>
          <w:rFonts w:ascii="Courier New" w:hAnsi="Courier New"/>
          <w:noProof/>
          <w:sz w:val="16"/>
        </w:rPr>
      </w:pPr>
    </w:p>
    <w:p w14:paraId="57936794" w14:textId="77777777" w:rsidR="0058363A" w:rsidRPr="00415378" w:rsidRDefault="0058363A" w:rsidP="0058363A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spacing w:after="0"/>
        <w:rPr>
          <w:ins w:id="3550" w:author="Google (Jing)" w:date="2025-08-28T18:24:00Z"/>
          <w:rFonts w:ascii="Courier New" w:hAnsi="Courier New"/>
          <w:noProof/>
          <w:sz w:val="16"/>
        </w:rPr>
      </w:pPr>
    </w:p>
    <w:p w14:paraId="2B7686F7" w14:textId="4CF9906D" w:rsidR="0058363A" w:rsidRDefault="0058363A" w:rsidP="0058363A">
      <w:pPr>
        <w:pStyle w:val="PL"/>
        <w:rPr>
          <w:ins w:id="3551" w:author="作者"/>
          <w:rFonts w:eastAsia="SimSun"/>
        </w:rPr>
      </w:pPr>
      <w:ins w:id="3552" w:author="Google (Jing)" w:date="2025-08-28T18:24:00Z">
        <w:r w:rsidRPr="00415378">
          <w:t>LTM</w:t>
        </w:r>
        <w:r>
          <w:t>wSCG</w:t>
        </w:r>
        <w:r w:rsidRPr="00415378">
          <w:t>Indicator</w:t>
        </w:r>
        <w:r w:rsidRPr="00415378">
          <w:rPr>
            <w:rFonts w:eastAsia="SimSun"/>
            <w:snapToGrid w:val="0"/>
          </w:rPr>
          <w:t xml:space="preserve"> ::= </w:t>
        </w:r>
        <w:r w:rsidRPr="00415378">
          <w:rPr>
            <w:snapToGrid w:val="0"/>
          </w:rPr>
          <w:t>ENUMERATED {true, ...}</w:t>
        </w:r>
      </w:ins>
    </w:p>
    <w:p w14:paraId="3B8A0F63" w14:textId="77777777" w:rsidR="001C56D0" w:rsidRDefault="001C56D0" w:rsidP="001C56D0">
      <w:pPr>
        <w:pStyle w:val="PL"/>
        <w:rPr>
          <w:lang w:val="sv-SE"/>
        </w:rPr>
      </w:pPr>
    </w:p>
    <w:p w14:paraId="3A7D28F3" w14:textId="77777777" w:rsidR="001C56D0" w:rsidRDefault="001C56D0" w:rsidP="001C56D0">
      <w:pPr>
        <w:pStyle w:val="PL"/>
        <w:outlineLvl w:val="3"/>
      </w:pPr>
      <w:r>
        <w:t>-- M</w:t>
      </w:r>
    </w:p>
    <w:p w14:paraId="6E98BFE7" w14:textId="77777777" w:rsidR="001C56D0" w:rsidRDefault="001C56D0" w:rsidP="001C56D0">
      <w:pPr>
        <w:pStyle w:val="PL"/>
      </w:pPr>
    </w:p>
    <w:p w14:paraId="7506E1A6" w14:textId="77777777" w:rsidR="001C56D0" w:rsidRDefault="001C56D0" w:rsidP="001C56D0">
      <w:pPr>
        <w:pStyle w:val="PL"/>
      </w:pPr>
      <w:r>
        <w:t>MappingInformationIndex</w:t>
      </w:r>
      <w:r>
        <w:tab/>
        <w:t>::= BIT STRING (SIZE (26))</w:t>
      </w:r>
    </w:p>
    <w:p w14:paraId="240B8A54" w14:textId="77777777" w:rsidR="001C56D0" w:rsidRDefault="001C56D0" w:rsidP="001C56D0">
      <w:pPr>
        <w:pStyle w:val="PL"/>
      </w:pPr>
    </w:p>
    <w:p w14:paraId="69C67714" w14:textId="77777777" w:rsidR="001C56D0" w:rsidRDefault="001C56D0" w:rsidP="001C56D0">
      <w:pPr>
        <w:pStyle w:val="PL"/>
      </w:pPr>
      <w:r>
        <w:lastRenderedPageBreak/>
        <w:t>MappingInformationtoRemove</w:t>
      </w:r>
      <w:r>
        <w:tab/>
        <w:t>::= SEQUENCE (SIZE(1..maxnoofMappingEntries)) OF MappingInformationIndex</w:t>
      </w:r>
    </w:p>
    <w:p w14:paraId="7DD32DCD" w14:textId="77777777" w:rsidR="001C56D0" w:rsidRDefault="001C56D0" w:rsidP="001C56D0">
      <w:pPr>
        <w:pStyle w:val="PL"/>
      </w:pPr>
    </w:p>
    <w:p w14:paraId="29911520" w14:textId="77777777" w:rsidR="001C56D0" w:rsidRDefault="001C56D0" w:rsidP="001C56D0">
      <w:pPr>
        <w:pStyle w:val="PL"/>
      </w:pPr>
      <w:r>
        <w:t xml:space="preserve">MaskedIMEISV ::= </w:t>
      </w:r>
      <w:r>
        <w:tab/>
        <w:t>BIT STRING (SIZE (64))</w:t>
      </w:r>
    </w:p>
    <w:p w14:paraId="3DE425A5" w14:textId="77777777" w:rsidR="001C56D0" w:rsidRDefault="001C56D0" w:rsidP="001C56D0">
      <w:pPr>
        <w:pStyle w:val="PL"/>
      </w:pPr>
    </w:p>
    <w:p w14:paraId="74850D8B" w14:textId="77777777" w:rsidR="001C56D0" w:rsidRDefault="001C56D0" w:rsidP="001C56D0">
      <w:pPr>
        <w:pStyle w:val="PL"/>
      </w:pPr>
      <w:r>
        <w:t xml:space="preserve">MaxDataBurstVolume  ::= INTEGER (0..4095, ..., 4096.. 2000000) </w:t>
      </w:r>
    </w:p>
    <w:p w14:paraId="2F658F33" w14:textId="77777777" w:rsidR="001C56D0" w:rsidRDefault="001C56D0" w:rsidP="001C56D0">
      <w:pPr>
        <w:pStyle w:val="PL"/>
      </w:pPr>
      <w:r>
        <w:t>MaxPacketLossRate ::= INTEGER (0..1000)</w:t>
      </w:r>
    </w:p>
    <w:p w14:paraId="66335B30" w14:textId="77777777" w:rsidR="001C56D0" w:rsidRDefault="001C56D0" w:rsidP="001C56D0">
      <w:pPr>
        <w:pStyle w:val="PL"/>
      </w:pPr>
    </w:p>
    <w:p w14:paraId="5B3E1B19" w14:textId="77777777" w:rsidR="001C56D0" w:rsidRDefault="001C56D0" w:rsidP="001C56D0">
      <w:pPr>
        <w:pStyle w:val="PL"/>
      </w:pPr>
      <w:r>
        <w:rPr>
          <w:noProof w:val="0"/>
        </w:rPr>
        <w:t>MBS-Broadcast-NeighbourCellList</w:t>
      </w:r>
      <w:r>
        <w:t xml:space="preserve"> ::= OCTET STRING</w:t>
      </w:r>
    </w:p>
    <w:p w14:paraId="78A2860A" w14:textId="77777777" w:rsidR="001C56D0" w:rsidRDefault="001C56D0" w:rsidP="001C56D0">
      <w:pPr>
        <w:pStyle w:val="PL"/>
        <w:rPr>
          <w:noProof w:val="0"/>
        </w:rPr>
      </w:pPr>
    </w:p>
    <w:p w14:paraId="0DFD26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BS-Flows-Mapped-To-MRB-List</w:t>
      </w:r>
      <w:r>
        <w:rPr>
          <w:noProof w:val="0"/>
        </w:rPr>
        <w:tab/>
        <w:t>::=</w:t>
      </w:r>
      <w:r>
        <w:rPr>
          <w:noProof w:val="0"/>
        </w:rPr>
        <w:tab/>
        <w:t>SEQUENCE (SIZE(1.. maxnoofMBSQoSFlows)) OF MBS-Flows-Mapped-To-MRB-Item</w:t>
      </w:r>
    </w:p>
    <w:p w14:paraId="43B7A938" w14:textId="77777777" w:rsidR="001C56D0" w:rsidRDefault="001C56D0" w:rsidP="001C56D0">
      <w:pPr>
        <w:pStyle w:val="PL"/>
        <w:rPr>
          <w:noProof w:val="0"/>
        </w:rPr>
      </w:pPr>
    </w:p>
    <w:p w14:paraId="77E394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MBS-Flows-Mapped-To-MRB-Item </w:t>
      </w:r>
      <w:r>
        <w:rPr>
          <w:noProof w:val="0"/>
        </w:rPr>
        <w:tab/>
        <w:t>::= SEQUENCE {</w:t>
      </w:r>
    </w:p>
    <w:p w14:paraId="70CD4C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BS-QoSFlowIdentifie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Identifier,</w:t>
      </w:r>
    </w:p>
    <w:p w14:paraId="0F048A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bs-QoSFlowLevelQoSParameter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FlowLevelQoSParameters,</w:t>
      </w:r>
    </w:p>
    <w:p w14:paraId="3C538C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MBS-Flows-Mapped-To-MRB-Item-ExtIEs} } OPTIONAL</w:t>
      </w:r>
    </w:p>
    <w:p w14:paraId="6C3B5C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C5CD4AB" w14:textId="77777777" w:rsidR="001C56D0" w:rsidRDefault="001C56D0" w:rsidP="001C56D0">
      <w:pPr>
        <w:pStyle w:val="PL"/>
        <w:rPr>
          <w:noProof w:val="0"/>
        </w:rPr>
      </w:pPr>
    </w:p>
    <w:p w14:paraId="505771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MBS-Flows-Mapped-To-MRB-Item-ExtIEs </w:t>
      </w:r>
      <w:r>
        <w:rPr>
          <w:noProof w:val="0"/>
        </w:rPr>
        <w:tab/>
        <w:t>F1AP-PROTOCOL-EXTENSION ::= {</w:t>
      </w:r>
    </w:p>
    <w:p w14:paraId="45B0AD4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...</w:t>
      </w:r>
    </w:p>
    <w:p w14:paraId="25F33AF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7F298026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6262604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08D5D2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MBSF1UInformation ::= SEQUENCE {</w:t>
      </w:r>
    </w:p>
    <w:p w14:paraId="3A3BFBE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mbs-f1u-info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rFonts w:eastAsia="SimSun"/>
          <w:lang w:val="fr-FR"/>
        </w:rPr>
        <w:t>UPTransportLayerInformation</w:t>
      </w:r>
      <w:r>
        <w:rPr>
          <w:lang w:val="fr-FR"/>
        </w:rPr>
        <w:t>,</w:t>
      </w:r>
    </w:p>
    <w:p w14:paraId="2A3AEEF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</w:t>
      </w:r>
      <w:r>
        <w:rPr>
          <w:snapToGrid w:val="0"/>
          <w:lang w:val="fr-FR"/>
        </w:rPr>
        <w:tab/>
        <w:t>{ { MBSF1UInformation-ExtIEs } }</w:t>
      </w:r>
      <w:r>
        <w:rPr>
          <w:snapToGrid w:val="0"/>
          <w:lang w:val="fr-FR"/>
        </w:rPr>
        <w:tab/>
        <w:t>OPTIONAL,</w:t>
      </w:r>
    </w:p>
    <w:p w14:paraId="31EE0F6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14D10F6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33488C01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12FD4F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MBSF1UInformation-ExtIE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F1AP-PROTOCOL-EXTENSION ::= {</w:t>
      </w:r>
    </w:p>
    <w:p w14:paraId="2308B5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{ ID id-F1UTunnelNotEstablished</w:t>
      </w:r>
      <w:r>
        <w:rPr>
          <w:noProof w:val="0"/>
        </w:rPr>
        <w:tab/>
        <w:t>CRITICALITY</w:t>
      </w:r>
      <w:r>
        <w:rPr>
          <w:noProof w:val="0"/>
        </w:rPr>
        <w:tab/>
      </w:r>
      <w:r>
        <w:rPr>
          <w:noProof w:val="0"/>
        </w:rPr>
        <w:tab/>
        <w:t>ignore</w:t>
      </w:r>
      <w:r>
        <w:rPr>
          <w:noProof w:val="0"/>
        </w:rPr>
        <w:tab/>
      </w:r>
      <w:r>
        <w:rPr>
          <w:noProof w:val="0"/>
        </w:rPr>
        <w:tab/>
        <w:t>EXTENSION</w:t>
      </w:r>
      <w:r>
        <w:rPr>
          <w:noProof w:val="0"/>
        </w:rPr>
        <w:tab/>
      </w:r>
      <w:r>
        <w:rPr>
          <w:noProof w:val="0"/>
        </w:rPr>
        <w:tab/>
        <w:t>F1UTunnelNotEstablished</w:t>
      </w:r>
      <w:r>
        <w:rPr>
          <w:noProof w:val="0"/>
        </w:rPr>
        <w:tab/>
      </w:r>
      <w:r>
        <w:rPr>
          <w:noProof w:val="0"/>
        </w:rPr>
        <w:tab/>
        <w:t>PRESENCE</w:t>
      </w:r>
      <w:r>
        <w:rPr>
          <w:noProof w:val="0"/>
        </w:rPr>
        <w:tab/>
      </w:r>
      <w:r>
        <w:rPr>
          <w:noProof w:val="0"/>
        </w:rPr>
        <w:tab/>
        <w:t>optional</w:t>
      </w:r>
      <w:r>
        <w:rPr>
          <w:noProof w:val="0"/>
        </w:rPr>
        <w:tab/>
        <w:t>},</w:t>
      </w:r>
    </w:p>
    <w:p w14:paraId="2018B65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F16D0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947A281" w14:textId="77777777" w:rsidR="001C56D0" w:rsidRDefault="001C56D0" w:rsidP="001C56D0">
      <w:pPr>
        <w:pStyle w:val="PL"/>
        <w:rPr>
          <w:noProof w:val="0"/>
        </w:rPr>
      </w:pPr>
    </w:p>
    <w:p w14:paraId="2C32257A" w14:textId="77777777" w:rsidR="001C56D0" w:rsidRDefault="001C56D0" w:rsidP="001C56D0">
      <w:pPr>
        <w:pStyle w:val="PL"/>
        <w:rPr>
          <w:noProof w:val="0"/>
        </w:rPr>
      </w:pPr>
      <w:r>
        <w:t>MBSInterestIndication</w:t>
      </w:r>
      <w:r>
        <w:rPr>
          <w:snapToGrid w:val="0"/>
        </w:rPr>
        <w:t xml:space="preserve"> ::= OCTET STRING</w:t>
      </w:r>
    </w:p>
    <w:p w14:paraId="1AD48167" w14:textId="77777777" w:rsidR="001C56D0" w:rsidRDefault="001C56D0" w:rsidP="001C56D0">
      <w:pPr>
        <w:pStyle w:val="PL"/>
        <w:rPr>
          <w:noProof w:val="0"/>
        </w:rPr>
      </w:pPr>
    </w:p>
    <w:p w14:paraId="65751C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BS-Session-ID ::= SEQUENCE {</w:t>
      </w:r>
    </w:p>
    <w:p w14:paraId="58C854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M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MGI,</w:t>
      </w:r>
    </w:p>
    <w:p w14:paraId="1870E3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ab/>
        <w:t>OPTIONAL</w:t>
      </w:r>
      <w:r>
        <w:rPr>
          <w:noProof w:val="0"/>
        </w:rPr>
        <w:t>,</w:t>
      </w:r>
    </w:p>
    <w:p w14:paraId="3DCE8FB8" w14:textId="77777777" w:rsidR="001C56D0" w:rsidRDefault="001C56D0" w:rsidP="001C56D0">
      <w:pPr>
        <w:pStyle w:val="PL"/>
        <w:rPr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MBS-Session-ID-ExtIEs} } OPTIONAL</w:t>
      </w:r>
      <w:r>
        <w:rPr>
          <w:lang w:val="fr-FR"/>
        </w:rPr>
        <w:t>,</w:t>
      </w:r>
    </w:p>
    <w:p w14:paraId="386C5D23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03DD2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EC6CFFE" w14:textId="77777777" w:rsidR="001C56D0" w:rsidRDefault="001C56D0" w:rsidP="001C56D0">
      <w:pPr>
        <w:pStyle w:val="PL"/>
        <w:rPr>
          <w:noProof w:val="0"/>
        </w:rPr>
      </w:pPr>
    </w:p>
    <w:p w14:paraId="3C262B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BS-Session-ID-ExtIEs F1AP-PROTOCOL-EXTENSION ::= {</w:t>
      </w:r>
    </w:p>
    <w:p w14:paraId="1F513B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522B3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D500B16" w14:textId="77777777" w:rsidR="001C56D0" w:rsidRDefault="001C56D0" w:rsidP="001C56D0">
      <w:pPr>
        <w:pStyle w:val="PL"/>
        <w:rPr>
          <w:noProof w:val="0"/>
        </w:rPr>
      </w:pPr>
    </w:p>
    <w:p w14:paraId="52C61060" w14:textId="77777777" w:rsidR="001C56D0" w:rsidRDefault="001C56D0" w:rsidP="001C56D0">
      <w:pPr>
        <w:pStyle w:val="PL"/>
      </w:pPr>
      <w:r>
        <w:t xml:space="preserve">MBS-Area-Session-ID  ::= INTEGER (0..65535, ...) </w:t>
      </w:r>
    </w:p>
    <w:p w14:paraId="136F145C" w14:textId="77777777" w:rsidR="001C56D0" w:rsidRDefault="001C56D0" w:rsidP="001C56D0">
      <w:pPr>
        <w:pStyle w:val="PL"/>
      </w:pPr>
    </w:p>
    <w:p w14:paraId="276CCCF7" w14:textId="77777777" w:rsidR="001C56D0" w:rsidRDefault="001C56D0" w:rsidP="001C56D0">
      <w:pPr>
        <w:pStyle w:val="PL"/>
      </w:pPr>
    </w:p>
    <w:p w14:paraId="13FFD468" w14:textId="77777777" w:rsidR="001C56D0" w:rsidRDefault="001C56D0" w:rsidP="001C56D0">
      <w:pPr>
        <w:pStyle w:val="PL"/>
      </w:pPr>
      <w:r>
        <w:t>MBS-</w:t>
      </w:r>
      <w:r>
        <w:rPr>
          <w:noProof w:val="0"/>
        </w:rPr>
        <w:t>CUtoDURRCInformation</w:t>
      </w:r>
      <w:r>
        <w:tab/>
      </w:r>
      <w:r>
        <w:tab/>
        <w:t>::= SEQUENCE {</w:t>
      </w:r>
    </w:p>
    <w:p w14:paraId="588467DB" w14:textId="77777777" w:rsidR="001C56D0" w:rsidRDefault="001C56D0" w:rsidP="001C56D0">
      <w:pPr>
        <w:pStyle w:val="PL"/>
      </w:pPr>
      <w:r>
        <w:tab/>
        <w:t>mBS-Broadcast-Cell-List</w:t>
      </w:r>
      <w:r>
        <w:tab/>
      </w:r>
      <w:r>
        <w:tab/>
        <w:t>MBS-Broadcast-Cell-List,</w:t>
      </w:r>
    </w:p>
    <w:p w14:paraId="6A9120BC" w14:textId="77777777" w:rsidR="001C56D0" w:rsidRDefault="001C56D0" w:rsidP="001C56D0">
      <w:pPr>
        <w:pStyle w:val="PL"/>
      </w:pPr>
      <w:r>
        <w:tab/>
        <w:t>mBS-Broadcast-MRB-List</w:t>
      </w:r>
      <w:r>
        <w:tab/>
      </w:r>
      <w:r>
        <w:tab/>
        <w:t>MBS-Broadcast-MRB-List,</w:t>
      </w:r>
    </w:p>
    <w:p w14:paraId="5CA1C6E1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MBS-</w:t>
      </w:r>
      <w:r>
        <w:rPr>
          <w:noProof w:val="0"/>
          <w:lang w:val="fr-FR"/>
        </w:rPr>
        <w:t>CUtoDURRCInformation</w:t>
      </w:r>
      <w:r>
        <w:rPr>
          <w:lang w:val="fr-FR"/>
        </w:rPr>
        <w:t>-ExtIEs } } OPTIONAL,</w:t>
      </w:r>
    </w:p>
    <w:p w14:paraId="455785D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49B79793" w14:textId="77777777" w:rsidR="001C56D0" w:rsidRDefault="001C56D0" w:rsidP="001C56D0">
      <w:pPr>
        <w:pStyle w:val="PL"/>
      </w:pPr>
      <w:r>
        <w:t>}</w:t>
      </w:r>
    </w:p>
    <w:p w14:paraId="233EBAE5" w14:textId="77777777" w:rsidR="001C56D0" w:rsidRDefault="001C56D0" w:rsidP="001C56D0">
      <w:pPr>
        <w:pStyle w:val="PL"/>
      </w:pPr>
    </w:p>
    <w:p w14:paraId="3894AA86" w14:textId="77777777" w:rsidR="001C56D0" w:rsidRDefault="001C56D0" w:rsidP="001C56D0">
      <w:pPr>
        <w:pStyle w:val="PL"/>
      </w:pPr>
      <w:r>
        <w:t>MBS-</w:t>
      </w:r>
      <w:r>
        <w:rPr>
          <w:noProof w:val="0"/>
        </w:rPr>
        <w:t>CUtoDURRCInformation</w:t>
      </w:r>
      <w:r>
        <w:t>-ExtIEs F1AP-PROTOCOL-EXTENSION ::= {</w:t>
      </w:r>
    </w:p>
    <w:p w14:paraId="3A5EAD86" w14:textId="77777777" w:rsidR="001C56D0" w:rsidRDefault="001C56D0" w:rsidP="001C56D0">
      <w:pPr>
        <w:pStyle w:val="PL"/>
      </w:pPr>
      <w:r>
        <w:tab/>
        <w:t>...</w:t>
      </w:r>
    </w:p>
    <w:p w14:paraId="5D33B529" w14:textId="77777777" w:rsidR="001C56D0" w:rsidRDefault="001C56D0" w:rsidP="001C56D0">
      <w:pPr>
        <w:pStyle w:val="PL"/>
      </w:pPr>
      <w:r>
        <w:t>}</w:t>
      </w:r>
    </w:p>
    <w:p w14:paraId="23B9CAAD" w14:textId="77777777" w:rsidR="001C56D0" w:rsidRDefault="001C56D0" w:rsidP="001C56D0">
      <w:pPr>
        <w:pStyle w:val="PL"/>
      </w:pPr>
    </w:p>
    <w:p w14:paraId="29A10E1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t>MBS-Broadcast-Cell-List</w:t>
      </w:r>
      <w:r>
        <w:rPr>
          <w:noProof w:val="0"/>
          <w:snapToGrid w:val="0"/>
          <w:lang w:eastAsia="zh-CN"/>
        </w:rPr>
        <w:tab/>
        <w:t>::= SEQUENCE (SIZE(1.. maxCellingNBDU))</w:t>
      </w:r>
      <w:r>
        <w:rPr>
          <w:noProof w:val="0"/>
          <w:snapToGrid w:val="0"/>
          <w:lang w:eastAsia="zh-CN"/>
        </w:rPr>
        <w:tab/>
        <w:t xml:space="preserve">OF  </w:t>
      </w:r>
      <w:r>
        <w:t>MBS-Broadcast-Cell-</w:t>
      </w:r>
      <w:r>
        <w:rPr>
          <w:noProof w:val="0"/>
          <w:snapToGrid w:val="0"/>
          <w:lang w:eastAsia="zh-CN"/>
        </w:rPr>
        <w:t>Item</w:t>
      </w:r>
    </w:p>
    <w:p w14:paraId="22A6478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601297E0" w14:textId="77777777" w:rsidR="001C56D0" w:rsidRDefault="001C56D0" w:rsidP="001C56D0">
      <w:pPr>
        <w:pStyle w:val="PL"/>
        <w:rPr>
          <w:noProof w:val="0"/>
          <w:lang w:eastAsia="ko-KR"/>
        </w:rPr>
      </w:pPr>
      <w:r>
        <w:t>MBS-Broadcast-Cell-Item</w:t>
      </w:r>
      <w:r>
        <w:rPr>
          <w:noProof w:val="0"/>
        </w:rPr>
        <w:t xml:space="preserve"> ::= SEQUENCE {</w:t>
      </w:r>
    </w:p>
    <w:p w14:paraId="44594F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rFonts w:eastAsia="SimSun"/>
        </w:rPr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313AAE65" w14:textId="77777777" w:rsidR="001C56D0" w:rsidRDefault="001C56D0" w:rsidP="001C56D0">
      <w:pPr>
        <w:pStyle w:val="PL"/>
      </w:pPr>
      <w:r>
        <w:rPr>
          <w:bCs/>
          <w:iCs/>
        </w:rPr>
        <w:tab/>
        <w:t>mtch-neighbourCell</w:t>
      </w:r>
      <w:r>
        <w:tab/>
      </w:r>
      <w:r>
        <w:tab/>
      </w:r>
      <w:r>
        <w:tab/>
      </w:r>
      <w:r>
        <w:rPr>
          <w:noProof w:val="0"/>
        </w:rPr>
        <w:t>OCTET STRING</w:t>
      </w:r>
      <w:r>
        <w:rPr>
          <w:noProof w:val="0"/>
        </w:rPr>
        <w:tab/>
      </w:r>
      <w:r>
        <w:rPr>
          <w:noProof w:val="0"/>
        </w:rPr>
        <w:tab/>
        <w:t>OPTIONAL</w:t>
      </w:r>
      <w:r>
        <w:t>,</w:t>
      </w:r>
    </w:p>
    <w:p w14:paraId="33411828" w14:textId="77777777" w:rsidR="001C56D0" w:rsidRDefault="001C56D0" w:rsidP="001C56D0">
      <w:pPr>
        <w:pStyle w:val="PL"/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t>MBS-Broadcast-Cell-Item</w:t>
      </w:r>
      <w:r>
        <w:rPr>
          <w:noProof w:val="0"/>
        </w:rPr>
        <w:t>-ExtIEs} } OPTIONAL</w:t>
      </w:r>
      <w:r>
        <w:t>,</w:t>
      </w:r>
    </w:p>
    <w:p w14:paraId="63488A99" w14:textId="77777777" w:rsidR="001C56D0" w:rsidRDefault="001C56D0" w:rsidP="001C56D0">
      <w:pPr>
        <w:pStyle w:val="PL"/>
      </w:pPr>
      <w:r>
        <w:tab/>
        <w:t>...</w:t>
      </w:r>
    </w:p>
    <w:p w14:paraId="70FA08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31730E2" w14:textId="77777777" w:rsidR="001C56D0" w:rsidRDefault="001C56D0" w:rsidP="001C56D0">
      <w:pPr>
        <w:pStyle w:val="PL"/>
        <w:rPr>
          <w:noProof w:val="0"/>
        </w:rPr>
      </w:pPr>
    </w:p>
    <w:p w14:paraId="6BBB25D7" w14:textId="77777777" w:rsidR="001C56D0" w:rsidRDefault="001C56D0" w:rsidP="001C56D0">
      <w:pPr>
        <w:pStyle w:val="PL"/>
        <w:rPr>
          <w:noProof w:val="0"/>
        </w:rPr>
      </w:pPr>
      <w:r>
        <w:t>MBS-Broadcast-Cell-Item</w:t>
      </w:r>
      <w:r>
        <w:rPr>
          <w:noProof w:val="0"/>
        </w:rPr>
        <w:t>-ExtIEs F1AP-PROTOCOL-EXTENSION ::= {</w:t>
      </w:r>
    </w:p>
    <w:p w14:paraId="05A79D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5F415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594560" w14:textId="77777777" w:rsidR="001C56D0" w:rsidRDefault="001C56D0" w:rsidP="001C56D0">
      <w:pPr>
        <w:pStyle w:val="PL"/>
      </w:pPr>
    </w:p>
    <w:p w14:paraId="12C726E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BS-Broadcast-MRB-List</w:t>
      </w:r>
      <w:r>
        <w:rPr>
          <w:snapToGrid w:val="0"/>
          <w:lang w:eastAsia="zh-CN"/>
        </w:rPr>
        <w:tab/>
        <w:t>::= SEQUENCE (SIZE(1.. maxnoofMRBs))</w:t>
      </w:r>
      <w:r>
        <w:rPr>
          <w:snapToGrid w:val="0"/>
          <w:lang w:eastAsia="zh-CN"/>
        </w:rPr>
        <w:tab/>
        <w:t xml:space="preserve">OF  </w:t>
      </w:r>
      <w:r>
        <w:t>MBS-Broadcast-MRB-</w:t>
      </w:r>
      <w:r>
        <w:rPr>
          <w:snapToGrid w:val="0"/>
          <w:lang w:eastAsia="zh-CN"/>
        </w:rPr>
        <w:t>Item</w:t>
      </w:r>
    </w:p>
    <w:p w14:paraId="7D2C3A24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4BF6932" w14:textId="77777777" w:rsidR="001C56D0" w:rsidRDefault="001C56D0" w:rsidP="001C56D0">
      <w:pPr>
        <w:pStyle w:val="PL"/>
        <w:rPr>
          <w:lang w:eastAsia="ko-KR"/>
        </w:rPr>
      </w:pPr>
      <w:r>
        <w:t>MBS-Broadcast-MRB-Item ::= SEQUENCE {</w:t>
      </w:r>
    </w:p>
    <w:p w14:paraId="5E336F37" w14:textId="77777777" w:rsidR="001C56D0" w:rsidRDefault="001C56D0" w:rsidP="001C56D0">
      <w:pPr>
        <w:pStyle w:val="PL"/>
      </w:pPr>
      <w:r>
        <w:tab/>
      </w:r>
      <w:r>
        <w:rPr>
          <w:rFonts w:eastAsia="SimSun"/>
        </w:rPr>
        <w:t>mRB-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MRB-ID,</w:t>
      </w:r>
    </w:p>
    <w:p w14:paraId="763E78D4" w14:textId="77777777" w:rsidR="001C56D0" w:rsidRDefault="001C56D0" w:rsidP="001C56D0">
      <w:pPr>
        <w:pStyle w:val="PL"/>
      </w:pPr>
      <w:r>
        <w:rPr>
          <w:bCs/>
          <w:iCs/>
        </w:rPr>
        <w:tab/>
        <w:t>mRB-PDCP-Config-Broadcast</w:t>
      </w:r>
      <w:r>
        <w:tab/>
        <w:t>OCTET STRING,</w:t>
      </w:r>
    </w:p>
    <w:p w14:paraId="55AE53C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-Broadcast-MRB-Item-ExtIEs} } OPTIONAL,</w:t>
      </w:r>
    </w:p>
    <w:p w14:paraId="1BD0CF63" w14:textId="77777777" w:rsidR="001C56D0" w:rsidRDefault="001C56D0" w:rsidP="001C56D0">
      <w:pPr>
        <w:pStyle w:val="PL"/>
      </w:pPr>
      <w:r>
        <w:tab/>
        <w:t>...</w:t>
      </w:r>
    </w:p>
    <w:p w14:paraId="34B0D77E" w14:textId="77777777" w:rsidR="001C56D0" w:rsidRDefault="001C56D0" w:rsidP="001C56D0">
      <w:pPr>
        <w:pStyle w:val="PL"/>
      </w:pPr>
      <w:r>
        <w:t>}</w:t>
      </w:r>
    </w:p>
    <w:p w14:paraId="7F47BE08" w14:textId="77777777" w:rsidR="001C56D0" w:rsidRDefault="001C56D0" w:rsidP="001C56D0">
      <w:pPr>
        <w:pStyle w:val="PL"/>
      </w:pPr>
    </w:p>
    <w:p w14:paraId="7E52411F" w14:textId="77777777" w:rsidR="001C56D0" w:rsidRDefault="001C56D0" w:rsidP="001C56D0">
      <w:pPr>
        <w:pStyle w:val="PL"/>
      </w:pPr>
      <w:r>
        <w:t>MBS-Broadcast-MRB-Item-ExtIEs F1AP-PROTOCOL-EXTENSION ::= {</w:t>
      </w:r>
    </w:p>
    <w:p w14:paraId="34994B28" w14:textId="77777777" w:rsidR="001C56D0" w:rsidRDefault="001C56D0" w:rsidP="001C56D0">
      <w:pPr>
        <w:pStyle w:val="PL"/>
      </w:pPr>
      <w:r>
        <w:tab/>
        <w:t>...</w:t>
      </w:r>
    </w:p>
    <w:p w14:paraId="77E511F9" w14:textId="77777777" w:rsidR="001C56D0" w:rsidRDefault="001C56D0" w:rsidP="001C56D0">
      <w:pPr>
        <w:pStyle w:val="PL"/>
      </w:pPr>
      <w:r>
        <w:t>}</w:t>
      </w:r>
    </w:p>
    <w:p w14:paraId="29EF727F" w14:textId="77777777" w:rsidR="001C56D0" w:rsidRDefault="001C56D0" w:rsidP="001C56D0">
      <w:pPr>
        <w:pStyle w:val="PL"/>
      </w:pPr>
    </w:p>
    <w:p w14:paraId="6208417C" w14:textId="77777777" w:rsidR="001C56D0" w:rsidRDefault="001C56D0" w:rsidP="001C56D0">
      <w:pPr>
        <w:pStyle w:val="PL"/>
      </w:pPr>
      <w:r>
        <w:t>MBSMulticastF1UContextDescriptor ::= SEQUENCE {</w:t>
      </w:r>
    </w:p>
    <w:p w14:paraId="71C51998" w14:textId="77777777" w:rsidR="001C56D0" w:rsidRDefault="001C56D0" w:rsidP="001C56D0">
      <w:pPr>
        <w:pStyle w:val="PL"/>
      </w:pPr>
      <w:r>
        <w:tab/>
        <w:t>multicastF1UContextReferenceF1</w:t>
      </w:r>
      <w:r>
        <w:tab/>
      </w:r>
      <w:r>
        <w:tab/>
        <w:t>MulticastF1UContextReferenceF1,</w:t>
      </w:r>
    </w:p>
    <w:p w14:paraId="3173DD7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mc-F1UCtxtusage </w:t>
      </w:r>
      <w:r>
        <w:rPr>
          <w:snapToGrid w:val="0"/>
        </w:rPr>
        <w:tab/>
        <w:t>ENUMERATED {ptm, ptp, ptp-retransmission, ptp-forwarding, ...},</w:t>
      </w:r>
    </w:p>
    <w:p w14:paraId="45042B2C" w14:textId="77777777" w:rsidR="001C56D0" w:rsidRDefault="001C56D0" w:rsidP="001C56D0">
      <w:pPr>
        <w:pStyle w:val="PL"/>
        <w:rPr>
          <w:snapToGrid w:val="0"/>
        </w:rPr>
      </w:pPr>
      <w:r>
        <w:tab/>
        <w:t>mbsAreaSess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MBS-Area-Sess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BF9040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</w:t>
      </w:r>
      <w:r>
        <w:rPr>
          <w:rFonts w:eastAsia="SimSun"/>
          <w:lang w:val="fr-FR"/>
        </w:rPr>
        <w:t>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</w:t>
      </w:r>
      <w:r>
        <w:rPr>
          <w:rFonts w:eastAsia="SimSun"/>
          <w:lang w:val="fr-FR"/>
        </w:rPr>
        <w:tab/>
        <w:t>{{</w:t>
      </w:r>
      <w:r>
        <w:rPr>
          <w:noProof w:val="0"/>
          <w:lang w:val="fr-FR"/>
        </w:rPr>
        <w:t>MBSMulticastF1UContextDescriptor</w:t>
      </w:r>
      <w:r>
        <w:rPr>
          <w:noProof w:val="0"/>
          <w:snapToGrid w:val="0"/>
          <w:lang w:val="fr-FR"/>
        </w:rPr>
        <w:t>-</w:t>
      </w:r>
      <w:r>
        <w:rPr>
          <w:rFonts w:eastAsia="SimSun"/>
          <w:lang w:val="fr-FR"/>
        </w:rPr>
        <w:t>ExtIEs}} OPTIONAL,</w:t>
      </w:r>
    </w:p>
    <w:p w14:paraId="2B1BB671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SimSun"/>
          <w:lang w:val="fr-FR"/>
        </w:rPr>
        <w:tab/>
        <w:t>...</w:t>
      </w:r>
    </w:p>
    <w:p w14:paraId="6132CE3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751ED50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AE013DD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noProof w:val="0"/>
          <w:lang w:val="fr-FR"/>
        </w:rPr>
        <w:t>MBSMulticastF1UContextDescriptor-ExtIEs</w:t>
      </w:r>
      <w:r>
        <w:rPr>
          <w:rFonts w:eastAsia="SimSun"/>
          <w:lang w:val="fr-FR"/>
        </w:rPr>
        <w:t xml:space="preserve"> </w:t>
      </w:r>
      <w:r>
        <w:rPr>
          <w:noProof w:val="0"/>
          <w:snapToGrid w:val="0"/>
          <w:lang w:val="fr-FR" w:eastAsia="zh-CN"/>
        </w:rPr>
        <w:t xml:space="preserve">F1AP-PROTOCOL-EXTENSION </w:t>
      </w:r>
      <w:r>
        <w:rPr>
          <w:rFonts w:eastAsia="SimSun"/>
          <w:lang w:val="fr-FR"/>
        </w:rPr>
        <w:t>::= {</w:t>
      </w:r>
    </w:p>
    <w:p w14:paraId="4166CB58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...</w:t>
      </w:r>
    </w:p>
    <w:p w14:paraId="1F93C271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SimSun"/>
          <w:lang w:val="fr-FR"/>
        </w:rPr>
        <w:t>}</w:t>
      </w:r>
    </w:p>
    <w:p w14:paraId="029729DE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C2DE1B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MT-SDT-Information ::= SEQUENCE {</w:t>
      </w:r>
    </w:p>
    <w:p w14:paraId="07383E6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mt-SDT-Indicator</w:t>
      </w:r>
      <w:r>
        <w:rPr>
          <w:snapToGrid w:val="0"/>
          <w:lang w:val="fr-FR"/>
        </w:rPr>
        <w:tab/>
        <w:t>MT-SDT-Indicator,</w:t>
      </w:r>
    </w:p>
    <w:p w14:paraId="13BF1D5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MT-SDT-Information-ExtIEs } } OPTIONAL,</w:t>
      </w:r>
    </w:p>
    <w:p w14:paraId="25D521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C8203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2D74B2D" w14:textId="77777777" w:rsidR="001C56D0" w:rsidRDefault="001C56D0" w:rsidP="001C56D0">
      <w:pPr>
        <w:pStyle w:val="PL"/>
        <w:rPr>
          <w:snapToGrid w:val="0"/>
        </w:rPr>
      </w:pPr>
    </w:p>
    <w:p w14:paraId="386BB0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T-SDT-Information-ExtIEs F1AP-PROTOCOL-EXTENSION ::= {</w:t>
      </w:r>
    </w:p>
    <w:p w14:paraId="165461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E27DA6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9F3061A" w14:textId="77777777" w:rsidR="001C56D0" w:rsidRDefault="001C56D0" w:rsidP="001C56D0">
      <w:pPr>
        <w:pStyle w:val="PL"/>
        <w:rPr>
          <w:snapToGrid w:val="0"/>
        </w:rPr>
      </w:pPr>
    </w:p>
    <w:p w14:paraId="1B3DD5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MT-SDT-Indicator ::= ENUMERATED {true, ...}</w:t>
      </w:r>
    </w:p>
    <w:p w14:paraId="2E218518" w14:textId="77777777" w:rsidR="001C56D0" w:rsidRDefault="001C56D0" w:rsidP="001C56D0">
      <w:pPr>
        <w:pStyle w:val="PL"/>
      </w:pPr>
    </w:p>
    <w:p w14:paraId="56FBBB9D" w14:textId="77777777" w:rsidR="001C56D0" w:rsidRDefault="001C56D0" w:rsidP="001C56D0">
      <w:pPr>
        <w:pStyle w:val="PL"/>
      </w:pPr>
      <w:r>
        <w:t>MBSMulticastSessionReceptionState ::= ENUMERATED {start-monitoring-G-RNTI, stop-monitoring-G-RNTI</w:t>
      </w:r>
      <w:r>
        <w:rPr>
          <w:rFonts w:eastAsia="맑은 고딕" w:cs="Arial"/>
          <w:snapToGrid w:val="0"/>
          <w:lang w:eastAsia="ja-JP"/>
        </w:rPr>
        <w:t xml:space="preserve">, </w:t>
      </w:r>
      <w:r>
        <w:t>...}</w:t>
      </w:r>
    </w:p>
    <w:p w14:paraId="12596455" w14:textId="77777777" w:rsidR="001C56D0" w:rsidRDefault="001C56D0" w:rsidP="001C56D0">
      <w:pPr>
        <w:pStyle w:val="PL"/>
      </w:pPr>
    </w:p>
    <w:p w14:paraId="0A6AD2BF" w14:textId="77777777" w:rsidR="001C56D0" w:rsidRDefault="001C56D0" w:rsidP="001C56D0">
      <w:pPr>
        <w:pStyle w:val="PL"/>
      </w:pPr>
      <w:r>
        <w:t>MulticastCU2DURRCInfo</w:t>
      </w:r>
      <w:r>
        <w:tab/>
      </w:r>
      <w:r>
        <w:tab/>
        <w:t>::= SEQUENCE {</w:t>
      </w:r>
    </w:p>
    <w:p w14:paraId="3F238FE6" w14:textId="77777777" w:rsidR="001C56D0" w:rsidRDefault="001C56D0" w:rsidP="001C56D0">
      <w:pPr>
        <w:pStyle w:val="PL"/>
      </w:pPr>
      <w:r>
        <w:tab/>
        <w:t>mBS-Multicast-CU2DU-Cell-List</w:t>
      </w:r>
      <w:r>
        <w:tab/>
      </w:r>
      <w:r>
        <w:tab/>
        <w:t xml:space="preserve">MBS-Multicast-CU2DU-Cell-List </w:t>
      </w:r>
      <w:r>
        <w:tab/>
        <w:t>OPTIONAL,</w:t>
      </w:r>
    </w:p>
    <w:p w14:paraId="52545254" w14:textId="77777777" w:rsidR="001C56D0" w:rsidRDefault="001C56D0" w:rsidP="001C56D0">
      <w:pPr>
        <w:pStyle w:val="PL"/>
      </w:pPr>
      <w:r>
        <w:tab/>
        <w:t>mBS-Multicast-MRB-List</w:t>
      </w:r>
      <w:r>
        <w:tab/>
      </w:r>
      <w:r>
        <w:tab/>
        <w:t xml:space="preserve">MBS-Multicast-MRB-List </w:t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7E75050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MulticastCU2DURRCInfo-ExtIEs } } OPTIONAL,</w:t>
      </w:r>
    </w:p>
    <w:p w14:paraId="5000C0D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47F2BF4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6A142CA" w14:textId="77777777" w:rsidR="001C56D0" w:rsidRDefault="001C56D0" w:rsidP="001C56D0">
      <w:pPr>
        <w:pStyle w:val="PL"/>
        <w:rPr>
          <w:lang w:val="fr-FR"/>
        </w:rPr>
      </w:pPr>
    </w:p>
    <w:p w14:paraId="338C0F1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MulticastCU2DURRCInfo-ExtIEs F1AP-PROTOCOL-EXTENSION ::= {</w:t>
      </w:r>
    </w:p>
    <w:p w14:paraId="1F2C62D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04D8986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045AF658" w14:textId="77777777" w:rsidR="001C56D0" w:rsidRDefault="001C56D0" w:rsidP="001C56D0">
      <w:pPr>
        <w:pStyle w:val="PL"/>
        <w:rPr>
          <w:lang w:val="fr-FR"/>
        </w:rPr>
      </w:pPr>
    </w:p>
    <w:p w14:paraId="30A9426B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  <w:r>
        <w:rPr>
          <w:lang w:val="fr-FR"/>
        </w:rPr>
        <w:t>MBS-Multicast-CU2DU-Cell-List</w:t>
      </w:r>
      <w:r>
        <w:rPr>
          <w:noProof w:val="0"/>
          <w:snapToGrid w:val="0"/>
          <w:lang w:val="fr-FR" w:eastAsia="zh-CN"/>
        </w:rPr>
        <w:tab/>
        <w:t>::= SEQUENCE (SIZE(1.. maxCellingNBDU))</w:t>
      </w:r>
      <w:r>
        <w:rPr>
          <w:noProof w:val="0"/>
          <w:snapToGrid w:val="0"/>
          <w:lang w:val="fr-FR" w:eastAsia="zh-CN"/>
        </w:rPr>
        <w:tab/>
        <w:t xml:space="preserve">OF  </w:t>
      </w:r>
      <w:r>
        <w:rPr>
          <w:lang w:val="fr-FR"/>
        </w:rPr>
        <w:t>MBS-Multicast-CU2DU-Cell-</w:t>
      </w:r>
      <w:r>
        <w:rPr>
          <w:noProof w:val="0"/>
          <w:snapToGrid w:val="0"/>
          <w:lang w:val="fr-FR" w:eastAsia="zh-CN"/>
        </w:rPr>
        <w:t>Item</w:t>
      </w:r>
    </w:p>
    <w:p w14:paraId="6865E267" w14:textId="77777777" w:rsidR="001C56D0" w:rsidRDefault="001C56D0" w:rsidP="001C56D0">
      <w:pPr>
        <w:pStyle w:val="PL"/>
        <w:rPr>
          <w:noProof w:val="0"/>
          <w:snapToGrid w:val="0"/>
          <w:lang w:val="fr-FR" w:eastAsia="zh-CN"/>
        </w:rPr>
      </w:pPr>
    </w:p>
    <w:p w14:paraId="27AB79F6" w14:textId="77777777" w:rsidR="001C56D0" w:rsidRDefault="001C56D0" w:rsidP="001C56D0">
      <w:pPr>
        <w:pStyle w:val="PL"/>
        <w:rPr>
          <w:noProof w:val="0"/>
          <w:lang w:val="fr-FR" w:eastAsia="ko-KR"/>
        </w:rPr>
      </w:pPr>
      <w:r>
        <w:rPr>
          <w:lang w:val="fr-FR"/>
        </w:rPr>
        <w:t>MBS-Multicast-CU2DU-Cell-Item</w:t>
      </w:r>
      <w:r>
        <w:rPr>
          <w:noProof w:val="0"/>
          <w:lang w:val="fr-FR"/>
        </w:rPr>
        <w:t xml:space="preserve"> ::= SEQUENCE {</w:t>
      </w:r>
    </w:p>
    <w:p w14:paraId="7872A57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rPr>
          <w:rFonts w:eastAsia="SimSun"/>
        </w:rPr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  <w:lang w:eastAsia="zh-CN"/>
        </w:rPr>
        <w:tab/>
      </w:r>
      <w:r>
        <w:rPr>
          <w:rFonts w:eastAsia="SimSun"/>
        </w:rPr>
        <w:t>NRCGI,</w:t>
      </w:r>
    </w:p>
    <w:p w14:paraId="61428A90" w14:textId="77777777" w:rsidR="001C56D0" w:rsidRDefault="001C56D0" w:rsidP="001C56D0">
      <w:pPr>
        <w:pStyle w:val="PL"/>
      </w:pPr>
      <w:r>
        <w:tab/>
        <w:t>mbsMulticastRRC-INACTIVEReceptionMode</w:t>
      </w:r>
      <w:r>
        <w:tab/>
        <w:t>MBSMulticastRRCINACTIVEReceptionMode</w:t>
      </w:r>
      <w:r>
        <w:tab/>
        <w:t>OPTIONAL,</w:t>
      </w:r>
    </w:p>
    <w:p w14:paraId="50CAA954" w14:textId="77777777" w:rsidR="001C56D0" w:rsidRDefault="001C56D0" w:rsidP="001C56D0">
      <w:pPr>
        <w:pStyle w:val="PL"/>
        <w:rPr>
          <w:lang w:val="fr-FR"/>
        </w:rPr>
      </w:pPr>
      <w:r>
        <w:tab/>
        <w:t>mbsMulticastConfigurationRequest</w:t>
      </w:r>
      <w:r>
        <w:tab/>
      </w:r>
      <w:r>
        <w:rPr>
          <w:lang w:eastAsia="zh-CN"/>
        </w:rPr>
        <w:tab/>
      </w:r>
      <w:r>
        <w:t>ENUMERATED {query, ...}</w:t>
      </w:r>
      <w:r>
        <w:tab/>
      </w:r>
      <w:r>
        <w:tab/>
      </w:r>
      <w:r>
        <w:tab/>
      </w:r>
      <w:r>
        <w:tab/>
      </w:r>
      <w:r>
        <w:rPr>
          <w:lang w:eastAsia="zh-CN"/>
        </w:rPr>
        <w:tab/>
      </w:r>
      <w:r>
        <w:rPr>
          <w:lang w:val="fr-FR"/>
        </w:rPr>
        <w:t>OPTIONAL,</w:t>
      </w:r>
    </w:p>
    <w:p w14:paraId="09CECE64" w14:textId="77777777" w:rsidR="001C56D0" w:rsidRDefault="001C56D0" w:rsidP="001C56D0">
      <w:pPr>
        <w:pStyle w:val="PL"/>
        <w:rPr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lang w:val="fr-FR"/>
        </w:rPr>
        <w:t>MBS-Multicast-CU2DU-Cell-Item</w:t>
      </w:r>
      <w:r>
        <w:rPr>
          <w:noProof w:val="0"/>
          <w:lang w:val="fr-FR"/>
        </w:rPr>
        <w:t>-ExtIEs} } OPTIONAL</w:t>
      </w:r>
      <w:r>
        <w:rPr>
          <w:lang w:val="fr-FR"/>
        </w:rPr>
        <w:t>,</w:t>
      </w:r>
    </w:p>
    <w:p w14:paraId="5DD081C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230EC8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2E5B86" w14:textId="77777777" w:rsidR="001C56D0" w:rsidRDefault="001C56D0" w:rsidP="001C56D0">
      <w:pPr>
        <w:pStyle w:val="PL"/>
        <w:rPr>
          <w:noProof w:val="0"/>
        </w:rPr>
      </w:pPr>
    </w:p>
    <w:p w14:paraId="5279DDAC" w14:textId="77777777" w:rsidR="001C56D0" w:rsidRDefault="001C56D0" w:rsidP="001C56D0">
      <w:pPr>
        <w:pStyle w:val="PL"/>
        <w:rPr>
          <w:noProof w:val="0"/>
        </w:rPr>
      </w:pPr>
      <w:r>
        <w:t>MBS-Multicast-CU2DU-Cell-Item</w:t>
      </w:r>
      <w:r>
        <w:rPr>
          <w:noProof w:val="0"/>
        </w:rPr>
        <w:t>-ExtIEs F1AP-PROTOCOL-EXTENSION ::= {</w:t>
      </w:r>
    </w:p>
    <w:p w14:paraId="2839FF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41CFF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8CF105" w14:textId="77777777" w:rsidR="001C56D0" w:rsidRDefault="001C56D0" w:rsidP="001C56D0">
      <w:pPr>
        <w:pStyle w:val="PL"/>
      </w:pPr>
    </w:p>
    <w:p w14:paraId="75073F74" w14:textId="77777777" w:rsidR="001C56D0" w:rsidRDefault="001C56D0" w:rsidP="001C56D0">
      <w:pPr>
        <w:pStyle w:val="PL"/>
      </w:pPr>
      <w:r>
        <w:t>MBSMulticastRRCINACTIVEReceptionMode ::= ENUMERATED {activated, deactivated, ...}</w:t>
      </w:r>
    </w:p>
    <w:p w14:paraId="321A420C" w14:textId="77777777" w:rsidR="001C56D0" w:rsidRDefault="001C56D0" w:rsidP="001C56D0">
      <w:pPr>
        <w:pStyle w:val="PL"/>
      </w:pPr>
    </w:p>
    <w:p w14:paraId="3464986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BS-Multicast-MRB-List</w:t>
      </w:r>
      <w:r>
        <w:rPr>
          <w:snapToGrid w:val="0"/>
          <w:lang w:eastAsia="zh-CN"/>
        </w:rPr>
        <w:tab/>
        <w:t>::= SEQUENCE (SIZE(1.. maxnoofMRBs))</w:t>
      </w:r>
      <w:r>
        <w:rPr>
          <w:snapToGrid w:val="0"/>
          <w:lang w:eastAsia="zh-CN"/>
        </w:rPr>
        <w:tab/>
        <w:t xml:space="preserve">OF  </w:t>
      </w:r>
      <w:r>
        <w:t>MBS-Multicast-MRB-</w:t>
      </w:r>
      <w:r>
        <w:rPr>
          <w:snapToGrid w:val="0"/>
          <w:lang w:eastAsia="zh-CN"/>
        </w:rPr>
        <w:t>Item</w:t>
      </w:r>
    </w:p>
    <w:p w14:paraId="1237A3A7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B8DF749" w14:textId="77777777" w:rsidR="001C56D0" w:rsidRDefault="001C56D0" w:rsidP="001C56D0">
      <w:pPr>
        <w:pStyle w:val="PL"/>
        <w:rPr>
          <w:lang w:eastAsia="ko-KR"/>
        </w:rPr>
      </w:pPr>
      <w:r>
        <w:t>MBS-Multicast-MRB-Item ::= SEQUENCE {</w:t>
      </w:r>
    </w:p>
    <w:p w14:paraId="10549F83" w14:textId="77777777" w:rsidR="001C56D0" w:rsidRDefault="001C56D0" w:rsidP="001C56D0">
      <w:pPr>
        <w:pStyle w:val="PL"/>
      </w:pPr>
      <w:r>
        <w:tab/>
      </w:r>
      <w:r>
        <w:rPr>
          <w:rFonts w:eastAsia="SimSun"/>
        </w:rPr>
        <w:t>mRB-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MRB-ID,</w:t>
      </w:r>
    </w:p>
    <w:p w14:paraId="19781EF6" w14:textId="77777777" w:rsidR="001C56D0" w:rsidRDefault="001C56D0" w:rsidP="001C56D0">
      <w:pPr>
        <w:pStyle w:val="PL"/>
      </w:pPr>
      <w:r>
        <w:rPr>
          <w:bCs/>
          <w:iCs/>
        </w:rPr>
        <w:tab/>
        <w:t>mRB-PDCP-Config-Broadcast</w:t>
      </w:r>
      <w:r>
        <w:tab/>
        <w:t>OCTET STRING,</w:t>
      </w:r>
    </w:p>
    <w:p w14:paraId="304889F3" w14:textId="77777777" w:rsidR="001C56D0" w:rsidRDefault="001C56D0" w:rsidP="001C56D0">
      <w:pPr>
        <w:pStyle w:val="PL"/>
      </w:pPr>
      <w:r>
        <w:lastRenderedPageBreak/>
        <w:tab/>
        <w:t>iE-Extensions</w:t>
      </w:r>
      <w:r>
        <w:tab/>
      </w:r>
      <w:r>
        <w:tab/>
      </w:r>
      <w:r>
        <w:tab/>
      </w:r>
      <w:r>
        <w:tab/>
        <w:t>ProtocolExtensionContainer { { MBS-Multicast-MRB-Item-ExtIEs} } OPTIONAL,</w:t>
      </w:r>
    </w:p>
    <w:p w14:paraId="69E10D29" w14:textId="77777777" w:rsidR="001C56D0" w:rsidRDefault="001C56D0" w:rsidP="001C56D0">
      <w:pPr>
        <w:pStyle w:val="PL"/>
      </w:pPr>
      <w:r>
        <w:tab/>
        <w:t>...</w:t>
      </w:r>
    </w:p>
    <w:p w14:paraId="79C2CE95" w14:textId="77777777" w:rsidR="001C56D0" w:rsidRDefault="001C56D0" w:rsidP="001C56D0">
      <w:pPr>
        <w:pStyle w:val="PL"/>
      </w:pPr>
      <w:r>
        <w:t>}</w:t>
      </w:r>
    </w:p>
    <w:p w14:paraId="417C3186" w14:textId="77777777" w:rsidR="001C56D0" w:rsidRDefault="001C56D0" w:rsidP="001C56D0">
      <w:pPr>
        <w:pStyle w:val="PL"/>
      </w:pPr>
    </w:p>
    <w:p w14:paraId="5484C436" w14:textId="77777777" w:rsidR="001C56D0" w:rsidRDefault="001C56D0" w:rsidP="001C56D0">
      <w:pPr>
        <w:pStyle w:val="PL"/>
      </w:pPr>
      <w:r>
        <w:t>MBS-Multicast-MRB-Item-ExtIEs F1AP-PROTOCOL-EXTENSION ::= {</w:t>
      </w:r>
    </w:p>
    <w:p w14:paraId="04681FFE" w14:textId="77777777" w:rsidR="001C56D0" w:rsidRDefault="001C56D0" w:rsidP="001C56D0">
      <w:pPr>
        <w:pStyle w:val="PL"/>
      </w:pPr>
      <w:r>
        <w:tab/>
        <w:t>...</w:t>
      </w:r>
    </w:p>
    <w:p w14:paraId="299FF49E" w14:textId="77777777" w:rsidR="001C56D0" w:rsidRDefault="001C56D0" w:rsidP="001C56D0">
      <w:pPr>
        <w:pStyle w:val="PL"/>
      </w:pPr>
      <w:r>
        <w:t>}</w:t>
      </w:r>
    </w:p>
    <w:p w14:paraId="787824B7" w14:textId="77777777" w:rsidR="001C56D0" w:rsidRDefault="001C56D0" w:rsidP="001C56D0">
      <w:pPr>
        <w:pStyle w:val="PL"/>
      </w:pPr>
    </w:p>
    <w:p w14:paraId="3425801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ulticastCU2DUCommonRRCInfo ::= SEQUENCE {</w:t>
      </w:r>
    </w:p>
    <w:p w14:paraId="1DAF8C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ulticastCommonCU2DUCell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MulticastCommonCU2DUCell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72A85A05" w14:textId="77777777" w:rsidR="001C56D0" w:rsidRDefault="001C56D0" w:rsidP="001C56D0">
      <w:pPr>
        <w:pStyle w:val="PL"/>
        <w:rPr>
          <w:rFonts w:eastAsia="Times New Roman"/>
        </w:rPr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rFonts w:eastAsia="SimSun"/>
          <w:snapToGrid w:val="0"/>
        </w:rPr>
        <w:t>MulticastCU2DUCommonRRCInfo</w:t>
      </w:r>
      <w:r>
        <w:t>-ExtIEs} } OPTIONAL,</w:t>
      </w:r>
    </w:p>
    <w:p w14:paraId="3F925F49" w14:textId="77777777" w:rsidR="001C56D0" w:rsidRDefault="001C56D0" w:rsidP="001C56D0">
      <w:pPr>
        <w:pStyle w:val="PL"/>
      </w:pPr>
      <w:r>
        <w:tab/>
        <w:t>...</w:t>
      </w:r>
    </w:p>
    <w:p w14:paraId="6D5E5BE4" w14:textId="77777777" w:rsidR="001C56D0" w:rsidRDefault="001C56D0" w:rsidP="001C56D0">
      <w:pPr>
        <w:pStyle w:val="PL"/>
      </w:pPr>
      <w:r>
        <w:t>}</w:t>
      </w:r>
    </w:p>
    <w:p w14:paraId="57F83B01" w14:textId="77777777" w:rsidR="001C56D0" w:rsidRDefault="001C56D0" w:rsidP="001C56D0">
      <w:pPr>
        <w:pStyle w:val="PL"/>
      </w:pPr>
    </w:p>
    <w:p w14:paraId="68FC74E5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>MulticastCU2DUCommonRRCInfo</w:t>
      </w:r>
      <w:r>
        <w:t>-ExtIEs F1AP-PROTOCOL-EXTENSION ::= {</w:t>
      </w:r>
    </w:p>
    <w:p w14:paraId="381D65BC" w14:textId="77777777" w:rsidR="001C56D0" w:rsidRDefault="001C56D0" w:rsidP="001C56D0">
      <w:pPr>
        <w:pStyle w:val="PL"/>
      </w:pPr>
      <w:r>
        <w:tab/>
        <w:t>...</w:t>
      </w:r>
    </w:p>
    <w:p w14:paraId="5AD4B064" w14:textId="77777777" w:rsidR="001C56D0" w:rsidRDefault="001C56D0" w:rsidP="001C56D0">
      <w:pPr>
        <w:pStyle w:val="PL"/>
      </w:pPr>
      <w:r>
        <w:t>}</w:t>
      </w:r>
    </w:p>
    <w:p w14:paraId="2C7FD707" w14:textId="77777777" w:rsidR="001C56D0" w:rsidRDefault="001C56D0" w:rsidP="001C56D0">
      <w:pPr>
        <w:pStyle w:val="PL"/>
      </w:pPr>
    </w:p>
    <w:p w14:paraId="3F68F43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SimSun"/>
          <w:snapToGrid w:val="0"/>
        </w:rPr>
        <w:t>MulticastCommonCU2DUCellList ::=</w:t>
      </w:r>
      <w:r>
        <w:rPr>
          <w:snapToGrid w:val="0"/>
          <w:lang w:eastAsia="zh-CN"/>
        </w:rPr>
        <w:t xml:space="preserve"> SEQUENCE (SIZE(1.. maxCellingNBDU))</w:t>
      </w:r>
      <w:r>
        <w:rPr>
          <w:snapToGrid w:val="0"/>
          <w:lang w:eastAsia="zh-CN"/>
        </w:rPr>
        <w:tab/>
        <w:t xml:space="preserve">OF </w:t>
      </w:r>
      <w:r>
        <w:rPr>
          <w:rFonts w:eastAsia="SimSun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</w:p>
    <w:p w14:paraId="386CF509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47013010" w14:textId="77777777" w:rsidR="001C56D0" w:rsidRDefault="001C56D0" w:rsidP="001C56D0">
      <w:pPr>
        <w:pStyle w:val="PL"/>
        <w:rPr>
          <w:lang w:eastAsia="ko-KR"/>
        </w:rPr>
      </w:pPr>
      <w:r>
        <w:rPr>
          <w:rFonts w:eastAsia="SimSun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  <w:r>
        <w:t xml:space="preserve"> ::= SEQUENCE {</w:t>
      </w:r>
    </w:p>
    <w:p w14:paraId="139DAED5" w14:textId="77777777" w:rsidR="001C56D0" w:rsidRDefault="001C56D0" w:rsidP="001C56D0">
      <w:pPr>
        <w:pStyle w:val="PL"/>
      </w:pPr>
      <w:r>
        <w:tab/>
      </w:r>
      <w:r>
        <w:rPr>
          <w:rFonts w:eastAsia="SimSun"/>
        </w:rPr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2348CCC4" w14:textId="77777777" w:rsidR="001C56D0" w:rsidRDefault="001C56D0" w:rsidP="001C56D0">
      <w:pPr>
        <w:pStyle w:val="PL"/>
      </w:pPr>
      <w:r>
        <w:rPr>
          <w:bCs/>
          <w:iCs/>
        </w:rPr>
        <w:tab/>
        <w:t>multicastCommonCu2DUCellInformation</w:t>
      </w:r>
      <w:r>
        <w:rPr>
          <w:bCs/>
          <w:iCs/>
        </w:rPr>
        <w:tab/>
      </w:r>
      <w:r>
        <w:rPr>
          <w:bCs/>
          <w:iCs/>
        </w:rPr>
        <w:tab/>
        <w:t>MulticastCommonCu2DUCellInformation</w:t>
      </w:r>
      <w:r>
        <w:t>,</w:t>
      </w:r>
    </w:p>
    <w:p w14:paraId="3AE43533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rFonts w:eastAsia="SimSun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  <w:r>
        <w:t>-ExtIEs} } OPTIONAL,</w:t>
      </w:r>
    </w:p>
    <w:p w14:paraId="5FD9AFA1" w14:textId="77777777" w:rsidR="001C56D0" w:rsidRDefault="001C56D0" w:rsidP="001C56D0">
      <w:pPr>
        <w:pStyle w:val="PL"/>
      </w:pPr>
      <w:r>
        <w:tab/>
        <w:t>...</w:t>
      </w:r>
    </w:p>
    <w:p w14:paraId="3D33A5FB" w14:textId="77777777" w:rsidR="001C56D0" w:rsidRDefault="001C56D0" w:rsidP="001C56D0">
      <w:pPr>
        <w:pStyle w:val="PL"/>
      </w:pPr>
      <w:r>
        <w:t>}</w:t>
      </w:r>
    </w:p>
    <w:p w14:paraId="017356A5" w14:textId="77777777" w:rsidR="001C56D0" w:rsidRDefault="001C56D0" w:rsidP="001C56D0">
      <w:pPr>
        <w:pStyle w:val="PL"/>
      </w:pPr>
    </w:p>
    <w:p w14:paraId="40CF9DDB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>MulticastCommonCU2DUCell</w:t>
      </w:r>
      <w:r>
        <w:t>-</w:t>
      </w:r>
      <w:r>
        <w:rPr>
          <w:snapToGrid w:val="0"/>
          <w:lang w:eastAsia="zh-CN"/>
        </w:rPr>
        <w:t>Item</w:t>
      </w:r>
      <w:r>
        <w:t>-ExtIEs F1AP-PROTOCOL-EXTENSION ::= {</w:t>
      </w:r>
    </w:p>
    <w:p w14:paraId="77E7B0F3" w14:textId="77777777" w:rsidR="001C56D0" w:rsidRDefault="001C56D0" w:rsidP="001C56D0">
      <w:pPr>
        <w:pStyle w:val="PL"/>
      </w:pPr>
      <w:r>
        <w:tab/>
        <w:t>...</w:t>
      </w:r>
    </w:p>
    <w:p w14:paraId="0E7C5025" w14:textId="77777777" w:rsidR="001C56D0" w:rsidRDefault="001C56D0" w:rsidP="001C56D0">
      <w:pPr>
        <w:pStyle w:val="PL"/>
      </w:pPr>
      <w:r>
        <w:t>}</w:t>
      </w:r>
    </w:p>
    <w:p w14:paraId="521B4447" w14:textId="77777777" w:rsidR="001C56D0" w:rsidRDefault="001C56D0" w:rsidP="001C56D0">
      <w:pPr>
        <w:pStyle w:val="PL"/>
      </w:pPr>
    </w:p>
    <w:p w14:paraId="7B17316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MulticastCommonCu2DUCellInformation ::= SEQUENCE {</w:t>
      </w:r>
    </w:p>
    <w:p w14:paraId="43CF45E9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MulticastNeighbourCellListItem</w:t>
      </w:r>
      <w:r>
        <w:rPr>
          <w:bCs/>
          <w:iCs/>
        </w:rPr>
        <w:tab/>
        <w:t>MBSMulticastNeighbourCellListItem</w:t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01B9E17A" w14:textId="77777777" w:rsidR="001C56D0" w:rsidRDefault="001C56D0" w:rsidP="001C56D0">
      <w:pPr>
        <w:pStyle w:val="PL"/>
      </w:pPr>
      <w:r>
        <w:rPr>
          <w:bCs/>
          <w:iCs/>
        </w:rPr>
        <w:tab/>
        <w:t>thresholdMBS-ListItem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ThresholdMBS-ListItem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530BB307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</w:t>
      </w:r>
      <w:r>
        <w:rPr>
          <w:bCs/>
          <w:iCs/>
          <w:lang w:val="fr-FR"/>
        </w:rPr>
        <w:t>MulticastCommonCu2DUCellInformation</w:t>
      </w:r>
      <w:r>
        <w:rPr>
          <w:lang w:val="fr-FR"/>
        </w:rPr>
        <w:t>-ExtIEs} } OPTIONAL,</w:t>
      </w:r>
    </w:p>
    <w:p w14:paraId="02DFE5B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627D7E77" w14:textId="77777777" w:rsidR="001C56D0" w:rsidRDefault="001C56D0" w:rsidP="001C56D0">
      <w:pPr>
        <w:pStyle w:val="PL"/>
      </w:pPr>
      <w:r>
        <w:t>}</w:t>
      </w:r>
    </w:p>
    <w:p w14:paraId="03699046" w14:textId="77777777" w:rsidR="001C56D0" w:rsidRDefault="001C56D0" w:rsidP="001C56D0">
      <w:pPr>
        <w:pStyle w:val="PL"/>
      </w:pPr>
    </w:p>
    <w:p w14:paraId="03D08D46" w14:textId="77777777" w:rsidR="001C56D0" w:rsidRDefault="001C56D0" w:rsidP="001C56D0">
      <w:pPr>
        <w:pStyle w:val="PL"/>
      </w:pPr>
      <w:r>
        <w:rPr>
          <w:bCs/>
          <w:iCs/>
        </w:rPr>
        <w:t>MulticastCommonCu2DUCellInformation</w:t>
      </w:r>
      <w:r>
        <w:t>-ExtIEs F1AP-PROTOCOL-EXTENSION ::= {</w:t>
      </w:r>
    </w:p>
    <w:p w14:paraId="72C8609D" w14:textId="77777777" w:rsidR="001C56D0" w:rsidRDefault="001C56D0" w:rsidP="001C56D0">
      <w:pPr>
        <w:pStyle w:val="PL"/>
      </w:pPr>
      <w:r>
        <w:tab/>
        <w:t>...</w:t>
      </w:r>
    </w:p>
    <w:p w14:paraId="0C2F4AFE" w14:textId="77777777" w:rsidR="001C56D0" w:rsidRDefault="001C56D0" w:rsidP="001C56D0">
      <w:pPr>
        <w:pStyle w:val="PL"/>
      </w:pPr>
      <w:r>
        <w:t>}</w:t>
      </w:r>
    </w:p>
    <w:p w14:paraId="0D5CB1BE" w14:textId="77777777" w:rsidR="001C56D0" w:rsidRDefault="001C56D0" w:rsidP="001C56D0">
      <w:pPr>
        <w:pStyle w:val="PL"/>
      </w:pPr>
    </w:p>
    <w:p w14:paraId="381B73B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MBSMulticastNeighbourCellListItem ::= CHOICE {</w:t>
      </w:r>
    </w:p>
    <w:p w14:paraId="10339F22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MulticastNeighbourCellListInformationprovided</w:t>
      </w:r>
      <w:r>
        <w:rPr>
          <w:bCs/>
          <w:iCs/>
        </w:rPr>
        <w:tab/>
      </w:r>
      <w:r>
        <w:rPr>
          <w:bCs/>
          <w:iCs/>
        </w:rPr>
        <w:tab/>
        <w:t>UpdateMBSMulticastNeighbourCellListInformation,</w:t>
      </w:r>
    </w:p>
    <w:p w14:paraId="276C98C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nombsMulticastNeighbourCellListInformationprovided</w:t>
      </w:r>
      <w:r>
        <w:rPr>
          <w:bCs/>
          <w:iCs/>
        </w:rPr>
        <w:tab/>
      </w:r>
      <w:r>
        <w:rPr>
          <w:bCs/>
          <w:iCs/>
        </w:rPr>
        <w:tab/>
        <w:t>NULL,</w:t>
      </w:r>
    </w:p>
    <w:p w14:paraId="0C2E7B7E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</w:t>
      </w:r>
      <w:r>
        <w:rPr>
          <w:bCs/>
          <w:iCs/>
        </w:rPr>
        <w:t>MBSMulticastNeighbourCellListItem</w:t>
      </w:r>
      <w:r>
        <w:t>-ExtIEs} }</w:t>
      </w:r>
    </w:p>
    <w:p w14:paraId="6E4438C8" w14:textId="77777777" w:rsidR="001C56D0" w:rsidRDefault="001C56D0" w:rsidP="001C56D0">
      <w:pPr>
        <w:pStyle w:val="PL"/>
        <w:rPr>
          <w:rFonts w:eastAsia="FangSong"/>
        </w:rPr>
      </w:pPr>
      <w:r>
        <w:t>}</w:t>
      </w:r>
    </w:p>
    <w:p w14:paraId="4A4350B5" w14:textId="77777777" w:rsidR="001C56D0" w:rsidRDefault="001C56D0" w:rsidP="001C56D0">
      <w:pPr>
        <w:pStyle w:val="PL"/>
        <w:rPr>
          <w:rFonts w:eastAsia="Times New Roman"/>
        </w:rPr>
      </w:pPr>
    </w:p>
    <w:p w14:paraId="137C19EE" w14:textId="77777777" w:rsidR="001C56D0" w:rsidRDefault="001C56D0" w:rsidP="001C56D0">
      <w:pPr>
        <w:pStyle w:val="PL"/>
      </w:pPr>
      <w:r>
        <w:rPr>
          <w:bCs/>
          <w:iCs/>
        </w:rPr>
        <w:t>MBSMulticastNeighbourCellListItem</w:t>
      </w:r>
      <w:r>
        <w:t>-ExtIEs F1AP-PROTOCOL-IES ::= {</w:t>
      </w:r>
    </w:p>
    <w:p w14:paraId="1AFB81B3" w14:textId="77777777" w:rsidR="001C56D0" w:rsidRDefault="001C56D0" w:rsidP="001C56D0">
      <w:pPr>
        <w:pStyle w:val="PL"/>
      </w:pPr>
      <w:r>
        <w:tab/>
        <w:t>...</w:t>
      </w:r>
    </w:p>
    <w:p w14:paraId="3DAB7962" w14:textId="77777777" w:rsidR="001C56D0" w:rsidRDefault="001C56D0" w:rsidP="001C56D0">
      <w:pPr>
        <w:pStyle w:val="PL"/>
      </w:pPr>
      <w:r>
        <w:t>}</w:t>
      </w:r>
    </w:p>
    <w:p w14:paraId="765C77C5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ThresholdMBS-ListItem ::= CHOICE {</w:t>
      </w:r>
    </w:p>
    <w:p w14:paraId="546BB23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thresholdMBS-ListInformationprovided</w:t>
      </w:r>
      <w:r>
        <w:rPr>
          <w:bCs/>
          <w:iCs/>
        </w:rPr>
        <w:tab/>
      </w:r>
      <w:r>
        <w:rPr>
          <w:bCs/>
          <w:iCs/>
        </w:rPr>
        <w:tab/>
        <w:t>UpdateThresholdMBS-ListInformation,</w:t>
      </w:r>
    </w:p>
    <w:p w14:paraId="42A1706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nothresholdMBSListInformationprovided</w:t>
      </w:r>
      <w:r>
        <w:rPr>
          <w:bCs/>
          <w:iCs/>
        </w:rPr>
        <w:tab/>
      </w:r>
      <w:r>
        <w:rPr>
          <w:bCs/>
          <w:iCs/>
        </w:rPr>
        <w:tab/>
        <w:t>NULL,</w:t>
      </w:r>
    </w:p>
    <w:p w14:paraId="4661F9A2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</w:t>
      </w:r>
      <w:r>
        <w:rPr>
          <w:bCs/>
          <w:iCs/>
        </w:rPr>
        <w:t>ThresholdMBS-ListItem</w:t>
      </w:r>
      <w:r>
        <w:t>-ExtIEs} }</w:t>
      </w:r>
    </w:p>
    <w:p w14:paraId="37B28A01" w14:textId="77777777" w:rsidR="001C56D0" w:rsidRDefault="001C56D0" w:rsidP="001C56D0">
      <w:pPr>
        <w:pStyle w:val="PL"/>
        <w:rPr>
          <w:rFonts w:eastAsia="FangSong"/>
        </w:rPr>
      </w:pPr>
      <w:r>
        <w:t>}</w:t>
      </w:r>
    </w:p>
    <w:p w14:paraId="57650D25" w14:textId="77777777" w:rsidR="001C56D0" w:rsidRDefault="001C56D0" w:rsidP="001C56D0">
      <w:pPr>
        <w:pStyle w:val="PL"/>
        <w:rPr>
          <w:rFonts w:eastAsia="Times New Roman"/>
        </w:rPr>
      </w:pPr>
    </w:p>
    <w:p w14:paraId="5AB63AE7" w14:textId="77777777" w:rsidR="001C56D0" w:rsidRDefault="001C56D0" w:rsidP="001C56D0">
      <w:pPr>
        <w:pStyle w:val="PL"/>
      </w:pPr>
      <w:r>
        <w:rPr>
          <w:bCs/>
          <w:iCs/>
        </w:rPr>
        <w:t>ThresholdMBS-ListItem</w:t>
      </w:r>
      <w:r>
        <w:t>-ExtIEs F1AP-PROTOCOL-IES ::= {</w:t>
      </w:r>
    </w:p>
    <w:p w14:paraId="1BFE906E" w14:textId="77777777" w:rsidR="001C56D0" w:rsidRDefault="001C56D0" w:rsidP="001C56D0">
      <w:pPr>
        <w:pStyle w:val="PL"/>
      </w:pPr>
      <w:r>
        <w:tab/>
        <w:t>...</w:t>
      </w:r>
    </w:p>
    <w:p w14:paraId="0FF77DA4" w14:textId="77777777" w:rsidR="001C56D0" w:rsidRDefault="001C56D0" w:rsidP="001C56D0">
      <w:pPr>
        <w:pStyle w:val="PL"/>
      </w:pPr>
      <w:r>
        <w:t>}</w:t>
      </w:r>
    </w:p>
    <w:p w14:paraId="249BC077" w14:textId="77777777" w:rsidR="001C56D0" w:rsidRDefault="001C56D0" w:rsidP="001C56D0">
      <w:pPr>
        <w:pStyle w:val="PL"/>
      </w:pPr>
    </w:p>
    <w:p w14:paraId="06335E70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UpdateMBSMulticastNeighbourCellListInformation ::= SEQUENCE {</w:t>
      </w:r>
    </w:p>
    <w:p w14:paraId="7BBAB3E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-NeighbourCellList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CTET STRING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44953848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-MulticastSessionList</w:t>
      </w:r>
      <w:r>
        <w:rPr>
          <w:bCs/>
          <w:iCs/>
        </w:rPr>
        <w:tab/>
      </w:r>
      <w:r>
        <w:rPr>
          <w:bCs/>
          <w:iCs/>
        </w:rPr>
        <w:tab/>
        <w:t>MTCH-NeighbourCellSessionList</w:t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2B9CEA0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UpdateMBSMulticastNeighbourCellListInformation</w:t>
      </w:r>
      <w:r>
        <w:t>-ExtIEs} } OPTIONAL,</w:t>
      </w:r>
    </w:p>
    <w:p w14:paraId="3DCA5659" w14:textId="77777777" w:rsidR="001C56D0" w:rsidRDefault="001C56D0" w:rsidP="001C56D0">
      <w:pPr>
        <w:pStyle w:val="PL"/>
      </w:pPr>
      <w:r>
        <w:tab/>
        <w:t>...</w:t>
      </w:r>
    </w:p>
    <w:p w14:paraId="165F6555" w14:textId="77777777" w:rsidR="001C56D0" w:rsidRDefault="001C56D0" w:rsidP="001C56D0">
      <w:pPr>
        <w:pStyle w:val="PL"/>
      </w:pPr>
      <w:r>
        <w:t>}</w:t>
      </w:r>
    </w:p>
    <w:p w14:paraId="64BF2EEA" w14:textId="77777777" w:rsidR="001C56D0" w:rsidRDefault="001C56D0" w:rsidP="001C56D0">
      <w:pPr>
        <w:pStyle w:val="PL"/>
      </w:pPr>
    </w:p>
    <w:p w14:paraId="1577BA53" w14:textId="77777777" w:rsidR="001C56D0" w:rsidRDefault="001C56D0" w:rsidP="001C56D0">
      <w:pPr>
        <w:pStyle w:val="PL"/>
      </w:pPr>
      <w:r>
        <w:rPr>
          <w:bCs/>
          <w:iCs/>
        </w:rPr>
        <w:t>UpdateMBSMulticastNeighbourCellListInformation</w:t>
      </w:r>
      <w:r>
        <w:t>-ExtIEs F1AP-PROTOCOL-EXTENSION ::= {</w:t>
      </w:r>
    </w:p>
    <w:p w14:paraId="2D33CA89" w14:textId="77777777" w:rsidR="001C56D0" w:rsidRDefault="001C56D0" w:rsidP="001C56D0">
      <w:pPr>
        <w:pStyle w:val="PL"/>
      </w:pPr>
      <w:r>
        <w:tab/>
        <w:t>...</w:t>
      </w:r>
    </w:p>
    <w:p w14:paraId="36EDAF14" w14:textId="77777777" w:rsidR="001C56D0" w:rsidRDefault="001C56D0" w:rsidP="001C56D0">
      <w:pPr>
        <w:pStyle w:val="PL"/>
      </w:pPr>
      <w:r>
        <w:lastRenderedPageBreak/>
        <w:t>}</w:t>
      </w:r>
    </w:p>
    <w:p w14:paraId="57626CC7" w14:textId="77777777" w:rsidR="001C56D0" w:rsidRDefault="001C56D0" w:rsidP="001C56D0">
      <w:pPr>
        <w:pStyle w:val="PL"/>
      </w:pPr>
    </w:p>
    <w:p w14:paraId="75F3F850" w14:textId="77777777" w:rsidR="001C56D0" w:rsidRDefault="001C56D0" w:rsidP="001C56D0">
      <w:pPr>
        <w:pStyle w:val="PL"/>
      </w:pPr>
      <w:r>
        <w:rPr>
          <w:bCs/>
          <w:iCs/>
        </w:rPr>
        <w:t xml:space="preserve">MTCH-NeighbourCellSessionList ::= </w:t>
      </w:r>
      <w:r>
        <w:rPr>
          <w:snapToGrid w:val="0"/>
          <w:lang w:eastAsia="zh-CN"/>
        </w:rPr>
        <w:t>SEQUENCE (SIZE(1..</w:t>
      </w:r>
      <w:r>
        <w:rPr>
          <w:rFonts w:cs="Arial"/>
          <w:iCs/>
          <w:szCs w:val="18"/>
        </w:rPr>
        <w:t>maxMBSSessionsinSessionInfoList</w:t>
      </w:r>
      <w:r>
        <w:rPr>
          <w:snapToGrid w:val="0"/>
          <w:lang w:eastAsia="zh-CN"/>
        </w:rPr>
        <w:t>))</w:t>
      </w:r>
      <w:r>
        <w:rPr>
          <w:snapToGrid w:val="0"/>
          <w:lang w:eastAsia="zh-CN"/>
        </w:rPr>
        <w:tab/>
        <w:t xml:space="preserve">OF </w:t>
      </w: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</w:p>
    <w:p w14:paraId="2B8A1617" w14:textId="77777777" w:rsidR="001C56D0" w:rsidRDefault="001C56D0" w:rsidP="001C56D0">
      <w:pPr>
        <w:pStyle w:val="PL"/>
      </w:pP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  <w:r>
        <w:t xml:space="preserve"> ::= SEQUENCE {</w:t>
      </w:r>
    </w:p>
    <w:p w14:paraId="6B7E421A" w14:textId="77777777" w:rsidR="001C56D0" w:rsidRDefault="001C56D0" w:rsidP="001C56D0">
      <w:pPr>
        <w:pStyle w:val="PL"/>
        <w:rPr>
          <w:noProof w:val="0"/>
        </w:rPr>
      </w:pPr>
      <w:r>
        <w:tab/>
        <w:t>mbsSess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</w:rPr>
        <w:t>MBS-Session-ID,</w:t>
      </w:r>
    </w:p>
    <w:p w14:paraId="65BABFCD" w14:textId="77777777" w:rsidR="001C56D0" w:rsidRDefault="001C56D0" w:rsidP="001C56D0">
      <w:pPr>
        <w:pStyle w:val="PL"/>
        <w:rPr>
          <w:rFonts w:eastAsia="DengXian"/>
          <w:lang w:eastAsia="zh-CN"/>
        </w:rPr>
      </w:pPr>
      <w:r>
        <w:tab/>
        <w:t>mtch-NeighbourCellInformation</w:t>
      </w:r>
      <w:r>
        <w:tab/>
      </w:r>
      <w:r>
        <w:tab/>
      </w:r>
      <w:r>
        <w:tab/>
        <w:t>MTCH-NeighbourCellInformation,</w:t>
      </w:r>
    </w:p>
    <w:p w14:paraId="485D0C17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ab/>
      </w: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  <w:r>
        <w:t>-ExtIEs} } OPTIONAL,</w:t>
      </w:r>
    </w:p>
    <w:p w14:paraId="34A5A86C" w14:textId="77777777" w:rsidR="001C56D0" w:rsidRDefault="001C56D0" w:rsidP="001C56D0">
      <w:pPr>
        <w:pStyle w:val="PL"/>
      </w:pPr>
      <w:r>
        <w:tab/>
        <w:t>...</w:t>
      </w:r>
    </w:p>
    <w:p w14:paraId="523AF772" w14:textId="77777777" w:rsidR="001C56D0" w:rsidRDefault="001C56D0" w:rsidP="001C56D0">
      <w:pPr>
        <w:pStyle w:val="PL"/>
      </w:pPr>
      <w:r>
        <w:t>}</w:t>
      </w:r>
    </w:p>
    <w:p w14:paraId="3B33C3CE" w14:textId="77777777" w:rsidR="001C56D0" w:rsidRDefault="001C56D0" w:rsidP="001C56D0">
      <w:pPr>
        <w:pStyle w:val="PL"/>
      </w:pPr>
    </w:p>
    <w:p w14:paraId="4BEB852F" w14:textId="77777777" w:rsidR="001C56D0" w:rsidRDefault="001C56D0" w:rsidP="001C56D0">
      <w:pPr>
        <w:pStyle w:val="PL"/>
      </w:pPr>
      <w:r>
        <w:rPr>
          <w:bCs/>
          <w:iCs/>
        </w:rPr>
        <w:t>MTCH-NeighbourCellSession</w:t>
      </w:r>
      <w:r>
        <w:t>-</w:t>
      </w:r>
      <w:r>
        <w:rPr>
          <w:snapToGrid w:val="0"/>
          <w:lang w:eastAsia="zh-CN"/>
        </w:rPr>
        <w:t>Item</w:t>
      </w:r>
      <w:r>
        <w:t>-ExtIEs F1AP-PROTOCOL-EXTENSION ::= {</w:t>
      </w:r>
    </w:p>
    <w:p w14:paraId="256143A1" w14:textId="77777777" w:rsidR="001C56D0" w:rsidRDefault="001C56D0" w:rsidP="001C56D0">
      <w:pPr>
        <w:pStyle w:val="PL"/>
      </w:pPr>
      <w:r>
        <w:tab/>
        <w:t>...</w:t>
      </w:r>
    </w:p>
    <w:p w14:paraId="1F6C2C04" w14:textId="77777777" w:rsidR="001C56D0" w:rsidRDefault="001C56D0" w:rsidP="001C56D0">
      <w:pPr>
        <w:pStyle w:val="PL"/>
      </w:pPr>
      <w:r>
        <w:t>}</w:t>
      </w:r>
    </w:p>
    <w:p w14:paraId="13E15598" w14:textId="77777777" w:rsidR="001C56D0" w:rsidRDefault="001C56D0" w:rsidP="001C56D0">
      <w:pPr>
        <w:pStyle w:val="PL"/>
        <w:rPr>
          <w:rFonts w:eastAsia="DengXian"/>
          <w:lang w:eastAsia="zh-CN"/>
        </w:rPr>
      </w:pPr>
    </w:p>
    <w:p w14:paraId="469D6E47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MTCH-NeighbourCellInformation ::= CHOICE {</w:t>
      </w:r>
    </w:p>
    <w:p w14:paraId="209C6D44" w14:textId="77777777" w:rsidR="001C56D0" w:rsidRDefault="001C56D0" w:rsidP="001C56D0">
      <w:pPr>
        <w:pStyle w:val="PL"/>
      </w:pPr>
      <w:r>
        <w:tab/>
        <w:t>mtch-NeighbourCellprovided</w:t>
      </w:r>
      <w:r>
        <w:tab/>
      </w:r>
      <w:r>
        <w:tab/>
      </w:r>
      <w:r>
        <w:tab/>
      </w:r>
      <w:r>
        <w:tab/>
      </w:r>
      <w:r>
        <w:tab/>
        <w:t>OCTET STRING,</w:t>
      </w:r>
    </w:p>
    <w:p w14:paraId="2C188A85" w14:textId="77777777" w:rsidR="001C56D0" w:rsidRDefault="001C56D0" w:rsidP="001C56D0">
      <w:pPr>
        <w:pStyle w:val="PL"/>
      </w:pPr>
      <w:r>
        <w:tab/>
        <w:t>mtch-NeighbourCellnotprovided</w:t>
      </w:r>
      <w:r>
        <w:tab/>
      </w:r>
      <w:r>
        <w:tab/>
      </w:r>
      <w:r>
        <w:tab/>
      </w:r>
      <w:r>
        <w:tab/>
        <w:t>NULL,</w:t>
      </w:r>
    </w:p>
    <w:p w14:paraId="4486C85D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MTCH-NeighbourCellInformation-ExtIEs} }</w:t>
      </w:r>
    </w:p>
    <w:p w14:paraId="01C16C88" w14:textId="77777777" w:rsidR="001C56D0" w:rsidRDefault="001C56D0" w:rsidP="001C56D0">
      <w:pPr>
        <w:pStyle w:val="PL"/>
      </w:pPr>
      <w:r>
        <w:t>}</w:t>
      </w:r>
    </w:p>
    <w:p w14:paraId="746D6197" w14:textId="77777777" w:rsidR="001C56D0" w:rsidRDefault="001C56D0" w:rsidP="001C56D0">
      <w:pPr>
        <w:pStyle w:val="PL"/>
      </w:pPr>
    </w:p>
    <w:p w14:paraId="2345C2F0" w14:textId="77777777" w:rsidR="001C56D0" w:rsidRDefault="001C56D0" w:rsidP="001C56D0">
      <w:pPr>
        <w:pStyle w:val="PL"/>
      </w:pPr>
      <w:r>
        <w:t>MTCH-NeighbourCellInformation-ExtIEs F1AP-PROTOCOL-IES ::= {</w:t>
      </w:r>
    </w:p>
    <w:p w14:paraId="46543CF1" w14:textId="77777777" w:rsidR="001C56D0" w:rsidRDefault="001C56D0" w:rsidP="001C56D0">
      <w:pPr>
        <w:pStyle w:val="PL"/>
      </w:pPr>
      <w:r>
        <w:tab/>
        <w:t>...</w:t>
      </w:r>
    </w:p>
    <w:p w14:paraId="28B2B588" w14:textId="77777777" w:rsidR="001C56D0" w:rsidRDefault="001C56D0" w:rsidP="001C56D0">
      <w:pPr>
        <w:pStyle w:val="PL"/>
      </w:pPr>
      <w:r>
        <w:t>}</w:t>
      </w:r>
    </w:p>
    <w:p w14:paraId="6AEADCEC" w14:textId="77777777" w:rsidR="001C56D0" w:rsidRDefault="001C56D0" w:rsidP="001C56D0">
      <w:pPr>
        <w:pStyle w:val="PL"/>
      </w:pPr>
    </w:p>
    <w:p w14:paraId="4F2A449E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UpdateThresholdMBS-ListInformation ::= SEQUENCE {</w:t>
      </w:r>
    </w:p>
    <w:p w14:paraId="2397370B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thresholdMBSList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CTET STRING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OPTIONAL,</w:t>
      </w:r>
    </w:p>
    <w:p w14:paraId="7B276C12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thresholdIndexSessionList</w:t>
      </w:r>
      <w:r>
        <w:rPr>
          <w:bCs/>
          <w:iCs/>
        </w:rPr>
        <w:tab/>
      </w:r>
      <w:r>
        <w:rPr>
          <w:bCs/>
          <w:iCs/>
        </w:rPr>
        <w:tab/>
        <w:t>ThresholdIndexSessionList</w:t>
      </w:r>
      <w:r>
        <w:rPr>
          <w:bCs/>
          <w:iCs/>
        </w:rPr>
        <w:tab/>
        <w:t>OPTIONAL,</w:t>
      </w:r>
    </w:p>
    <w:p w14:paraId="3269EEE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UpdateThresholdMBS-ListInformation</w:t>
      </w:r>
      <w:r>
        <w:t>-ExtIEs} } OPTIONAL,</w:t>
      </w:r>
    </w:p>
    <w:p w14:paraId="24FE8083" w14:textId="77777777" w:rsidR="001C56D0" w:rsidRDefault="001C56D0" w:rsidP="001C56D0">
      <w:pPr>
        <w:pStyle w:val="PL"/>
      </w:pPr>
      <w:r>
        <w:tab/>
        <w:t>...</w:t>
      </w:r>
    </w:p>
    <w:p w14:paraId="5294F9B4" w14:textId="77777777" w:rsidR="001C56D0" w:rsidRDefault="001C56D0" w:rsidP="001C56D0">
      <w:pPr>
        <w:pStyle w:val="PL"/>
      </w:pPr>
      <w:r>
        <w:t>}</w:t>
      </w:r>
    </w:p>
    <w:p w14:paraId="383C5F9C" w14:textId="77777777" w:rsidR="001C56D0" w:rsidRDefault="001C56D0" w:rsidP="001C56D0">
      <w:pPr>
        <w:pStyle w:val="PL"/>
      </w:pPr>
    </w:p>
    <w:p w14:paraId="7F2CA8C1" w14:textId="77777777" w:rsidR="001C56D0" w:rsidRDefault="001C56D0" w:rsidP="001C56D0">
      <w:pPr>
        <w:pStyle w:val="PL"/>
      </w:pPr>
      <w:r>
        <w:rPr>
          <w:bCs/>
          <w:iCs/>
        </w:rPr>
        <w:t>UpdateThresholdMBS-ListInformation</w:t>
      </w:r>
      <w:r>
        <w:t>-ExtIEs F1AP-PROTOCOL-EXTENSION ::= {</w:t>
      </w:r>
    </w:p>
    <w:p w14:paraId="6F52E015" w14:textId="77777777" w:rsidR="001C56D0" w:rsidRDefault="001C56D0" w:rsidP="001C56D0">
      <w:pPr>
        <w:pStyle w:val="PL"/>
      </w:pPr>
      <w:r>
        <w:tab/>
        <w:t>...</w:t>
      </w:r>
    </w:p>
    <w:p w14:paraId="596B7C17" w14:textId="77777777" w:rsidR="001C56D0" w:rsidRDefault="001C56D0" w:rsidP="001C56D0">
      <w:pPr>
        <w:pStyle w:val="PL"/>
      </w:pPr>
      <w:r>
        <w:t>}</w:t>
      </w:r>
    </w:p>
    <w:p w14:paraId="0B845EF1" w14:textId="77777777" w:rsidR="001C56D0" w:rsidRDefault="001C56D0" w:rsidP="001C56D0">
      <w:pPr>
        <w:pStyle w:val="PL"/>
      </w:pPr>
    </w:p>
    <w:p w14:paraId="703AFC32" w14:textId="77777777" w:rsidR="001C56D0" w:rsidRDefault="001C56D0" w:rsidP="001C56D0">
      <w:pPr>
        <w:pStyle w:val="PL"/>
      </w:pPr>
      <w:r>
        <w:rPr>
          <w:bCs/>
          <w:iCs/>
        </w:rPr>
        <w:t xml:space="preserve">ThresholdIndexSessionList ::= </w:t>
      </w:r>
      <w:r>
        <w:rPr>
          <w:snapToGrid w:val="0"/>
          <w:lang w:eastAsia="zh-CN"/>
        </w:rPr>
        <w:t>SEQUENCE (SIZE(1..</w:t>
      </w:r>
      <w:r>
        <w:rPr>
          <w:rFonts w:cs="Arial"/>
          <w:iCs/>
          <w:szCs w:val="18"/>
        </w:rPr>
        <w:t>maxMBSSessionsinSessionInfoList</w:t>
      </w:r>
      <w:r>
        <w:rPr>
          <w:snapToGrid w:val="0"/>
          <w:lang w:eastAsia="zh-CN"/>
        </w:rPr>
        <w:t>))</w:t>
      </w:r>
      <w:r>
        <w:rPr>
          <w:snapToGrid w:val="0"/>
          <w:lang w:eastAsia="zh-CN"/>
        </w:rPr>
        <w:tab/>
        <w:t xml:space="preserve">OF </w:t>
      </w: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</w:p>
    <w:p w14:paraId="21E9F04B" w14:textId="77777777" w:rsidR="001C56D0" w:rsidRDefault="001C56D0" w:rsidP="001C56D0">
      <w:pPr>
        <w:pStyle w:val="PL"/>
      </w:pP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  <w:r>
        <w:t xml:space="preserve"> ::= SEQUENCE {</w:t>
      </w:r>
    </w:p>
    <w:p w14:paraId="26B436E7" w14:textId="77777777" w:rsidR="001C56D0" w:rsidRDefault="001C56D0" w:rsidP="001C56D0">
      <w:pPr>
        <w:pStyle w:val="PL"/>
        <w:rPr>
          <w:rFonts w:eastAsia="DengXian"/>
          <w:lang w:eastAsia="zh-CN"/>
        </w:rPr>
      </w:pPr>
      <w:r>
        <w:tab/>
        <w:t>mbsSessionID</w:t>
      </w:r>
      <w:r>
        <w:tab/>
      </w:r>
      <w:r>
        <w:tab/>
      </w:r>
      <w:r>
        <w:tab/>
      </w:r>
      <w:r>
        <w:tab/>
      </w:r>
      <w:r>
        <w:tab/>
      </w:r>
      <w:r>
        <w:tab/>
        <w:t>MBS-Session-ID,</w:t>
      </w:r>
    </w:p>
    <w:p w14:paraId="6AAB049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DengXian"/>
        </w:rPr>
        <w:tab/>
      </w:r>
      <w:r>
        <w:t>thresholdIndexInformation</w:t>
      </w:r>
      <w:r>
        <w:tab/>
      </w:r>
      <w:r>
        <w:tab/>
      </w:r>
      <w:r>
        <w:tab/>
        <w:t>ThresholdIndexInformation,</w:t>
      </w:r>
    </w:p>
    <w:p w14:paraId="3DDC42C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</w:t>
      </w: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  <w:r>
        <w:t>-ExtIEs} } OPTIONAL,</w:t>
      </w:r>
    </w:p>
    <w:p w14:paraId="45FA233B" w14:textId="77777777" w:rsidR="001C56D0" w:rsidRDefault="001C56D0" w:rsidP="001C56D0">
      <w:pPr>
        <w:pStyle w:val="PL"/>
      </w:pPr>
      <w:r>
        <w:tab/>
        <w:t>...</w:t>
      </w:r>
    </w:p>
    <w:p w14:paraId="282679F5" w14:textId="77777777" w:rsidR="001C56D0" w:rsidRDefault="001C56D0" w:rsidP="001C56D0">
      <w:pPr>
        <w:pStyle w:val="PL"/>
      </w:pPr>
      <w:r>
        <w:t>}</w:t>
      </w:r>
    </w:p>
    <w:p w14:paraId="67217894" w14:textId="77777777" w:rsidR="001C56D0" w:rsidRDefault="001C56D0" w:rsidP="001C56D0">
      <w:pPr>
        <w:pStyle w:val="PL"/>
      </w:pPr>
    </w:p>
    <w:p w14:paraId="0A1BB809" w14:textId="77777777" w:rsidR="001C56D0" w:rsidRDefault="001C56D0" w:rsidP="001C56D0">
      <w:pPr>
        <w:pStyle w:val="PL"/>
      </w:pPr>
      <w:r>
        <w:rPr>
          <w:bCs/>
          <w:iCs/>
        </w:rPr>
        <w:t>ThresholdIndexSession</w:t>
      </w:r>
      <w:r>
        <w:t>-</w:t>
      </w:r>
      <w:r>
        <w:rPr>
          <w:snapToGrid w:val="0"/>
          <w:lang w:eastAsia="zh-CN"/>
        </w:rPr>
        <w:t>Item</w:t>
      </w:r>
      <w:r>
        <w:t>-ExtIEs F1AP-PROTOCOL-EXTENSION ::= {</w:t>
      </w:r>
    </w:p>
    <w:p w14:paraId="646FE4D1" w14:textId="77777777" w:rsidR="001C56D0" w:rsidRDefault="001C56D0" w:rsidP="001C56D0">
      <w:pPr>
        <w:pStyle w:val="PL"/>
      </w:pPr>
      <w:r>
        <w:tab/>
        <w:t>...</w:t>
      </w:r>
    </w:p>
    <w:p w14:paraId="33AA24EE" w14:textId="77777777" w:rsidR="001C56D0" w:rsidRDefault="001C56D0" w:rsidP="001C56D0">
      <w:pPr>
        <w:pStyle w:val="PL"/>
      </w:pPr>
      <w:r>
        <w:t>}</w:t>
      </w:r>
    </w:p>
    <w:p w14:paraId="215793BB" w14:textId="77777777" w:rsidR="001C56D0" w:rsidRDefault="001C56D0" w:rsidP="001C56D0">
      <w:pPr>
        <w:pStyle w:val="PL"/>
        <w:rPr>
          <w:rFonts w:eastAsia="DengXian"/>
          <w:lang w:eastAsia="zh-CN"/>
        </w:rPr>
      </w:pPr>
    </w:p>
    <w:p w14:paraId="37CB3B8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ThresholdIndexInformation ::= CHOICE {</w:t>
      </w:r>
    </w:p>
    <w:p w14:paraId="0AB7BF01" w14:textId="77777777" w:rsidR="001C56D0" w:rsidRDefault="001C56D0" w:rsidP="001C56D0">
      <w:pPr>
        <w:pStyle w:val="PL"/>
      </w:pPr>
      <w:r>
        <w:tab/>
        <w:t>thresholdIndexprovided</w:t>
      </w:r>
      <w:r>
        <w:tab/>
      </w:r>
      <w:r>
        <w:tab/>
      </w:r>
      <w:r>
        <w:tab/>
      </w:r>
      <w:r>
        <w:tab/>
        <w:t>ThresholdIndex,</w:t>
      </w:r>
    </w:p>
    <w:p w14:paraId="462740BC" w14:textId="77777777" w:rsidR="001C56D0" w:rsidRDefault="001C56D0" w:rsidP="001C56D0">
      <w:pPr>
        <w:pStyle w:val="PL"/>
      </w:pPr>
      <w:r>
        <w:tab/>
        <w:t>thresholdIndexnotprovided</w:t>
      </w:r>
      <w:r>
        <w:tab/>
      </w:r>
      <w:r>
        <w:tab/>
      </w:r>
      <w:r>
        <w:tab/>
        <w:t>NULL,</w:t>
      </w:r>
    </w:p>
    <w:p w14:paraId="6AEB4F0D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ThresholdIndexInformation-ExtIEs} }</w:t>
      </w:r>
    </w:p>
    <w:p w14:paraId="60448EFF" w14:textId="77777777" w:rsidR="001C56D0" w:rsidRDefault="001C56D0" w:rsidP="001C56D0">
      <w:pPr>
        <w:pStyle w:val="PL"/>
      </w:pPr>
      <w:r>
        <w:t>}</w:t>
      </w:r>
    </w:p>
    <w:p w14:paraId="412EAE6B" w14:textId="77777777" w:rsidR="001C56D0" w:rsidRDefault="001C56D0" w:rsidP="001C56D0">
      <w:pPr>
        <w:pStyle w:val="PL"/>
      </w:pPr>
    </w:p>
    <w:p w14:paraId="36E61A49" w14:textId="77777777" w:rsidR="001C56D0" w:rsidRDefault="001C56D0" w:rsidP="001C56D0">
      <w:pPr>
        <w:pStyle w:val="PL"/>
      </w:pPr>
      <w:r>
        <w:t>ThresholdIndexInformation-ExtIEs F1AP-PROTOCOL-IES ::= {</w:t>
      </w:r>
    </w:p>
    <w:p w14:paraId="348B2D13" w14:textId="77777777" w:rsidR="001C56D0" w:rsidRDefault="001C56D0" w:rsidP="001C56D0">
      <w:pPr>
        <w:pStyle w:val="PL"/>
      </w:pPr>
      <w:r>
        <w:tab/>
        <w:t>...</w:t>
      </w:r>
    </w:p>
    <w:p w14:paraId="5A4D017A" w14:textId="77777777" w:rsidR="001C56D0" w:rsidRDefault="001C56D0" w:rsidP="001C56D0">
      <w:pPr>
        <w:pStyle w:val="PL"/>
        <w:rPr>
          <w:rFonts w:eastAsia="DengXian"/>
        </w:rPr>
      </w:pPr>
      <w:r>
        <w:t>}</w:t>
      </w:r>
    </w:p>
    <w:p w14:paraId="573E7B69" w14:textId="77777777" w:rsidR="001C56D0" w:rsidRDefault="001C56D0" w:rsidP="001C56D0">
      <w:pPr>
        <w:pStyle w:val="PL"/>
        <w:rPr>
          <w:rFonts w:eastAsia="Times New Roman"/>
        </w:rPr>
      </w:pPr>
    </w:p>
    <w:p w14:paraId="13116009" w14:textId="77777777" w:rsidR="001C56D0" w:rsidRDefault="001C56D0" w:rsidP="001C56D0">
      <w:pPr>
        <w:pStyle w:val="PL"/>
      </w:pPr>
      <w:r>
        <w:t>ThresholdIndex ::= INTEGER (0..maxnoofThresholdMBS</w:t>
      </w:r>
      <w:r>
        <w:rPr>
          <w:lang w:eastAsia="zh-CN"/>
        </w:rPr>
        <w:t>-1</w:t>
      </w:r>
      <w:r>
        <w:t>)</w:t>
      </w:r>
    </w:p>
    <w:p w14:paraId="1C9DFA89" w14:textId="77777777" w:rsidR="001C56D0" w:rsidRDefault="001C56D0" w:rsidP="001C56D0">
      <w:pPr>
        <w:pStyle w:val="PL"/>
      </w:pPr>
    </w:p>
    <w:p w14:paraId="73A11543" w14:textId="77777777" w:rsidR="001C56D0" w:rsidRDefault="001C56D0" w:rsidP="001C56D0">
      <w:pPr>
        <w:pStyle w:val="PL"/>
      </w:pPr>
      <w:r>
        <w:t>MulticastDU2CURRCInfo</w:t>
      </w:r>
      <w:r>
        <w:tab/>
      </w:r>
      <w:r>
        <w:tab/>
        <w:t>::= SEQUENCE {</w:t>
      </w:r>
    </w:p>
    <w:p w14:paraId="05B98DB9" w14:textId="77777777" w:rsidR="001C56D0" w:rsidRDefault="001C56D0" w:rsidP="001C56D0">
      <w:pPr>
        <w:pStyle w:val="PL"/>
      </w:pPr>
      <w:r>
        <w:tab/>
        <w:t>mBS-Multicast-DU2CU-Cell-List</w:t>
      </w:r>
      <w:r>
        <w:tab/>
      </w:r>
      <w:r>
        <w:tab/>
        <w:t>MBS-Multicast-DU2CU-Cell-List</w:t>
      </w:r>
      <w:r>
        <w:tab/>
      </w:r>
      <w:r>
        <w:tab/>
      </w:r>
      <w:r>
        <w:tab/>
        <w:t>OPTIONAL,</w:t>
      </w:r>
    </w:p>
    <w:p w14:paraId="3A7EB8B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DU2CURRCInfo-ExtIEs } } OPTIONAL,</w:t>
      </w:r>
    </w:p>
    <w:p w14:paraId="2A811B66" w14:textId="77777777" w:rsidR="001C56D0" w:rsidRDefault="001C56D0" w:rsidP="001C56D0">
      <w:pPr>
        <w:pStyle w:val="PL"/>
      </w:pPr>
      <w:r>
        <w:tab/>
        <w:t>...</w:t>
      </w:r>
    </w:p>
    <w:p w14:paraId="3604E681" w14:textId="77777777" w:rsidR="001C56D0" w:rsidRDefault="001C56D0" w:rsidP="001C56D0">
      <w:pPr>
        <w:pStyle w:val="PL"/>
      </w:pPr>
      <w:r>
        <w:t>}</w:t>
      </w:r>
    </w:p>
    <w:p w14:paraId="750BC385" w14:textId="77777777" w:rsidR="001C56D0" w:rsidRDefault="001C56D0" w:rsidP="001C56D0">
      <w:pPr>
        <w:pStyle w:val="PL"/>
      </w:pPr>
    </w:p>
    <w:p w14:paraId="5F58AB4B" w14:textId="77777777" w:rsidR="001C56D0" w:rsidRDefault="001C56D0" w:rsidP="001C56D0">
      <w:pPr>
        <w:pStyle w:val="PL"/>
      </w:pPr>
      <w:r>
        <w:t>MulticastDU2CURRCInfo-ExtIEs F1AP-PROTOCOL-EXTENSION ::= {</w:t>
      </w:r>
    </w:p>
    <w:p w14:paraId="67B03E53" w14:textId="77777777" w:rsidR="001C56D0" w:rsidRDefault="001C56D0" w:rsidP="001C56D0">
      <w:pPr>
        <w:pStyle w:val="PL"/>
      </w:pPr>
      <w:r>
        <w:tab/>
        <w:t>...</w:t>
      </w:r>
    </w:p>
    <w:p w14:paraId="6F53ED70" w14:textId="77777777" w:rsidR="001C56D0" w:rsidRDefault="001C56D0" w:rsidP="001C56D0">
      <w:pPr>
        <w:pStyle w:val="PL"/>
      </w:pPr>
      <w:r>
        <w:t>}</w:t>
      </w:r>
    </w:p>
    <w:p w14:paraId="01C8C220" w14:textId="77777777" w:rsidR="001C56D0" w:rsidRDefault="001C56D0" w:rsidP="001C56D0">
      <w:pPr>
        <w:pStyle w:val="PL"/>
      </w:pPr>
    </w:p>
    <w:p w14:paraId="0DCBF06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BS-Multicast-DU2CU-Cell-List</w:t>
      </w:r>
      <w:r>
        <w:rPr>
          <w:snapToGrid w:val="0"/>
          <w:lang w:eastAsia="zh-CN"/>
        </w:rPr>
        <w:tab/>
        <w:t>::= SEQUENCE (SIZE(1.. maxCellingNBDU))</w:t>
      </w:r>
      <w:r>
        <w:rPr>
          <w:snapToGrid w:val="0"/>
          <w:lang w:eastAsia="zh-CN"/>
        </w:rPr>
        <w:tab/>
        <w:t xml:space="preserve">OF  </w:t>
      </w:r>
      <w:r>
        <w:t>MBS-Multicast-DU2CU-Cell-</w:t>
      </w:r>
      <w:r>
        <w:rPr>
          <w:snapToGrid w:val="0"/>
          <w:lang w:eastAsia="zh-CN"/>
        </w:rPr>
        <w:t>Item</w:t>
      </w:r>
    </w:p>
    <w:p w14:paraId="63D2BB1F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6616FFA" w14:textId="77777777" w:rsidR="001C56D0" w:rsidRDefault="001C56D0" w:rsidP="001C56D0">
      <w:pPr>
        <w:pStyle w:val="PL"/>
        <w:rPr>
          <w:lang w:eastAsia="ko-KR"/>
        </w:rPr>
      </w:pPr>
      <w:r>
        <w:lastRenderedPageBreak/>
        <w:t>MBS-Multicast-DU2CU-Cell-Item ::= SEQUENCE {</w:t>
      </w:r>
    </w:p>
    <w:p w14:paraId="031189E3" w14:textId="77777777" w:rsidR="001C56D0" w:rsidRDefault="001C56D0" w:rsidP="001C56D0">
      <w:pPr>
        <w:pStyle w:val="PL"/>
      </w:pPr>
      <w:r>
        <w:tab/>
      </w:r>
      <w:r>
        <w:rPr>
          <w:rFonts w:eastAsia="SimSun"/>
        </w:rPr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52E3888E" w14:textId="77777777" w:rsidR="001C56D0" w:rsidRDefault="001C56D0" w:rsidP="001C56D0">
      <w:pPr>
        <w:pStyle w:val="PL"/>
      </w:pPr>
      <w:r>
        <w:rPr>
          <w:bCs/>
          <w:iCs/>
        </w:rPr>
        <w:tab/>
        <w:t>mbsMulticastConfigurationResponseInfo</w:t>
      </w:r>
      <w:r>
        <w:rPr>
          <w:bCs/>
          <w:iCs/>
        </w:rPr>
        <w:tab/>
        <w:t>MBSMulticastConfigurationResponseInfo</w:t>
      </w:r>
      <w:r>
        <w:tab/>
      </w:r>
      <w:r>
        <w:tab/>
        <w:t>OPTIONAL,</w:t>
      </w:r>
    </w:p>
    <w:p w14:paraId="7DFA872D" w14:textId="77777777" w:rsidR="001C56D0" w:rsidRDefault="001C56D0" w:rsidP="001C56D0">
      <w:pPr>
        <w:pStyle w:val="PL"/>
      </w:pPr>
      <w:r>
        <w:rPr>
          <w:bCs/>
          <w:iCs/>
        </w:rPr>
        <w:tab/>
        <w:t>mbsMulticastConfigurationNotification</w:t>
      </w:r>
      <w:r>
        <w:rPr>
          <w:bCs/>
          <w:iCs/>
        </w:rPr>
        <w:tab/>
        <w:t>MBSMulticastConfigurationNotification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</w:r>
      <w:r>
        <w:tab/>
      </w:r>
      <w:r>
        <w:tab/>
        <w:t>OPTIONAL,</w:t>
      </w:r>
    </w:p>
    <w:p w14:paraId="0F20C72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-Multicast-DU2CU-Cell-Item-ExtIEs} } OPTIONAL,</w:t>
      </w:r>
    </w:p>
    <w:p w14:paraId="7784FC1B" w14:textId="77777777" w:rsidR="001C56D0" w:rsidRDefault="001C56D0" w:rsidP="001C56D0">
      <w:pPr>
        <w:pStyle w:val="PL"/>
      </w:pPr>
      <w:r>
        <w:tab/>
        <w:t>...</w:t>
      </w:r>
    </w:p>
    <w:p w14:paraId="43C888F3" w14:textId="77777777" w:rsidR="001C56D0" w:rsidRDefault="001C56D0" w:rsidP="001C56D0">
      <w:pPr>
        <w:pStyle w:val="PL"/>
      </w:pPr>
      <w:r>
        <w:t>}</w:t>
      </w:r>
    </w:p>
    <w:p w14:paraId="7F3AB6E7" w14:textId="77777777" w:rsidR="001C56D0" w:rsidRDefault="001C56D0" w:rsidP="001C56D0">
      <w:pPr>
        <w:pStyle w:val="PL"/>
      </w:pPr>
    </w:p>
    <w:p w14:paraId="0A87B9F3" w14:textId="77777777" w:rsidR="001C56D0" w:rsidRDefault="001C56D0" w:rsidP="001C56D0">
      <w:pPr>
        <w:pStyle w:val="PL"/>
      </w:pPr>
      <w:r>
        <w:t>MBS-Multicast-DU2CU-Cell-Item-ExtIEs F1AP-PROTOCOL-EXTENSION ::= {</w:t>
      </w:r>
    </w:p>
    <w:p w14:paraId="13F566D6" w14:textId="77777777" w:rsidR="001C56D0" w:rsidRDefault="001C56D0" w:rsidP="001C56D0">
      <w:pPr>
        <w:pStyle w:val="PL"/>
      </w:pPr>
      <w:r>
        <w:tab/>
        <w:t>...</w:t>
      </w:r>
    </w:p>
    <w:p w14:paraId="4876E520" w14:textId="77777777" w:rsidR="001C56D0" w:rsidRDefault="001C56D0" w:rsidP="001C56D0">
      <w:pPr>
        <w:pStyle w:val="PL"/>
      </w:pPr>
      <w:r>
        <w:t>}</w:t>
      </w:r>
    </w:p>
    <w:p w14:paraId="1440DE1C" w14:textId="77777777" w:rsidR="001C56D0" w:rsidRDefault="001C56D0" w:rsidP="001C56D0">
      <w:pPr>
        <w:pStyle w:val="PL"/>
      </w:pPr>
    </w:p>
    <w:p w14:paraId="179597B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>MBSMulticastConfigurationResponseInfo ::= CHOICE</w:t>
      </w:r>
      <w:r>
        <w:rPr>
          <w:noProof w:val="0"/>
          <w:snapToGrid w:val="0"/>
        </w:rPr>
        <w:t xml:space="preserve"> {</w:t>
      </w:r>
    </w:p>
    <w:p w14:paraId="60E9FC27" w14:textId="77777777" w:rsidR="001C56D0" w:rsidRDefault="001C56D0" w:rsidP="001C56D0">
      <w:pPr>
        <w:pStyle w:val="PL"/>
        <w:rPr>
          <w:bCs/>
          <w:iCs/>
        </w:rPr>
      </w:pPr>
      <w:r>
        <w:rPr>
          <w:bCs/>
          <w:iCs/>
        </w:rPr>
        <w:tab/>
        <w:t>mbsMulticastConfiguration-available</w:t>
      </w:r>
      <w:r>
        <w:rPr>
          <w:bCs/>
          <w:iCs/>
        </w:rPr>
        <w:tab/>
      </w:r>
      <w:r>
        <w:rPr>
          <w:bCs/>
          <w:iCs/>
        </w:rPr>
        <w:tab/>
      </w:r>
      <w:r>
        <w:rPr>
          <w:bCs/>
          <w:iCs/>
        </w:rPr>
        <w:tab/>
        <w:t>MBSMulticastConfiguration-available,</w:t>
      </w:r>
    </w:p>
    <w:p w14:paraId="0B7B589C" w14:textId="77777777" w:rsidR="001C56D0" w:rsidRDefault="001C56D0" w:rsidP="001C56D0">
      <w:pPr>
        <w:pStyle w:val="PL"/>
      </w:pPr>
      <w:r>
        <w:rPr>
          <w:bCs/>
          <w:iCs/>
        </w:rPr>
        <w:tab/>
        <w:t>mbsMulticastConfiguration-notavailable</w:t>
      </w:r>
      <w:r>
        <w:rPr>
          <w:bCs/>
          <w:iCs/>
        </w:rPr>
        <w:tab/>
      </w:r>
      <w:r>
        <w:rPr>
          <w:bCs/>
          <w:iCs/>
        </w:rPr>
        <w:tab/>
        <w:t>MBSMulticastConfiguration-notavailable,</w:t>
      </w:r>
    </w:p>
    <w:p w14:paraId="1603167E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</w:t>
      </w:r>
      <w:r>
        <w:rPr>
          <w:bCs/>
          <w:iCs/>
        </w:rPr>
        <w:t>MBSMulticastConfigurationResponseInfo</w:t>
      </w:r>
      <w:r>
        <w:t>-ExtIEs} }</w:t>
      </w:r>
    </w:p>
    <w:p w14:paraId="0F828DA2" w14:textId="77777777" w:rsidR="001C56D0" w:rsidRDefault="001C56D0" w:rsidP="001C56D0">
      <w:pPr>
        <w:pStyle w:val="PL"/>
        <w:rPr>
          <w:rFonts w:eastAsia="FangSong"/>
        </w:rPr>
      </w:pPr>
      <w:r>
        <w:t>}</w:t>
      </w:r>
    </w:p>
    <w:p w14:paraId="1E8039A0" w14:textId="77777777" w:rsidR="001C56D0" w:rsidRDefault="001C56D0" w:rsidP="001C56D0">
      <w:pPr>
        <w:pStyle w:val="PL"/>
        <w:rPr>
          <w:rFonts w:eastAsia="Times New Roman"/>
        </w:rPr>
      </w:pPr>
    </w:p>
    <w:p w14:paraId="382F6453" w14:textId="77777777" w:rsidR="001C56D0" w:rsidRDefault="001C56D0" w:rsidP="001C56D0">
      <w:pPr>
        <w:pStyle w:val="PL"/>
      </w:pPr>
      <w:r>
        <w:rPr>
          <w:bCs/>
          <w:iCs/>
        </w:rPr>
        <w:t>MBSMulticastConfigurationResponseInfo</w:t>
      </w:r>
      <w:r>
        <w:t>-ExtIEs F1AP-PROTOCOL-IES ::= {</w:t>
      </w:r>
    </w:p>
    <w:p w14:paraId="0D289CA5" w14:textId="77777777" w:rsidR="001C56D0" w:rsidRDefault="001C56D0" w:rsidP="001C56D0">
      <w:pPr>
        <w:pStyle w:val="PL"/>
      </w:pPr>
      <w:r>
        <w:tab/>
        <w:t>...</w:t>
      </w:r>
    </w:p>
    <w:p w14:paraId="6A0E2D45" w14:textId="77777777" w:rsidR="001C56D0" w:rsidRDefault="001C56D0" w:rsidP="001C56D0">
      <w:pPr>
        <w:pStyle w:val="PL"/>
      </w:pPr>
      <w:r>
        <w:t>}</w:t>
      </w:r>
    </w:p>
    <w:p w14:paraId="3CEBAD46" w14:textId="77777777" w:rsidR="001C56D0" w:rsidRDefault="001C56D0" w:rsidP="001C56D0">
      <w:pPr>
        <w:pStyle w:val="PL"/>
        <w:rPr>
          <w:rFonts w:eastAsia="DengXian"/>
          <w:lang w:eastAsia="zh-CN"/>
        </w:rPr>
      </w:pPr>
    </w:p>
    <w:p w14:paraId="38631DE9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MBSMulticastConfiguration-available ::= SEQUENCE {</w:t>
      </w:r>
    </w:p>
    <w:p w14:paraId="4D7F586C" w14:textId="77777777" w:rsidR="001C56D0" w:rsidRDefault="001C56D0" w:rsidP="001C56D0">
      <w:pPr>
        <w:pStyle w:val="PL"/>
      </w:pPr>
      <w:r>
        <w:tab/>
        <w:t>mBSMulticastConfiguration</w:t>
      </w:r>
      <w:r>
        <w:tab/>
      </w:r>
      <w:r>
        <w:tab/>
      </w:r>
      <w:r>
        <w:tab/>
      </w:r>
      <w:r>
        <w:tab/>
        <w:t>OCTET STRING,</w:t>
      </w:r>
    </w:p>
    <w:p w14:paraId="29700CD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MulticastConfiguration-available-ExtIEs} } OPTIONAL,</w:t>
      </w:r>
    </w:p>
    <w:p w14:paraId="4AA95345" w14:textId="77777777" w:rsidR="001C56D0" w:rsidRDefault="001C56D0" w:rsidP="001C56D0">
      <w:pPr>
        <w:pStyle w:val="PL"/>
      </w:pPr>
      <w:r>
        <w:tab/>
        <w:t>...</w:t>
      </w:r>
    </w:p>
    <w:p w14:paraId="5CEC5CA0" w14:textId="77777777" w:rsidR="001C56D0" w:rsidRDefault="001C56D0" w:rsidP="001C56D0">
      <w:pPr>
        <w:pStyle w:val="PL"/>
      </w:pPr>
      <w:r>
        <w:t>}</w:t>
      </w:r>
    </w:p>
    <w:p w14:paraId="72AA48CE" w14:textId="77777777" w:rsidR="001C56D0" w:rsidRDefault="001C56D0" w:rsidP="001C56D0">
      <w:pPr>
        <w:pStyle w:val="PL"/>
      </w:pPr>
    </w:p>
    <w:p w14:paraId="09B7E925" w14:textId="77777777" w:rsidR="001C56D0" w:rsidRDefault="001C56D0" w:rsidP="001C56D0">
      <w:pPr>
        <w:pStyle w:val="PL"/>
      </w:pPr>
      <w:r>
        <w:t>MBSMulticastConfiguration-available-ExtIEs F1AP-PROTOCOL-EXTENSION ::= {</w:t>
      </w:r>
    </w:p>
    <w:p w14:paraId="6F77EFE7" w14:textId="77777777" w:rsidR="001C56D0" w:rsidRDefault="001C56D0" w:rsidP="001C56D0">
      <w:pPr>
        <w:pStyle w:val="PL"/>
      </w:pPr>
      <w:r>
        <w:tab/>
        <w:t>...</w:t>
      </w:r>
    </w:p>
    <w:p w14:paraId="673B6B59" w14:textId="77777777" w:rsidR="001C56D0" w:rsidRDefault="001C56D0" w:rsidP="001C56D0">
      <w:pPr>
        <w:pStyle w:val="PL"/>
      </w:pPr>
      <w:r>
        <w:t>}</w:t>
      </w:r>
    </w:p>
    <w:p w14:paraId="6D922E0A" w14:textId="77777777" w:rsidR="001C56D0" w:rsidRDefault="001C56D0" w:rsidP="001C56D0">
      <w:pPr>
        <w:pStyle w:val="PL"/>
      </w:pPr>
    </w:p>
    <w:p w14:paraId="1BFD2760" w14:textId="77777777" w:rsidR="001C56D0" w:rsidRDefault="001C56D0" w:rsidP="001C56D0">
      <w:pPr>
        <w:pStyle w:val="PL"/>
      </w:pPr>
      <w:r>
        <w:t>MBSMulticastConfiguration-notavailable ::= SEQUENCE {</w:t>
      </w:r>
    </w:p>
    <w:p w14:paraId="59DC5D86" w14:textId="77777777" w:rsidR="001C56D0" w:rsidRDefault="001C56D0" w:rsidP="001C56D0">
      <w:pPr>
        <w:pStyle w:val="PL"/>
      </w:pPr>
      <w:r>
        <w:tab/>
        <w:t>mBSMulticastConfiguration-notavailable</w:t>
      </w:r>
      <w:r>
        <w:tab/>
      </w:r>
      <w:r>
        <w:tab/>
      </w:r>
      <w:r>
        <w:tab/>
        <w:t>ENUMERATED {not-available, ...},</w:t>
      </w:r>
    </w:p>
    <w:p w14:paraId="75FCBAB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BSMulticastConfiguration-notavailable-ExtIEs} } OPTIONAL,</w:t>
      </w:r>
    </w:p>
    <w:p w14:paraId="7B94D56D" w14:textId="77777777" w:rsidR="001C56D0" w:rsidRDefault="001C56D0" w:rsidP="001C56D0">
      <w:pPr>
        <w:pStyle w:val="PL"/>
      </w:pPr>
      <w:r>
        <w:tab/>
        <w:t>...</w:t>
      </w:r>
    </w:p>
    <w:p w14:paraId="17CC9EAD" w14:textId="77777777" w:rsidR="001C56D0" w:rsidRDefault="001C56D0" w:rsidP="001C56D0">
      <w:pPr>
        <w:pStyle w:val="PL"/>
      </w:pPr>
      <w:r>
        <w:t>}</w:t>
      </w:r>
    </w:p>
    <w:p w14:paraId="1FF011DD" w14:textId="77777777" w:rsidR="001C56D0" w:rsidRDefault="001C56D0" w:rsidP="001C56D0">
      <w:pPr>
        <w:pStyle w:val="PL"/>
      </w:pPr>
    </w:p>
    <w:p w14:paraId="57EA1BE8" w14:textId="77777777" w:rsidR="001C56D0" w:rsidRDefault="001C56D0" w:rsidP="001C56D0">
      <w:pPr>
        <w:pStyle w:val="PL"/>
      </w:pPr>
      <w:r>
        <w:t>MBSMulticastConfiguration-notavailable-ExtIEs F1AP-PROTOCOL-EXTENSION ::= {</w:t>
      </w:r>
    </w:p>
    <w:p w14:paraId="4B3D7E34" w14:textId="77777777" w:rsidR="001C56D0" w:rsidRDefault="001C56D0" w:rsidP="001C56D0">
      <w:pPr>
        <w:pStyle w:val="PL"/>
      </w:pPr>
      <w:r>
        <w:tab/>
        <w:t>...</w:t>
      </w:r>
    </w:p>
    <w:p w14:paraId="111F7273" w14:textId="77777777" w:rsidR="001C56D0" w:rsidRDefault="001C56D0" w:rsidP="001C56D0">
      <w:pPr>
        <w:pStyle w:val="PL"/>
        <w:rPr>
          <w:noProof w:val="0"/>
        </w:rPr>
      </w:pPr>
      <w:r>
        <w:t>}</w:t>
      </w:r>
    </w:p>
    <w:p w14:paraId="7E766C48" w14:textId="77777777" w:rsidR="001C56D0" w:rsidRDefault="001C56D0" w:rsidP="001C56D0">
      <w:pPr>
        <w:pStyle w:val="PL"/>
      </w:pPr>
    </w:p>
    <w:p w14:paraId="20250370" w14:textId="77777777" w:rsidR="001C56D0" w:rsidRDefault="001C56D0" w:rsidP="001C56D0">
      <w:pPr>
        <w:pStyle w:val="PL"/>
      </w:pPr>
      <w:r>
        <w:t>MBSMulticastConfigurationNotification ::= SEQUENCE {</w:t>
      </w:r>
    </w:p>
    <w:p w14:paraId="4701AE23" w14:textId="77777777" w:rsidR="001C56D0" w:rsidRDefault="001C56D0" w:rsidP="001C56D0">
      <w:pPr>
        <w:pStyle w:val="PL"/>
      </w:pPr>
      <w:r>
        <w:tab/>
        <w:t>mbsMulticastConfigurationNotificationInfo</w:t>
      </w:r>
      <w:r>
        <w:tab/>
      </w:r>
      <w:r>
        <w:tab/>
      </w:r>
      <w:r>
        <w:tab/>
        <w:t>MBSMulticastConfigurationNotificationInfo</w:t>
      </w:r>
      <w:r>
        <w:tab/>
      </w:r>
      <w:r>
        <w:tab/>
        <w:t>OPTIONAL,</w:t>
      </w:r>
    </w:p>
    <w:p w14:paraId="2682556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MBSMulticastConfigurationNotification-ExtIEs} }</w:t>
      </w:r>
      <w:r>
        <w:tab/>
        <w:t>OPTIONAL,</w:t>
      </w:r>
    </w:p>
    <w:p w14:paraId="7112037D" w14:textId="77777777" w:rsidR="001C56D0" w:rsidRDefault="001C56D0" w:rsidP="001C56D0">
      <w:pPr>
        <w:pStyle w:val="PL"/>
      </w:pPr>
      <w:r>
        <w:tab/>
        <w:t>...</w:t>
      </w:r>
    </w:p>
    <w:p w14:paraId="5B1CB46A" w14:textId="77777777" w:rsidR="001C56D0" w:rsidRDefault="001C56D0" w:rsidP="001C56D0">
      <w:pPr>
        <w:pStyle w:val="PL"/>
      </w:pPr>
      <w:r>
        <w:t>}</w:t>
      </w:r>
    </w:p>
    <w:p w14:paraId="774236D3" w14:textId="77777777" w:rsidR="001C56D0" w:rsidRDefault="001C56D0" w:rsidP="001C56D0">
      <w:pPr>
        <w:pStyle w:val="PL"/>
      </w:pPr>
    </w:p>
    <w:p w14:paraId="423E2135" w14:textId="77777777" w:rsidR="001C56D0" w:rsidRDefault="001C56D0" w:rsidP="001C56D0">
      <w:pPr>
        <w:pStyle w:val="PL"/>
      </w:pPr>
      <w:r>
        <w:t>MBSMulticastConfigurationNotification-ExtIEs F1AP-PROTOCOL-EXTENSION ::= {</w:t>
      </w:r>
    </w:p>
    <w:p w14:paraId="648CBF1A" w14:textId="77777777" w:rsidR="001C56D0" w:rsidRDefault="001C56D0" w:rsidP="001C56D0">
      <w:pPr>
        <w:pStyle w:val="PL"/>
      </w:pPr>
      <w:r>
        <w:tab/>
        <w:t>...</w:t>
      </w:r>
    </w:p>
    <w:p w14:paraId="068C21EA" w14:textId="77777777" w:rsidR="001C56D0" w:rsidRDefault="001C56D0" w:rsidP="001C56D0">
      <w:pPr>
        <w:pStyle w:val="PL"/>
      </w:pPr>
      <w:r>
        <w:t>}</w:t>
      </w:r>
    </w:p>
    <w:p w14:paraId="48FDBCD6" w14:textId="77777777" w:rsidR="001C56D0" w:rsidRDefault="001C56D0" w:rsidP="001C56D0">
      <w:pPr>
        <w:pStyle w:val="PL"/>
      </w:pPr>
    </w:p>
    <w:p w14:paraId="49424BBD" w14:textId="77777777" w:rsidR="001C56D0" w:rsidRDefault="001C56D0" w:rsidP="001C56D0">
      <w:pPr>
        <w:pStyle w:val="PL"/>
      </w:pPr>
      <w:r>
        <w:t>MBSMulticastConfigurationNotificationInfo ::= CHOICE {</w:t>
      </w:r>
    </w:p>
    <w:p w14:paraId="0F605E04" w14:textId="77777777" w:rsidR="001C56D0" w:rsidRDefault="001C56D0" w:rsidP="001C56D0">
      <w:pPr>
        <w:pStyle w:val="PL"/>
      </w:pPr>
      <w:r>
        <w:tab/>
        <w:t>mbsMulticastConfigurationChanged</w:t>
      </w:r>
      <w:r>
        <w:tab/>
      </w:r>
      <w:r>
        <w:tab/>
      </w:r>
      <w:r>
        <w:tab/>
        <w:t>OCTET STRING,</w:t>
      </w:r>
    </w:p>
    <w:p w14:paraId="7F037672" w14:textId="77777777" w:rsidR="001C56D0" w:rsidRDefault="001C56D0" w:rsidP="001C56D0">
      <w:pPr>
        <w:pStyle w:val="PL"/>
      </w:pPr>
      <w:r>
        <w:tab/>
        <w:t>mbsMulticastConfigurationRemoved</w:t>
      </w:r>
      <w:r>
        <w:tab/>
      </w:r>
      <w:r>
        <w:tab/>
      </w:r>
      <w:r>
        <w:tab/>
        <w:t>NULL,</w:t>
      </w:r>
    </w:p>
    <w:p w14:paraId="42E4000E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MBSMulticastConfigurationNotificationInfo-ExtIEs} }</w:t>
      </w:r>
    </w:p>
    <w:p w14:paraId="3FE2F0AD" w14:textId="77777777" w:rsidR="001C56D0" w:rsidRDefault="001C56D0" w:rsidP="001C56D0">
      <w:pPr>
        <w:pStyle w:val="PL"/>
        <w:rPr>
          <w:rFonts w:eastAsia="FangSong"/>
        </w:rPr>
      </w:pPr>
      <w:r>
        <w:t>}</w:t>
      </w:r>
    </w:p>
    <w:p w14:paraId="003803A7" w14:textId="77777777" w:rsidR="001C56D0" w:rsidRDefault="001C56D0" w:rsidP="001C56D0">
      <w:pPr>
        <w:pStyle w:val="PL"/>
        <w:rPr>
          <w:rFonts w:eastAsia="Times New Roman"/>
        </w:rPr>
      </w:pPr>
    </w:p>
    <w:p w14:paraId="7FF0D93B" w14:textId="77777777" w:rsidR="001C56D0" w:rsidRDefault="001C56D0" w:rsidP="001C56D0">
      <w:pPr>
        <w:pStyle w:val="PL"/>
      </w:pPr>
      <w:r>
        <w:t>MBSMulticastConfigurationNotificationInfo-ExtIEs F1AP-PROTOCOL-IES ::= {</w:t>
      </w:r>
    </w:p>
    <w:p w14:paraId="55CABC26" w14:textId="77777777" w:rsidR="001C56D0" w:rsidRDefault="001C56D0" w:rsidP="001C56D0">
      <w:pPr>
        <w:pStyle w:val="PL"/>
      </w:pPr>
      <w:r>
        <w:tab/>
        <w:t>...</w:t>
      </w:r>
    </w:p>
    <w:p w14:paraId="5DA0CE80" w14:textId="77777777" w:rsidR="001C56D0" w:rsidRDefault="001C56D0" w:rsidP="001C56D0">
      <w:pPr>
        <w:pStyle w:val="PL"/>
      </w:pPr>
      <w:r>
        <w:t>}</w:t>
      </w:r>
    </w:p>
    <w:p w14:paraId="7D1EF663" w14:textId="77777777" w:rsidR="001C56D0" w:rsidRDefault="001C56D0" w:rsidP="001C56D0">
      <w:pPr>
        <w:pStyle w:val="PL"/>
      </w:pPr>
    </w:p>
    <w:p w14:paraId="27DF37C4" w14:textId="77777777" w:rsidR="001C56D0" w:rsidRDefault="001C56D0" w:rsidP="001C56D0">
      <w:pPr>
        <w:pStyle w:val="PL"/>
      </w:pPr>
    </w:p>
    <w:p w14:paraId="396B212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</w:rPr>
        <w:t>MulticastF1UContext-ToBeSetup</w:t>
      </w:r>
      <w:r>
        <w:rPr>
          <w:rFonts w:eastAsia="SimSun"/>
        </w:rPr>
        <w:t>-Item</w:t>
      </w:r>
      <w:r>
        <w:rPr>
          <w:noProof w:val="0"/>
        </w:rPr>
        <w:t xml:space="preserve"> </w:t>
      </w:r>
      <w:r>
        <w:rPr>
          <w:noProof w:val="0"/>
          <w:snapToGrid w:val="0"/>
        </w:rPr>
        <w:t>::= SEQUENCE {</w:t>
      </w:r>
    </w:p>
    <w:p w14:paraId="5DE3FC42" w14:textId="77777777" w:rsidR="001C56D0" w:rsidRDefault="001C56D0" w:rsidP="001C56D0">
      <w:pPr>
        <w:pStyle w:val="PL"/>
      </w:pPr>
      <w:r>
        <w:t xml:space="preserve">   mRB-ID                  MRB-ID,</w:t>
      </w:r>
    </w:p>
    <w:p w14:paraId="0E514C11" w14:textId="77777777" w:rsidR="001C56D0" w:rsidRDefault="001C56D0" w:rsidP="001C56D0">
      <w:pPr>
        <w:pStyle w:val="PL"/>
      </w:pPr>
      <w:r>
        <w:t xml:space="preserve">   mbs-f1u-info-at-DU      </w:t>
      </w:r>
      <w:r>
        <w:rPr>
          <w:rFonts w:eastAsia="SimSun"/>
        </w:rPr>
        <w:t>UPTransportLayerInformation</w:t>
      </w:r>
      <w:r>
        <w:t>,</w:t>
      </w:r>
    </w:p>
    <w:p w14:paraId="5FDFE4B7" w14:textId="77777777" w:rsidR="001C56D0" w:rsidRDefault="001C56D0" w:rsidP="001C56D0">
      <w:pPr>
        <w:pStyle w:val="PL"/>
      </w:pPr>
      <w:r>
        <w:t xml:space="preserve">   mbsProgressInformation</w:t>
      </w:r>
      <w:r>
        <w:tab/>
      </w:r>
      <w:r>
        <w:tab/>
      </w:r>
      <w:r>
        <w:rPr>
          <w:noProof w:val="0"/>
          <w:snapToGrid w:val="0"/>
          <w:lang w:eastAsia="zh-CN"/>
        </w:rPr>
        <w:t>MRB-Progress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B5637B1" w14:textId="77777777" w:rsidR="001C56D0" w:rsidRDefault="001C56D0" w:rsidP="001C56D0">
      <w:pPr>
        <w:pStyle w:val="PL"/>
      </w:pPr>
      <w:r>
        <w:tab/>
        <w:t>-- The above IE shall be present if the MC F1-U Context usage IE in the MBS Multicast F1-U Context Descriptor IE is set to "ptp forwarding".</w:t>
      </w:r>
    </w:p>
    <w:p w14:paraId="25A35AC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 xml:space="preserve">   iE-Extensions           ProtocolExtensionContainer { {</w:t>
      </w:r>
      <w:r>
        <w:rPr>
          <w:noProof w:val="0"/>
        </w:rPr>
        <w:t>MulticastF1UContext-ToBeSetup</w:t>
      </w:r>
      <w:r>
        <w:rPr>
          <w:rFonts w:eastAsia="SimSun"/>
        </w:rPr>
        <w:t>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06DDE66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9DC9EB1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FC0924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49B8FE3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noProof w:val="0"/>
        </w:rPr>
        <w:t>MulticastF1UContext-ToBeSetup</w:t>
      </w:r>
      <w:r>
        <w:rPr>
          <w:rFonts w:eastAsia="SimSun"/>
        </w:rPr>
        <w:t>-Item</w:t>
      </w:r>
      <w:r>
        <w:rPr>
          <w:noProof w:val="0"/>
          <w:snapToGrid w:val="0"/>
        </w:rPr>
        <w:t>-ExtIEs F1AP-PROTOCOL-EXTENSION ::= {</w:t>
      </w:r>
    </w:p>
    <w:p w14:paraId="58FE76F3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5262DBB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4B53687" w14:textId="77777777" w:rsidR="001C56D0" w:rsidRDefault="001C56D0" w:rsidP="001C56D0">
      <w:pPr>
        <w:pStyle w:val="PL"/>
        <w:rPr>
          <w:noProof w:val="0"/>
        </w:rPr>
      </w:pPr>
    </w:p>
    <w:p w14:paraId="06F9997C" w14:textId="77777777" w:rsidR="001C56D0" w:rsidRDefault="001C56D0" w:rsidP="001C56D0">
      <w:pPr>
        <w:pStyle w:val="PL"/>
        <w:rPr>
          <w:rFonts w:eastAsia="SimSun"/>
        </w:rPr>
      </w:pPr>
      <w:bookmarkStart w:id="3553" w:name="_Hlk114049939"/>
      <w:r>
        <w:rPr>
          <w:noProof w:val="0"/>
        </w:rPr>
        <w:t>MulticastF1UContext-Setup</w:t>
      </w:r>
      <w:r>
        <w:rPr>
          <w:rFonts w:eastAsia="SimSun"/>
        </w:rPr>
        <w:t>-Item</w:t>
      </w:r>
      <w:bookmarkEnd w:id="3553"/>
      <w:r>
        <w:rPr>
          <w:noProof w:val="0"/>
        </w:rPr>
        <w:t xml:space="preserve"> </w:t>
      </w:r>
      <w:r>
        <w:rPr>
          <w:noProof w:val="0"/>
          <w:snapToGrid w:val="0"/>
        </w:rPr>
        <w:t>::= SEQUENCE {</w:t>
      </w:r>
    </w:p>
    <w:p w14:paraId="3081E59E" w14:textId="77777777" w:rsidR="001C56D0" w:rsidRDefault="001C56D0" w:rsidP="001C56D0">
      <w:pPr>
        <w:pStyle w:val="PL"/>
        <w:rPr>
          <w:rFonts w:eastAsia="Times New Roman"/>
        </w:rPr>
      </w:pPr>
      <w:r>
        <w:t xml:space="preserve">   mRB-ID                  MRB-ID,</w:t>
      </w:r>
    </w:p>
    <w:p w14:paraId="0252A163" w14:textId="77777777" w:rsidR="001C56D0" w:rsidRDefault="001C56D0" w:rsidP="001C56D0">
      <w:pPr>
        <w:pStyle w:val="PL"/>
      </w:pPr>
      <w:r>
        <w:t xml:space="preserve">   mbs-f1u-info-at-CU      </w:t>
      </w:r>
      <w:r>
        <w:rPr>
          <w:rFonts w:eastAsia="SimSun"/>
        </w:rPr>
        <w:t>UPTransportLayerInformation</w:t>
      </w:r>
      <w:r>
        <w:t>,</w:t>
      </w:r>
    </w:p>
    <w:p w14:paraId="3706154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 xml:space="preserve">   iE-Extensions           ProtocolExtensionContainer { {</w:t>
      </w:r>
      <w:r>
        <w:rPr>
          <w:noProof w:val="0"/>
        </w:rPr>
        <w:t>MulticastF1UContext-Setup</w:t>
      </w:r>
      <w:r>
        <w:rPr>
          <w:rFonts w:eastAsia="SimSun"/>
        </w:rPr>
        <w:t>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7F6B151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A1605F3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9EF246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7654572F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noProof w:val="0"/>
        </w:rPr>
        <w:t>MulticastF1UContext-Setup</w:t>
      </w:r>
      <w:r>
        <w:rPr>
          <w:rFonts w:eastAsia="SimSun"/>
        </w:rPr>
        <w:t>-Item</w:t>
      </w:r>
      <w:r>
        <w:rPr>
          <w:noProof w:val="0"/>
          <w:snapToGrid w:val="0"/>
        </w:rPr>
        <w:t>-ExtIEs F1AP-PROTOCOL-EXTENSION ::= {</w:t>
      </w:r>
    </w:p>
    <w:p w14:paraId="1CA1A920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0E1FEA1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8F21D55" w14:textId="77777777" w:rsidR="001C56D0" w:rsidRDefault="001C56D0" w:rsidP="001C56D0">
      <w:pPr>
        <w:pStyle w:val="PL"/>
        <w:rPr>
          <w:noProof w:val="0"/>
        </w:rPr>
      </w:pPr>
    </w:p>
    <w:p w14:paraId="7B5C4495" w14:textId="77777777" w:rsidR="001C56D0" w:rsidRDefault="001C56D0" w:rsidP="001C56D0">
      <w:pPr>
        <w:pStyle w:val="PL"/>
        <w:rPr>
          <w:noProof w:val="0"/>
        </w:rPr>
      </w:pPr>
    </w:p>
    <w:p w14:paraId="1DBFF381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>MulticastF1UContext-FailedToBeSetup</w:t>
      </w:r>
      <w:r>
        <w:rPr>
          <w:rFonts w:eastAsia="SimSun"/>
        </w:rPr>
        <w:t>-Item</w:t>
      </w:r>
      <w:r>
        <w:rPr>
          <w:noProof w:val="0"/>
        </w:rPr>
        <w:t xml:space="preserve"> </w:t>
      </w:r>
      <w:r>
        <w:rPr>
          <w:noProof w:val="0"/>
          <w:snapToGrid w:val="0"/>
        </w:rPr>
        <w:t>::= SEQUENCE {</w:t>
      </w:r>
    </w:p>
    <w:p w14:paraId="67ED5A93" w14:textId="77777777" w:rsidR="001C56D0" w:rsidRDefault="001C56D0" w:rsidP="001C56D0">
      <w:pPr>
        <w:pStyle w:val="PL"/>
        <w:rPr>
          <w:rFonts w:eastAsia="Times New Roman"/>
        </w:rPr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7B8BAE2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24E61EC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 xml:space="preserve">   iE-Extensions           ProtocolExtensionContainer { {</w:t>
      </w:r>
      <w:r>
        <w:rPr>
          <w:noProof w:val="0"/>
        </w:rPr>
        <w:t>MulticastF1UContext-FailedToBeSetup</w:t>
      </w:r>
      <w:r>
        <w:rPr>
          <w:rFonts w:eastAsia="SimSun"/>
        </w:rPr>
        <w:t>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2B37BEB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49C471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A5F8083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4CD20EE9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noProof w:val="0"/>
        </w:rPr>
        <w:t>MulticastF1UContext-FailedToBeSetup</w:t>
      </w:r>
      <w:r>
        <w:rPr>
          <w:rFonts w:eastAsia="SimSun"/>
        </w:rPr>
        <w:t>-Item</w:t>
      </w:r>
      <w:r>
        <w:rPr>
          <w:noProof w:val="0"/>
          <w:snapToGrid w:val="0"/>
        </w:rPr>
        <w:t>-ExtIEs F1AP-PROTOCOL-EXTENSION ::= {</w:t>
      </w:r>
    </w:p>
    <w:p w14:paraId="3192DB0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9E8B7D0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FE08978" w14:textId="77777777" w:rsidR="001C56D0" w:rsidRDefault="001C56D0" w:rsidP="001C56D0">
      <w:pPr>
        <w:pStyle w:val="PL"/>
        <w:rPr>
          <w:noProof w:val="0"/>
        </w:rPr>
      </w:pPr>
    </w:p>
    <w:p w14:paraId="04069172" w14:textId="77777777" w:rsidR="001C56D0" w:rsidRDefault="001C56D0" w:rsidP="001C56D0">
      <w:pPr>
        <w:pStyle w:val="PL"/>
        <w:rPr>
          <w:rFonts w:eastAsia="SimSun"/>
        </w:rPr>
      </w:pPr>
    </w:p>
    <w:p w14:paraId="0B067585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11D71E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BSPTPRetransmissionTunnelRequired ::= ENUMERATED {true,</w:t>
      </w:r>
      <w:r>
        <w:rPr>
          <w:noProof w:val="0"/>
        </w:rPr>
        <w:tab/>
        <w:t>...}</w:t>
      </w:r>
    </w:p>
    <w:p w14:paraId="04AC5F71" w14:textId="77777777" w:rsidR="001C56D0" w:rsidRDefault="001C56D0" w:rsidP="001C56D0">
      <w:pPr>
        <w:pStyle w:val="PL"/>
      </w:pPr>
    </w:p>
    <w:p w14:paraId="63D6180A" w14:textId="77777777" w:rsidR="001C56D0" w:rsidRDefault="001C56D0" w:rsidP="001C56D0">
      <w:pPr>
        <w:pStyle w:val="PL"/>
      </w:pPr>
    </w:p>
    <w:p w14:paraId="276514FF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맑은 고딕"/>
          <w:noProof w:val="0"/>
          <w:snapToGrid w:val="0"/>
        </w:rPr>
      </w:pPr>
      <w:r>
        <w:rPr>
          <w:rFonts w:eastAsia="맑은 고딕"/>
          <w:noProof w:val="0"/>
          <w:snapToGrid w:val="0"/>
        </w:rPr>
        <w:t>MBS-ServiceArea ::= CHOICE {</w:t>
      </w:r>
    </w:p>
    <w:p w14:paraId="6BE33A8C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맑은 고딕"/>
          <w:noProof w:val="0"/>
          <w:snapToGrid w:val="0"/>
        </w:rPr>
      </w:pPr>
      <w:r>
        <w:rPr>
          <w:rFonts w:eastAsia="맑은 고딕"/>
          <w:noProof w:val="0"/>
          <w:snapToGrid w:val="0"/>
        </w:rPr>
        <w:tab/>
        <w:t>locationindependent</w:t>
      </w:r>
      <w:r>
        <w:rPr>
          <w:rFonts w:eastAsia="맑은 고딕"/>
          <w:noProof w:val="0"/>
          <w:snapToGrid w:val="0"/>
        </w:rPr>
        <w:tab/>
      </w:r>
      <w:r>
        <w:rPr>
          <w:rFonts w:eastAsia="맑은 고딕"/>
          <w:noProof w:val="0"/>
          <w:snapToGrid w:val="0"/>
        </w:rPr>
        <w:tab/>
        <w:t>MBS-ServiceAreaInformation,</w:t>
      </w:r>
    </w:p>
    <w:p w14:paraId="074A0AB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맑은 고딕"/>
          <w:noProof w:val="0"/>
          <w:snapToGrid w:val="0"/>
        </w:rPr>
      </w:pPr>
      <w:r>
        <w:rPr>
          <w:rFonts w:eastAsia="맑은 고딕"/>
          <w:noProof w:val="0"/>
          <w:snapToGrid w:val="0"/>
        </w:rPr>
        <w:tab/>
        <w:t>locationdependent</w:t>
      </w:r>
      <w:r>
        <w:rPr>
          <w:rFonts w:eastAsia="맑은 고딕"/>
          <w:noProof w:val="0"/>
          <w:snapToGrid w:val="0"/>
        </w:rPr>
        <w:tab/>
      </w:r>
      <w:r>
        <w:rPr>
          <w:rFonts w:eastAsia="맑은 고딕"/>
          <w:noProof w:val="0"/>
          <w:snapToGrid w:val="0"/>
        </w:rPr>
        <w:tab/>
        <w:t>MBS-ServiceAreaInformationList,</w:t>
      </w:r>
    </w:p>
    <w:p w14:paraId="3E8AD47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맑은 고딕"/>
          <w:noProof w:val="0"/>
          <w:snapToGrid w:val="0"/>
        </w:rPr>
      </w:pPr>
      <w:r>
        <w:rPr>
          <w:noProof w:val="0"/>
        </w:rPr>
        <w:tab/>
        <w:t>choice-Extensions</w:t>
      </w:r>
      <w:r>
        <w:rPr>
          <w:noProof w:val="0"/>
        </w:rPr>
        <w:tab/>
      </w:r>
      <w:r>
        <w:rPr>
          <w:noProof w:val="0"/>
        </w:rPr>
        <w:tab/>
        <w:t>ProtocolIE-SingleContainer { {</w:t>
      </w:r>
      <w:r>
        <w:rPr>
          <w:rFonts w:eastAsia="맑은 고딕"/>
          <w:noProof w:val="0"/>
          <w:snapToGrid w:val="0"/>
        </w:rPr>
        <w:t>MBSServiceArea</w:t>
      </w:r>
      <w:r>
        <w:rPr>
          <w:noProof w:val="0"/>
        </w:rPr>
        <w:t>-ExtIEs} }</w:t>
      </w:r>
    </w:p>
    <w:p w14:paraId="6F06CBD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2C646A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905466" w14:textId="77777777" w:rsidR="001C56D0" w:rsidRDefault="001C56D0" w:rsidP="001C56D0">
      <w:pPr>
        <w:pStyle w:val="PL"/>
        <w:rPr>
          <w:noProof w:val="0"/>
        </w:rPr>
      </w:pPr>
      <w:r>
        <w:rPr>
          <w:rFonts w:eastAsia="맑은 고딕"/>
          <w:noProof w:val="0"/>
          <w:snapToGrid w:val="0"/>
        </w:rPr>
        <w:t>MBSServiceArea</w:t>
      </w:r>
      <w:r>
        <w:rPr>
          <w:noProof w:val="0"/>
        </w:rPr>
        <w:t>-ExtIEs F1AP</w:t>
      </w:r>
      <w:r>
        <w:rPr>
          <w:noProof w:val="0"/>
          <w:snapToGrid w:val="0"/>
        </w:rPr>
        <w:t xml:space="preserve">-PROTOCOL-IES </w:t>
      </w:r>
      <w:r>
        <w:rPr>
          <w:noProof w:val="0"/>
        </w:rPr>
        <w:t>::= {</w:t>
      </w:r>
    </w:p>
    <w:p w14:paraId="2B0292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CC153C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B7F93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맑은 고딕"/>
          <w:noProof w:val="0"/>
          <w:snapToGrid w:val="0"/>
        </w:rPr>
      </w:pPr>
    </w:p>
    <w:p w14:paraId="0FDFCF5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맑은 고딕"/>
          <w:noProof w:val="0"/>
          <w:snapToGrid w:val="0"/>
        </w:rPr>
      </w:pPr>
    </w:p>
    <w:p w14:paraId="18218D0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Times New Roman"/>
          <w:noProof w:val="0"/>
          <w:snapToGrid w:val="0"/>
        </w:rPr>
      </w:pPr>
      <w:r>
        <w:rPr>
          <w:rFonts w:eastAsia="맑은 고딕"/>
          <w:noProof w:val="0"/>
          <w:snapToGrid w:val="0"/>
        </w:rPr>
        <w:t>MBS-</w:t>
      </w:r>
      <w:r>
        <w:rPr>
          <w:noProof w:val="0"/>
          <w:snapToGrid w:val="0"/>
        </w:rPr>
        <w:t>ServiceAreaInformation ::= SEQUENCE {</w:t>
      </w:r>
    </w:p>
    <w:p w14:paraId="5A2C124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맑은 고딕"/>
          <w:noProof w:val="0"/>
          <w:snapToGrid w:val="0"/>
        </w:rPr>
      </w:pPr>
      <w:r>
        <w:rPr>
          <w:noProof w:val="0"/>
          <w:snapToGrid w:val="0"/>
        </w:rPr>
        <w:tab/>
        <w:t>mBS-ServiceAreaCell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BS-ServiceAreaCell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7C5BAE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mBS-ServiceAreaTAI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BS-ServiceAreaTAI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7A027F4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</w:t>
      </w:r>
      <w:r>
        <w:rPr>
          <w:rFonts w:eastAsia="맑은 고딕"/>
          <w:noProof w:val="0"/>
          <w:snapToGrid w:val="0"/>
          <w:lang w:val="fr-FR"/>
        </w:rPr>
        <w:t>MBS-</w:t>
      </w:r>
      <w:r>
        <w:rPr>
          <w:noProof w:val="0"/>
          <w:snapToGrid w:val="0"/>
          <w:lang w:val="fr-FR"/>
        </w:rPr>
        <w:t>ServiceAreaInformation-ExtIEs} }</w:t>
      </w:r>
      <w:r>
        <w:rPr>
          <w:noProof w:val="0"/>
          <w:snapToGrid w:val="0"/>
          <w:lang w:val="fr-FR"/>
        </w:rPr>
        <w:tab/>
        <w:t>OPTIONAL,</w:t>
      </w:r>
    </w:p>
    <w:p w14:paraId="46299508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4447222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7F53E1A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165C5DCA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ko-KR"/>
        </w:rPr>
      </w:pPr>
      <w:r>
        <w:rPr>
          <w:rFonts w:eastAsia="맑은 고딕"/>
          <w:noProof w:val="0"/>
          <w:snapToGrid w:val="0"/>
        </w:rPr>
        <w:t>MBS-</w:t>
      </w:r>
      <w:r>
        <w:rPr>
          <w:noProof w:val="0"/>
          <w:snapToGrid w:val="0"/>
        </w:rPr>
        <w:t>ServiceAreaInformation-ExtIEs F1AP-PROTOCOL-EXTENSION ::= {</w:t>
      </w:r>
    </w:p>
    <w:p w14:paraId="7086C90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DDBDA2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64DE44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253AB82E" w14:textId="77777777" w:rsidR="001C56D0" w:rsidRDefault="001C56D0" w:rsidP="001C56D0">
      <w:pPr>
        <w:pStyle w:val="PL"/>
        <w:rPr>
          <w:rFonts w:eastAsia="맑은 고딕"/>
          <w:snapToGrid w:val="0"/>
          <w:lang w:eastAsia="ko-KR"/>
        </w:rPr>
      </w:pPr>
      <w:r>
        <w:rPr>
          <w:snapToGrid w:val="0"/>
        </w:rPr>
        <w:t>MBS-ServiceAreaCellList ::= SEQUENCE (SIZE(1..</w:t>
      </w:r>
      <w:r>
        <w:t xml:space="preserve"> maxnoofCellsforMBS</w:t>
      </w:r>
      <w:r>
        <w:rPr>
          <w:snapToGrid w:val="0"/>
        </w:rPr>
        <w:t>)) OF NRCGI</w:t>
      </w:r>
    </w:p>
    <w:p w14:paraId="58B88E7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맑은 고딕"/>
          <w:noProof w:val="0"/>
          <w:snapToGrid w:val="0"/>
        </w:rPr>
      </w:pPr>
    </w:p>
    <w:p w14:paraId="3B3DFED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BS-ServiceAreaTAIList ::= SEQUENCE (SIZE(1..</w:t>
      </w:r>
      <w:r>
        <w:t xml:space="preserve"> maxnoofTAIforMBS</w:t>
      </w:r>
      <w:r>
        <w:rPr>
          <w:snapToGrid w:val="0"/>
        </w:rPr>
        <w:t>)) OF MBS-ServiceAreaTAIList-Item</w:t>
      </w:r>
    </w:p>
    <w:p w14:paraId="54672E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BS-ServiceAreaTAIList-Item ::= SEQUENCE {</w:t>
      </w:r>
    </w:p>
    <w:p w14:paraId="156B7E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lm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LMN-Identity,</w:t>
      </w:r>
    </w:p>
    <w:p w14:paraId="57DF16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t>fiveGS-TA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veGS-TAC,</w:t>
      </w:r>
    </w:p>
    <w:p w14:paraId="2480A7A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MBS-ServiceAreaTAIList-Item-ExtIEs} }</w:t>
      </w:r>
      <w:r>
        <w:rPr>
          <w:noProof w:val="0"/>
          <w:snapToGrid w:val="0"/>
        </w:rPr>
        <w:tab/>
        <w:t>OPTIONAL,</w:t>
      </w:r>
    </w:p>
    <w:p w14:paraId="76AC3B55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86D164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BFC78F0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</w:p>
    <w:p w14:paraId="3FB84C2E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MBS-ServiceAreaTAIList-Item-ExtIEs F1AP-PROTOCOL-EXTENSION ::= {</w:t>
      </w:r>
    </w:p>
    <w:p w14:paraId="1C4F550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A7CEE7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5D522AD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2C9FF95A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noProof w:val="0"/>
          <w:snapToGrid w:val="0"/>
          <w:lang w:eastAsia="zh-CN"/>
        </w:rPr>
      </w:pPr>
    </w:p>
    <w:p w14:paraId="102DB582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맑은 고딕"/>
          <w:noProof w:val="0"/>
          <w:snapToGrid w:val="0"/>
          <w:lang w:eastAsia="ko-KR"/>
        </w:rPr>
      </w:pPr>
      <w:r>
        <w:rPr>
          <w:rFonts w:eastAsia="맑은 고딕"/>
          <w:noProof w:val="0"/>
          <w:snapToGrid w:val="0"/>
        </w:rPr>
        <w:t>MBS-ServiceAreaInformationList ::= SEQUENCE (SIZE(1..maxnoofMBSServiceAreaInformation)) OF MBS-ServiceAreaInformationItem</w:t>
      </w:r>
    </w:p>
    <w:p w14:paraId="4498FE77" w14:textId="77777777" w:rsidR="001C56D0" w:rsidRDefault="001C56D0" w:rsidP="001C56D0">
      <w:pPr>
        <w:pStyle w:val="PL"/>
        <w:tabs>
          <w:tab w:val="clear" w:pos="384"/>
          <w:tab w:val="left" w:pos="420"/>
        </w:tabs>
        <w:rPr>
          <w:rFonts w:eastAsia="맑은 고딕"/>
          <w:noProof w:val="0"/>
          <w:snapToGrid w:val="0"/>
        </w:rPr>
      </w:pPr>
    </w:p>
    <w:p w14:paraId="3C66E496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  <w:snapToGrid w:val="0"/>
          <w:lang w:eastAsia="zh-CN"/>
        </w:rPr>
        <w:t>MBS-ServiceAreaInformationItem</w:t>
      </w:r>
      <w:r>
        <w:t xml:space="preserve"> ::= SEQUENCE {</w:t>
      </w:r>
    </w:p>
    <w:p w14:paraId="525C21A9" w14:textId="77777777" w:rsidR="001C56D0" w:rsidRDefault="001C56D0" w:rsidP="001C56D0">
      <w:pPr>
        <w:pStyle w:val="PL"/>
      </w:pPr>
      <w:r>
        <w:tab/>
        <w:t>mBS-AreaSes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t>MBS-Area-Session-ID,</w:t>
      </w:r>
    </w:p>
    <w:p w14:paraId="3384421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tab/>
      </w:r>
      <w:r>
        <w:rPr>
          <w:noProof w:val="0"/>
          <w:snapToGrid w:val="0"/>
          <w:lang w:eastAsia="zh-CN"/>
        </w:rPr>
        <w:t>mBS-ServiceAreaInformation</w:t>
      </w:r>
      <w:r>
        <w:t xml:space="preserve"> </w:t>
      </w:r>
      <w:r>
        <w:tab/>
      </w:r>
      <w:r>
        <w:tab/>
      </w:r>
      <w:r>
        <w:tab/>
      </w:r>
      <w:r>
        <w:rPr>
          <w:noProof w:val="0"/>
          <w:snapToGrid w:val="0"/>
          <w:lang w:eastAsia="zh-CN"/>
        </w:rPr>
        <w:t>MBS-ServiceAreaInformation,</w:t>
      </w:r>
    </w:p>
    <w:p w14:paraId="73E72857" w14:textId="77777777" w:rsidR="001C56D0" w:rsidRDefault="001C56D0" w:rsidP="001C56D0">
      <w:pPr>
        <w:pStyle w:val="PL"/>
        <w:rPr>
          <w:lang w:eastAsia="ko-KR"/>
        </w:rPr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</w:t>
      </w:r>
      <w:r>
        <w:rPr>
          <w:noProof w:val="0"/>
          <w:snapToGrid w:val="0"/>
          <w:lang w:eastAsia="zh-CN"/>
        </w:rPr>
        <w:t xml:space="preserve"> MBS-ServiceAreaInformationItem</w:t>
      </w:r>
      <w:r>
        <w:t>-ExtIEs} }</w:t>
      </w:r>
      <w:r>
        <w:tab/>
        <w:t>OPTIONAL,</w:t>
      </w:r>
    </w:p>
    <w:p w14:paraId="06038B38" w14:textId="77777777" w:rsidR="001C56D0" w:rsidRDefault="001C56D0" w:rsidP="001C56D0">
      <w:pPr>
        <w:pStyle w:val="PL"/>
      </w:pPr>
      <w:r>
        <w:tab/>
        <w:t>...</w:t>
      </w:r>
    </w:p>
    <w:p w14:paraId="51008F53" w14:textId="77777777" w:rsidR="001C56D0" w:rsidRDefault="001C56D0" w:rsidP="001C56D0">
      <w:pPr>
        <w:pStyle w:val="PL"/>
      </w:pPr>
      <w:r>
        <w:t>}</w:t>
      </w:r>
    </w:p>
    <w:p w14:paraId="1D8754E5" w14:textId="77777777" w:rsidR="001C56D0" w:rsidRDefault="001C56D0" w:rsidP="001C56D0">
      <w:pPr>
        <w:pStyle w:val="PL"/>
      </w:pPr>
      <w:r>
        <w:rPr>
          <w:noProof w:val="0"/>
          <w:snapToGrid w:val="0"/>
          <w:lang w:eastAsia="zh-CN"/>
        </w:rPr>
        <w:t>MBS-ServiceAreaInformationItem</w:t>
      </w:r>
      <w:r>
        <w:t>-ExtIEs F1AP-PROTOCOL-EXTENSION ::= {</w:t>
      </w:r>
    </w:p>
    <w:p w14:paraId="6BD0A4B0" w14:textId="77777777" w:rsidR="001C56D0" w:rsidRDefault="001C56D0" w:rsidP="001C56D0">
      <w:pPr>
        <w:pStyle w:val="PL"/>
      </w:pPr>
      <w:r>
        <w:tab/>
        <w:t>...</w:t>
      </w:r>
    </w:p>
    <w:p w14:paraId="3E4AE96D" w14:textId="77777777" w:rsidR="001C56D0" w:rsidRDefault="001C56D0" w:rsidP="001C56D0">
      <w:pPr>
        <w:pStyle w:val="PL"/>
      </w:pPr>
      <w:r>
        <w:t>}</w:t>
      </w:r>
    </w:p>
    <w:p w14:paraId="5AE9CD3E" w14:textId="77777777" w:rsidR="001C56D0" w:rsidRDefault="001C56D0" w:rsidP="001C56D0">
      <w:pPr>
        <w:pStyle w:val="PL"/>
        <w:rPr>
          <w:noProof w:val="0"/>
        </w:rPr>
      </w:pPr>
    </w:p>
    <w:p w14:paraId="5673AA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C-PagingCell-Item ::= SEQUENCE {</w:t>
      </w:r>
    </w:p>
    <w:p w14:paraId="2E6B534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nRCG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RCGI,</w:t>
      </w:r>
    </w:p>
    <w:p w14:paraId="6667CE5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MC-PagingCell-ItemExtIEs } }</w:t>
      </w:r>
      <w:r>
        <w:rPr>
          <w:noProof w:val="0"/>
          <w:lang w:val="fr-FR"/>
        </w:rPr>
        <w:tab/>
        <w:t>OPTIONAL</w:t>
      </w:r>
    </w:p>
    <w:p w14:paraId="37630A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9EC9AC" w14:textId="77777777" w:rsidR="001C56D0" w:rsidRDefault="001C56D0" w:rsidP="001C56D0">
      <w:pPr>
        <w:pStyle w:val="PL"/>
        <w:rPr>
          <w:noProof w:val="0"/>
        </w:rPr>
      </w:pPr>
    </w:p>
    <w:p w14:paraId="7FABB8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MC-PagingCell-ItemExtIEs </w:t>
      </w:r>
      <w:r>
        <w:rPr>
          <w:noProof w:val="0"/>
        </w:rPr>
        <w:tab/>
        <w:t>F1AP-PROTOCOL-EXTENSION ::= {</w:t>
      </w:r>
    </w:p>
    <w:p w14:paraId="79CC52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749238" w14:textId="77777777" w:rsidR="001C56D0" w:rsidRDefault="001C56D0" w:rsidP="001C56D0">
      <w:pPr>
        <w:pStyle w:val="PL"/>
        <w:rPr>
          <w:rFonts w:eastAsia="맑은 고딕"/>
          <w:noProof w:val="0"/>
          <w:snapToGrid w:val="0"/>
        </w:rPr>
      </w:pPr>
      <w:r>
        <w:rPr>
          <w:noProof w:val="0"/>
        </w:rPr>
        <w:t>}</w:t>
      </w:r>
    </w:p>
    <w:p w14:paraId="491A2B8F" w14:textId="77777777" w:rsidR="001C56D0" w:rsidRDefault="001C56D0" w:rsidP="001C56D0">
      <w:pPr>
        <w:pStyle w:val="PL"/>
        <w:rPr>
          <w:rFonts w:eastAsia="Times New Roman"/>
        </w:rPr>
      </w:pPr>
    </w:p>
    <w:p w14:paraId="0C05F627" w14:textId="77777777" w:rsidR="001C56D0" w:rsidRDefault="001C56D0" w:rsidP="001C56D0">
      <w:pPr>
        <w:pStyle w:val="PL"/>
      </w:pPr>
    </w:p>
    <w:p w14:paraId="5BC0EA8B" w14:textId="77777777" w:rsidR="001C56D0" w:rsidRDefault="001C56D0" w:rsidP="001C56D0">
      <w:pPr>
        <w:pStyle w:val="PL"/>
      </w:pPr>
      <w:r>
        <w:t>MIB-message ::= OCTET STRING</w:t>
      </w:r>
    </w:p>
    <w:p w14:paraId="12F2AF10" w14:textId="77777777" w:rsidR="001C56D0" w:rsidRDefault="001C56D0" w:rsidP="001C56D0">
      <w:pPr>
        <w:pStyle w:val="PL"/>
      </w:pPr>
    </w:p>
    <w:p w14:paraId="0332C71E" w14:textId="77777777" w:rsidR="001C56D0" w:rsidRDefault="001C56D0" w:rsidP="001C56D0">
      <w:pPr>
        <w:pStyle w:val="PL"/>
      </w:pPr>
      <w:r>
        <w:t>MeasConfig ::= OCTET STRING</w:t>
      </w:r>
    </w:p>
    <w:p w14:paraId="4E0D7641" w14:textId="77777777" w:rsidR="001C56D0" w:rsidRDefault="001C56D0" w:rsidP="001C56D0">
      <w:pPr>
        <w:pStyle w:val="PL"/>
      </w:pPr>
    </w:p>
    <w:p w14:paraId="757E89D5" w14:textId="77777777" w:rsidR="001C56D0" w:rsidRDefault="001C56D0" w:rsidP="001C56D0">
      <w:pPr>
        <w:pStyle w:val="PL"/>
      </w:pPr>
      <w:r>
        <w:t>MeasGapConfig ::= OCTET STRING</w:t>
      </w:r>
    </w:p>
    <w:p w14:paraId="127AA8A4" w14:textId="77777777" w:rsidR="001C56D0" w:rsidRDefault="001C56D0" w:rsidP="001C56D0">
      <w:pPr>
        <w:pStyle w:val="PL"/>
      </w:pPr>
    </w:p>
    <w:p w14:paraId="06A46397" w14:textId="77777777" w:rsidR="001C56D0" w:rsidRDefault="001C56D0" w:rsidP="001C56D0">
      <w:pPr>
        <w:pStyle w:val="PL"/>
      </w:pPr>
      <w:r>
        <w:t>MeasGapSharingConfig ::= OCTET STRING</w:t>
      </w:r>
    </w:p>
    <w:p w14:paraId="6B8D3A52" w14:textId="77777777" w:rsidR="001C56D0" w:rsidRDefault="001C56D0" w:rsidP="001C56D0">
      <w:pPr>
        <w:pStyle w:val="PL"/>
      </w:pPr>
    </w:p>
    <w:p w14:paraId="24034AE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rFonts w:eastAsia="SimSun"/>
          <w:snapToGrid w:val="0"/>
          <w:lang w:val="fr-FR"/>
        </w:rPr>
        <w:t>PosMeasurementAmount</w:t>
      </w:r>
      <w:r>
        <w:rPr>
          <w:snapToGrid w:val="0"/>
          <w:lang w:val="fr-FR"/>
        </w:rPr>
        <w:t xml:space="preserve"> ::=</w:t>
      </w:r>
      <w:r>
        <w:rPr>
          <w:noProof w:val="0"/>
          <w:lang w:val="fr-FR"/>
        </w:rPr>
        <w:t xml:space="preserve"> ENUMERATED {ma0, ma1, ma2, ma4, ma8, ma16, ma32, ma64}</w:t>
      </w:r>
    </w:p>
    <w:p w14:paraId="2D5D8E82" w14:textId="77777777" w:rsidR="001C56D0" w:rsidRDefault="001C56D0" w:rsidP="001C56D0">
      <w:pPr>
        <w:pStyle w:val="PL"/>
        <w:rPr>
          <w:lang w:val="fr-FR"/>
        </w:rPr>
      </w:pPr>
    </w:p>
    <w:p w14:paraId="7930DE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BeamInfoRequest ::= ENUMERATED {true, ...}</w:t>
      </w:r>
    </w:p>
    <w:p w14:paraId="62C57338" w14:textId="77777777" w:rsidR="001C56D0" w:rsidRDefault="001C56D0" w:rsidP="001C56D0">
      <w:pPr>
        <w:pStyle w:val="PL"/>
      </w:pPr>
    </w:p>
    <w:p w14:paraId="4BE21B36" w14:textId="77777777" w:rsidR="001C56D0" w:rsidRDefault="001C56D0" w:rsidP="001C56D0">
      <w:pPr>
        <w:pStyle w:val="PL"/>
      </w:pPr>
      <w:r>
        <w:t>MeasurementBeamInfo</w:t>
      </w:r>
      <w:r>
        <w:tab/>
        <w:t xml:space="preserve"> ::= SEQUENCE {</w:t>
      </w:r>
    </w:p>
    <w:p w14:paraId="3C3AC7BA" w14:textId="77777777" w:rsidR="001C56D0" w:rsidRDefault="001C56D0" w:rsidP="001C56D0">
      <w:pPr>
        <w:pStyle w:val="PL"/>
      </w:pPr>
      <w:r>
        <w:tab/>
        <w:t>pRS-Resource-ID</w:t>
      </w:r>
      <w:r>
        <w:tab/>
      </w:r>
      <w:r>
        <w:tab/>
      </w:r>
      <w:r>
        <w:tab/>
      </w:r>
      <w:r>
        <w:tab/>
        <w:t>PRS-Resource-ID</w:t>
      </w:r>
      <w:r>
        <w:tab/>
      </w:r>
      <w:r>
        <w:tab/>
        <w:t>OPTIONAL,</w:t>
      </w:r>
    </w:p>
    <w:p w14:paraId="360CEDA2" w14:textId="77777777" w:rsidR="001C56D0" w:rsidRDefault="001C56D0" w:rsidP="001C56D0">
      <w:pPr>
        <w:pStyle w:val="PL"/>
      </w:pPr>
      <w:r>
        <w:tab/>
        <w:t>pRS-Resource-Set-ID</w:t>
      </w:r>
      <w:r>
        <w:tab/>
      </w:r>
      <w:r>
        <w:tab/>
      </w:r>
      <w:r>
        <w:tab/>
        <w:t>PRS-Resource-Set-ID</w:t>
      </w:r>
      <w:r>
        <w:tab/>
        <w:t>OPTIONAL,</w:t>
      </w:r>
    </w:p>
    <w:p w14:paraId="29052922" w14:textId="77777777" w:rsidR="001C56D0" w:rsidRDefault="001C56D0" w:rsidP="001C56D0">
      <w:pPr>
        <w:pStyle w:val="PL"/>
      </w:pPr>
      <w:r>
        <w:tab/>
        <w:t>sSB-Index</w:t>
      </w:r>
      <w:r>
        <w:tab/>
      </w:r>
      <w:r>
        <w:tab/>
      </w:r>
      <w:r>
        <w:tab/>
      </w:r>
      <w:r>
        <w:tab/>
      </w:r>
      <w:r>
        <w:tab/>
        <w:t>SSB-Index</w:t>
      </w:r>
      <w:r>
        <w:tab/>
      </w:r>
      <w:r>
        <w:tab/>
      </w:r>
      <w:r>
        <w:tab/>
        <w:t>OPTIONAL,</w:t>
      </w:r>
    </w:p>
    <w:p w14:paraId="4607C98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MeasurementBeamInfo-ExtIEs} } OPTIONAL</w:t>
      </w:r>
    </w:p>
    <w:p w14:paraId="33CC1C03" w14:textId="77777777" w:rsidR="001C56D0" w:rsidRDefault="001C56D0" w:rsidP="001C56D0">
      <w:pPr>
        <w:pStyle w:val="PL"/>
      </w:pPr>
      <w:r>
        <w:t>}</w:t>
      </w:r>
    </w:p>
    <w:p w14:paraId="385B673F" w14:textId="77777777" w:rsidR="001C56D0" w:rsidRDefault="001C56D0" w:rsidP="001C56D0">
      <w:pPr>
        <w:pStyle w:val="PL"/>
      </w:pPr>
    </w:p>
    <w:p w14:paraId="2594B2A8" w14:textId="77777777" w:rsidR="001C56D0" w:rsidRDefault="001C56D0" w:rsidP="001C56D0">
      <w:pPr>
        <w:pStyle w:val="PL"/>
      </w:pPr>
      <w:r>
        <w:t>MeasurementBeamInfo-ExtIEs F1AP-PROTOCOL-EXTENSION ::= {</w:t>
      </w:r>
    </w:p>
    <w:p w14:paraId="5496978B" w14:textId="77777777" w:rsidR="001C56D0" w:rsidRDefault="001C56D0" w:rsidP="001C56D0">
      <w:pPr>
        <w:pStyle w:val="PL"/>
      </w:pPr>
      <w:r>
        <w:tab/>
        <w:t>...</w:t>
      </w:r>
    </w:p>
    <w:p w14:paraId="30409866" w14:textId="77777777" w:rsidR="001C56D0" w:rsidRDefault="001C56D0" w:rsidP="001C56D0">
      <w:pPr>
        <w:pStyle w:val="PL"/>
      </w:pPr>
      <w:r>
        <w:t>}</w:t>
      </w:r>
    </w:p>
    <w:p w14:paraId="39233FEC" w14:textId="77777777" w:rsidR="001C56D0" w:rsidRDefault="001C56D0" w:rsidP="001C56D0">
      <w:pPr>
        <w:pStyle w:val="PL"/>
      </w:pPr>
    </w:p>
    <w:p w14:paraId="1858036C" w14:textId="77777777" w:rsidR="001C56D0" w:rsidRDefault="001C56D0" w:rsidP="001C56D0">
      <w:pPr>
        <w:pStyle w:val="PL"/>
      </w:pPr>
    </w:p>
    <w:p w14:paraId="0388130A" w14:textId="77777777" w:rsidR="001C56D0" w:rsidRDefault="001C56D0" w:rsidP="001C56D0">
      <w:pPr>
        <w:pStyle w:val="PL"/>
      </w:pPr>
      <w:r>
        <w:t>MeasurementTimingConfiguration ::= OCTET STRING</w:t>
      </w:r>
    </w:p>
    <w:p w14:paraId="164F2114" w14:textId="77777777" w:rsidR="001C56D0" w:rsidRDefault="001C56D0" w:rsidP="001C56D0">
      <w:pPr>
        <w:pStyle w:val="PL"/>
      </w:pPr>
    </w:p>
    <w:p w14:paraId="74B4C9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essageIdentifier ::= </w:t>
      </w:r>
      <w:r>
        <w:rPr>
          <w:noProof w:val="0"/>
        </w:rPr>
        <w:t>BIT STRING (SIZE (16))</w:t>
      </w:r>
    </w:p>
    <w:p w14:paraId="56AF30B0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</w:p>
    <w:p w14:paraId="19EBC128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ko-KR"/>
        </w:rPr>
      </w:pPr>
    </w:p>
    <w:p w14:paraId="045DE09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easurementTimeOccasion ::= ENUMERATED {o1, o4, ...}</w:t>
      </w:r>
    </w:p>
    <w:p w14:paraId="207ED30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C71C3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easurementCharacteristicsRequestIndicator ::= BIT STRING (SIZE (16))</w:t>
      </w:r>
    </w:p>
    <w:p w14:paraId="736F764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19D1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 xml:space="preserve">MRB-ProgressInformation ::= </w:t>
      </w:r>
      <w:r>
        <w:rPr>
          <w:noProof w:val="0"/>
          <w:snapToGrid w:val="0"/>
        </w:rPr>
        <w:t>CHOICE {</w:t>
      </w:r>
    </w:p>
    <w:p w14:paraId="77757D04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</w:r>
      <w:r>
        <w:rPr>
          <w:snapToGrid w:val="0"/>
        </w:rPr>
        <w:t>pdcp-SN12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4095),</w:t>
      </w:r>
    </w:p>
    <w:p w14:paraId="714A037A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</w:rPr>
        <w:t>pdcp-SN18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2143),</w:t>
      </w:r>
    </w:p>
    <w:p w14:paraId="3F7457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t>ProtocolIE-SingleContainer</w:t>
      </w:r>
      <w:r>
        <w:rPr>
          <w:snapToGrid w:val="0"/>
        </w:rPr>
        <w:t xml:space="preserve"> { {</w:t>
      </w:r>
      <w:r>
        <w:rPr>
          <w:noProof w:val="0"/>
          <w:snapToGrid w:val="0"/>
          <w:lang w:eastAsia="zh-CN"/>
        </w:rPr>
        <w:t xml:space="preserve"> MRB-ProgressInformation</w:t>
      </w:r>
      <w:r>
        <w:rPr>
          <w:snapToGrid w:val="0"/>
        </w:rPr>
        <w:t>-ExtIEs} }</w:t>
      </w:r>
    </w:p>
    <w:p w14:paraId="6D4AF7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001AEC3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0B9A5D5D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  <w:lang w:eastAsia="zh-CN"/>
        </w:rPr>
        <w:t>MRB-ProgressInformation</w:t>
      </w:r>
      <w:r>
        <w:rPr>
          <w:noProof w:val="0"/>
          <w:snapToGrid w:val="0"/>
        </w:rPr>
        <w:t>-ExtIEs F1AP-PROTOCOL-IES ::= {</w:t>
      </w:r>
    </w:p>
    <w:p w14:paraId="3BFC69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D5F1D2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4EF78D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1FC28CD" w14:textId="77777777" w:rsidR="001C56D0" w:rsidRDefault="001C56D0" w:rsidP="001C56D0">
      <w:pPr>
        <w:pStyle w:val="PL"/>
      </w:pPr>
      <w:r>
        <w:t>MulticastF1UContextReferenceF1 ::= OCTET STRING (SIZE(4))</w:t>
      </w:r>
    </w:p>
    <w:p w14:paraId="11B5FF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1CEEC7" w14:textId="77777777" w:rsidR="001C56D0" w:rsidRDefault="001C56D0" w:rsidP="001C56D0">
      <w:pPr>
        <w:pStyle w:val="PL"/>
      </w:pPr>
      <w:r>
        <w:t>MulticastF1UContextReferenceCU ::= OCTET STRING (SIZE(4))</w:t>
      </w:r>
    </w:p>
    <w:p w14:paraId="0701049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D1AB6F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MultipleULAoA ::= SEQUENCE {</w:t>
      </w:r>
    </w:p>
    <w:p w14:paraId="14EA7AA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multipleULAoA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MultipleULAoA-List,</w:t>
      </w:r>
    </w:p>
    <w:p w14:paraId="0270066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ultipleULAoA-ExtIEs} } OPTIONAL,</w:t>
      </w:r>
    </w:p>
    <w:p w14:paraId="1EB1631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16328D5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lastRenderedPageBreak/>
        <w:t>}</w:t>
      </w:r>
    </w:p>
    <w:p w14:paraId="2C6557B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46E2CCC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MultipleULAoA-ExtIEs F1AP-PROTOCOL-EXTENSION ::= {</w:t>
      </w:r>
    </w:p>
    <w:p w14:paraId="05D73B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2D21AA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F8BDA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4FBD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ultipleULAoA-List ::= SEQUENCE (SIZE(1.. maxnoofULAoAs)) OF MultipleULAoA-Item</w:t>
      </w:r>
    </w:p>
    <w:p w14:paraId="152729A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A74DEC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ultipleULAoA-Item ::= CHOICE {</w:t>
      </w:r>
      <w:r>
        <w:rPr>
          <w:noProof w:val="0"/>
          <w:snapToGrid w:val="0"/>
        </w:rPr>
        <w:tab/>
      </w:r>
    </w:p>
    <w:p w14:paraId="10944C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uL-AoA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L-AoA,</w:t>
      </w:r>
    </w:p>
    <w:p w14:paraId="243804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ul-ZoA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ZoAInformation,</w:t>
      </w:r>
    </w:p>
    <w:p w14:paraId="141506D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choice-extension ProtocolIE-SingleContainer { { </w:t>
      </w:r>
      <w:r>
        <w:rPr>
          <w:snapToGrid w:val="0"/>
        </w:rPr>
        <w:t>MultipleULAoA-Item</w:t>
      </w:r>
      <w:r>
        <w:rPr>
          <w:noProof w:val="0"/>
          <w:snapToGrid w:val="0"/>
        </w:rPr>
        <w:t>-ExtIEs } }</w:t>
      </w:r>
    </w:p>
    <w:p w14:paraId="05B38AB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3DC916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FC3D6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MultipleULAoA-Item-ExtIEs </w:t>
      </w:r>
      <w:r>
        <w:rPr>
          <w:snapToGrid w:val="0"/>
          <w:lang w:eastAsia="zh-CN"/>
        </w:rPr>
        <w:t>F1AP</w:t>
      </w:r>
      <w:r>
        <w:rPr>
          <w:snapToGrid w:val="0"/>
        </w:rPr>
        <w:t>-PROTOCOL-IES ::= {</w:t>
      </w:r>
    </w:p>
    <w:p w14:paraId="2703B0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3A3CF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62A95D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</w:p>
    <w:p w14:paraId="3A08313F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SimSun"/>
          <w:snapToGrid w:val="0"/>
          <w:lang w:eastAsia="zh-CN"/>
        </w:rPr>
        <w:t>MDT</w:t>
      </w:r>
      <w:r>
        <w:rPr>
          <w:snapToGrid w:val="0"/>
        </w:rPr>
        <w:t>PollutedMeasurementIndicator</w:t>
      </w:r>
      <w:r>
        <w:rPr>
          <w:snapToGrid w:val="0"/>
        </w:rPr>
        <w:tab/>
        <w:t>::= ENUMERATED {</w:t>
      </w:r>
      <w:r>
        <w:rPr>
          <w:rFonts w:eastAsia="SimSun"/>
          <w:snapToGrid w:val="0"/>
          <w:lang w:eastAsia="zh-CN"/>
        </w:rPr>
        <w:t>iDC</w:t>
      </w:r>
      <w:r>
        <w:rPr>
          <w:snapToGrid w:val="0"/>
        </w:rPr>
        <w:t>,</w:t>
      </w:r>
      <w:r>
        <w:rPr>
          <w:rFonts w:eastAsia="SimSun"/>
          <w:snapToGrid w:val="0"/>
          <w:lang w:eastAsia="zh-CN"/>
        </w:rPr>
        <w:t>no-IDC,</w:t>
      </w:r>
      <w:r>
        <w:rPr>
          <w:snapToGrid w:val="0"/>
        </w:rPr>
        <w:t xml:space="preserve"> ...}</w:t>
      </w:r>
    </w:p>
    <w:p w14:paraId="67561D45" w14:textId="77777777" w:rsidR="001C56D0" w:rsidRDefault="001C56D0" w:rsidP="001C56D0">
      <w:pPr>
        <w:pStyle w:val="PL"/>
      </w:pPr>
    </w:p>
    <w:p w14:paraId="6DADC2AB" w14:textId="77777777" w:rsidR="001C56D0" w:rsidRDefault="001C56D0" w:rsidP="001C56D0">
      <w:pPr>
        <w:pStyle w:val="PL"/>
        <w:rPr>
          <w:noProof w:val="0"/>
          <w:snapToGrid w:val="0"/>
        </w:rPr>
      </w:pPr>
      <w:r>
        <w:t>MRB-ID ::= INTEGER (1..512, ...)</w:t>
      </w:r>
    </w:p>
    <w:p w14:paraId="3E121BD3" w14:textId="77777777" w:rsidR="001C56D0" w:rsidRDefault="001C56D0" w:rsidP="001C56D0">
      <w:pPr>
        <w:pStyle w:val="PL"/>
        <w:rPr>
          <w:rFonts w:eastAsia="Yu Mincho"/>
          <w:noProof w:val="0"/>
          <w:snapToGrid w:val="0"/>
        </w:rPr>
      </w:pPr>
    </w:p>
    <w:p w14:paraId="57C23150" w14:textId="77777777" w:rsidR="001C56D0" w:rsidRDefault="001C56D0" w:rsidP="001C56D0">
      <w:pPr>
        <w:pStyle w:val="PL"/>
        <w:rPr>
          <w:rFonts w:eastAsia="Times New Roman"/>
        </w:rPr>
      </w:pPr>
      <w:r>
        <w:t>MulticastMBSSessionList ::= SEQUENCE (SIZE(1..maxnoofMBSSessionsofUE)) OF MulticastMBSSessionList-Item</w:t>
      </w:r>
    </w:p>
    <w:p w14:paraId="4FEAA4BA" w14:textId="77777777" w:rsidR="001C56D0" w:rsidRDefault="001C56D0" w:rsidP="001C56D0">
      <w:pPr>
        <w:pStyle w:val="PL"/>
      </w:pPr>
      <w:r>
        <w:t>MulticastMBSSessionList-Item ::= SEQUENCE {</w:t>
      </w:r>
    </w:p>
    <w:p w14:paraId="77BE452A" w14:textId="77777777" w:rsidR="001C56D0" w:rsidRDefault="001C56D0" w:rsidP="001C56D0">
      <w:pPr>
        <w:pStyle w:val="PL"/>
      </w:pPr>
      <w:r>
        <w:tab/>
        <w:t>mbsSessionId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MBS</w:t>
      </w:r>
      <w:r>
        <w:rPr>
          <w:noProof w:val="0"/>
        </w:rPr>
        <w:t>-Session-ID</w:t>
      </w:r>
      <w:r>
        <w:t>,</w:t>
      </w:r>
    </w:p>
    <w:p w14:paraId="5970550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BSSessionList-Item-ExtIEs } } OPTIONAL,</w:t>
      </w:r>
    </w:p>
    <w:p w14:paraId="457B5958" w14:textId="77777777" w:rsidR="001C56D0" w:rsidRDefault="001C56D0" w:rsidP="001C56D0">
      <w:pPr>
        <w:pStyle w:val="PL"/>
      </w:pPr>
      <w:r>
        <w:tab/>
        <w:t>...</w:t>
      </w:r>
    </w:p>
    <w:p w14:paraId="281F5059" w14:textId="77777777" w:rsidR="001C56D0" w:rsidRDefault="001C56D0" w:rsidP="001C56D0">
      <w:pPr>
        <w:pStyle w:val="PL"/>
      </w:pPr>
      <w:r>
        <w:t>}</w:t>
      </w:r>
    </w:p>
    <w:p w14:paraId="545A35D4" w14:textId="77777777" w:rsidR="001C56D0" w:rsidRDefault="001C56D0" w:rsidP="001C56D0">
      <w:pPr>
        <w:pStyle w:val="PL"/>
      </w:pPr>
    </w:p>
    <w:p w14:paraId="23CFFB81" w14:textId="77777777" w:rsidR="001C56D0" w:rsidRDefault="001C56D0" w:rsidP="001C56D0">
      <w:pPr>
        <w:pStyle w:val="PL"/>
      </w:pPr>
      <w:r>
        <w:t>MulticastMBSSessionList-Item-ExtIEs F1AP-PROTOCOL-EXTENSION ::= {</w:t>
      </w:r>
    </w:p>
    <w:p w14:paraId="7CF05681" w14:textId="77777777" w:rsidR="001C56D0" w:rsidRDefault="001C56D0" w:rsidP="001C56D0">
      <w:pPr>
        <w:pStyle w:val="PL"/>
      </w:pPr>
      <w:r>
        <w:tab/>
        <w:t>...</w:t>
      </w:r>
    </w:p>
    <w:p w14:paraId="2B33A07B" w14:textId="77777777" w:rsidR="001C56D0" w:rsidRDefault="001C56D0" w:rsidP="001C56D0">
      <w:pPr>
        <w:pStyle w:val="PL"/>
      </w:pPr>
      <w:r>
        <w:t>}</w:t>
      </w:r>
    </w:p>
    <w:p w14:paraId="76A04DD8" w14:textId="77777777" w:rsidR="001C56D0" w:rsidRDefault="001C56D0" w:rsidP="001C56D0">
      <w:pPr>
        <w:pStyle w:val="PL"/>
      </w:pPr>
    </w:p>
    <w:p w14:paraId="7ED75C63" w14:textId="77777777" w:rsidR="001C56D0" w:rsidRDefault="001C56D0" w:rsidP="001C56D0">
      <w:pPr>
        <w:pStyle w:val="PL"/>
      </w:pPr>
      <w:r>
        <w:t>MulticastMRBs-FailedToBeModified-Item ::= SEQUENCE {</w:t>
      </w:r>
    </w:p>
    <w:p w14:paraId="27004B2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1502DD9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0BFBC26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</w:t>
      </w:r>
      <w:r>
        <w:t>FailedtoBeModified</w:t>
      </w:r>
      <w:r>
        <w:rPr>
          <w:rFonts w:eastAsia="SimSun"/>
        </w:rPr>
        <w:t>-Item-</w:t>
      </w:r>
      <w:r>
        <w:t>ExtIEs} } OPTIONAL,</w:t>
      </w:r>
    </w:p>
    <w:p w14:paraId="545D20A9" w14:textId="77777777" w:rsidR="001C56D0" w:rsidRDefault="001C56D0" w:rsidP="001C56D0">
      <w:pPr>
        <w:pStyle w:val="PL"/>
      </w:pPr>
      <w:r>
        <w:tab/>
        <w:t>...</w:t>
      </w:r>
    </w:p>
    <w:p w14:paraId="13BAE54A" w14:textId="77777777" w:rsidR="001C56D0" w:rsidRDefault="001C56D0" w:rsidP="001C56D0">
      <w:pPr>
        <w:pStyle w:val="PL"/>
      </w:pPr>
      <w:r>
        <w:t>}</w:t>
      </w:r>
    </w:p>
    <w:p w14:paraId="03FAFEF6" w14:textId="77777777" w:rsidR="001C56D0" w:rsidRDefault="001C56D0" w:rsidP="001C56D0">
      <w:pPr>
        <w:pStyle w:val="PL"/>
      </w:pPr>
    </w:p>
    <w:p w14:paraId="4F13C3E3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</w:t>
      </w:r>
      <w:r>
        <w:t>FailedtoBeModified</w:t>
      </w:r>
      <w:r>
        <w:rPr>
          <w:rFonts w:eastAsia="SimSun"/>
        </w:rPr>
        <w:t>-Item-</w:t>
      </w:r>
      <w:r>
        <w:t>ExtIEs F1AP-PROTOCOL-EXTENSION ::= {</w:t>
      </w:r>
    </w:p>
    <w:p w14:paraId="444EAEDC" w14:textId="77777777" w:rsidR="001C56D0" w:rsidRDefault="001C56D0" w:rsidP="001C56D0">
      <w:pPr>
        <w:pStyle w:val="PL"/>
      </w:pPr>
      <w:r>
        <w:tab/>
        <w:t>...</w:t>
      </w:r>
    </w:p>
    <w:p w14:paraId="19970E22" w14:textId="77777777" w:rsidR="001C56D0" w:rsidRDefault="001C56D0" w:rsidP="001C56D0">
      <w:pPr>
        <w:pStyle w:val="PL"/>
      </w:pPr>
      <w:r>
        <w:t>}</w:t>
      </w:r>
    </w:p>
    <w:p w14:paraId="5305EA85" w14:textId="77777777" w:rsidR="001C56D0" w:rsidRDefault="001C56D0" w:rsidP="001C56D0">
      <w:pPr>
        <w:pStyle w:val="PL"/>
      </w:pPr>
    </w:p>
    <w:p w14:paraId="2502C4B0" w14:textId="77777777" w:rsidR="001C56D0" w:rsidRDefault="001C56D0" w:rsidP="001C56D0">
      <w:pPr>
        <w:pStyle w:val="PL"/>
      </w:pPr>
      <w:r>
        <w:t>MulticastMRBs-FailedToBeSetup-Item</w:t>
      </w:r>
      <w:r>
        <w:rPr>
          <w:rFonts w:eastAsia="SimSun"/>
        </w:rPr>
        <w:t xml:space="preserve"> </w:t>
      </w:r>
      <w:r>
        <w:t>::= SEQUENCE {</w:t>
      </w:r>
    </w:p>
    <w:p w14:paraId="76405BA4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E089C44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4B5F8F9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-Item-</w:t>
      </w:r>
      <w:r>
        <w:t>ExtIEs} } OPTIONAL,</w:t>
      </w:r>
    </w:p>
    <w:p w14:paraId="2C14076B" w14:textId="77777777" w:rsidR="001C56D0" w:rsidRDefault="001C56D0" w:rsidP="001C56D0">
      <w:pPr>
        <w:pStyle w:val="PL"/>
      </w:pPr>
      <w:r>
        <w:tab/>
        <w:t>...</w:t>
      </w:r>
    </w:p>
    <w:p w14:paraId="176D67DE" w14:textId="77777777" w:rsidR="001C56D0" w:rsidRDefault="001C56D0" w:rsidP="001C56D0">
      <w:pPr>
        <w:pStyle w:val="PL"/>
      </w:pPr>
      <w:r>
        <w:t>}</w:t>
      </w:r>
    </w:p>
    <w:p w14:paraId="5B367AE0" w14:textId="77777777" w:rsidR="001C56D0" w:rsidRDefault="001C56D0" w:rsidP="001C56D0">
      <w:pPr>
        <w:pStyle w:val="PL"/>
      </w:pPr>
    </w:p>
    <w:p w14:paraId="5414CB4D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-Item-</w:t>
      </w:r>
      <w:r>
        <w:t>ExtIEs F1AP-PROTOCOL-EXTENSION ::= {</w:t>
      </w:r>
    </w:p>
    <w:p w14:paraId="3CC82057" w14:textId="77777777" w:rsidR="001C56D0" w:rsidRDefault="001C56D0" w:rsidP="001C56D0">
      <w:pPr>
        <w:pStyle w:val="PL"/>
      </w:pPr>
      <w:r>
        <w:tab/>
        <w:t>...</w:t>
      </w:r>
    </w:p>
    <w:p w14:paraId="648D7B80" w14:textId="77777777" w:rsidR="001C56D0" w:rsidRDefault="001C56D0" w:rsidP="001C56D0">
      <w:pPr>
        <w:pStyle w:val="PL"/>
      </w:pPr>
      <w:r>
        <w:t>}</w:t>
      </w:r>
    </w:p>
    <w:p w14:paraId="22C7CBCC" w14:textId="77777777" w:rsidR="001C56D0" w:rsidRDefault="001C56D0" w:rsidP="001C56D0">
      <w:pPr>
        <w:pStyle w:val="PL"/>
      </w:pPr>
    </w:p>
    <w:p w14:paraId="65E212F8" w14:textId="77777777" w:rsidR="001C56D0" w:rsidRDefault="001C56D0" w:rsidP="001C56D0">
      <w:pPr>
        <w:pStyle w:val="PL"/>
      </w:pPr>
      <w:r>
        <w:t>MulticastMRBs-FailedToBeSetupMod-Item</w:t>
      </w:r>
      <w:r>
        <w:rPr>
          <w:rFonts w:eastAsia="SimSun"/>
        </w:rPr>
        <w:t xml:space="preserve"> </w:t>
      </w:r>
      <w:r>
        <w:t>::= SEQUENCE {</w:t>
      </w:r>
    </w:p>
    <w:p w14:paraId="2CFEA756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40664FA8" w14:textId="77777777" w:rsidR="001C56D0" w:rsidRDefault="001C56D0" w:rsidP="001C56D0">
      <w:pPr>
        <w:pStyle w:val="PL"/>
      </w:pPr>
      <w:r>
        <w:tab/>
        <w:t>caus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>Cau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300AA97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Mod-Item-</w:t>
      </w:r>
      <w:r>
        <w:t>ExtIEs} } OPTIONAL,</w:t>
      </w:r>
    </w:p>
    <w:p w14:paraId="2413EE02" w14:textId="77777777" w:rsidR="001C56D0" w:rsidRDefault="001C56D0" w:rsidP="001C56D0">
      <w:pPr>
        <w:pStyle w:val="PL"/>
      </w:pPr>
      <w:r>
        <w:tab/>
        <w:t>...</w:t>
      </w:r>
    </w:p>
    <w:p w14:paraId="2B9E89E9" w14:textId="77777777" w:rsidR="001C56D0" w:rsidRDefault="001C56D0" w:rsidP="001C56D0">
      <w:pPr>
        <w:pStyle w:val="PL"/>
      </w:pPr>
      <w:r>
        <w:t>}</w:t>
      </w:r>
    </w:p>
    <w:p w14:paraId="7C1D788C" w14:textId="77777777" w:rsidR="001C56D0" w:rsidRDefault="001C56D0" w:rsidP="001C56D0">
      <w:pPr>
        <w:pStyle w:val="PL"/>
      </w:pPr>
    </w:p>
    <w:p w14:paraId="11A688F3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</w:t>
      </w:r>
      <w:r>
        <w:t>FailedToBe</w:t>
      </w:r>
      <w:r>
        <w:rPr>
          <w:rFonts w:eastAsia="SimSun"/>
        </w:rPr>
        <w:t>SetupMod-Item-</w:t>
      </w:r>
      <w:r>
        <w:t>ExtIEs F1AP-PROTOCOL-EXTENSION ::= {</w:t>
      </w:r>
    </w:p>
    <w:p w14:paraId="3CE08FF2" w14:textId="77777777" w:rsidR="001C56D0" w:rsidRDefault="001C56D0" w:rsidP="001C56D0">
      <w:pPr>
        <w:pStyle w:val="PL"/>
      </w:pPr>
      <w:r>
        <w:tab/>
        <w:t>...</w:t>
      </w:r>
    </w:p>
    <w:p w14:paraId="0DFEFD33" w14:textId="77777777" w:rsidR="001C56D0" w:rsidRDefault="001C56D0" w:rsidP="001C56D0">
      <w:pPr>
        <w:pStyle w:val="PL"/>
        <w:rPr>
          <w:rFonts w:eastAsia="SimSun"/>
        </w:rPr>
      </w:pPr>
      <w:r>
        <w:t>}</w:t>
      </w:r>
    </w:p>
    <w:p w14:paraId="0A444F8B" w14:textId="77777777" w:rsidR="001C56D0" w:rsidRDefault="001C56D0" w:rsidP="001C56D0">
      <w:pPr>
        <w:pStyle w:val="PL"/>
        <w:rPr>
          <w:rFonts w:eastAsia="Times New Roman"/>
        </w:rPr>
      </w:pPr>
    </w:p>
    <w:p w14:paraId="79AC3BF1" w14:textId="77777777" w:rsidR="001C56D0" w:rsidRDefault="001C56D0" w:rsidP="001C56D0">
      <w:pPr>
        <w:pStyle w:val="PL"/>
      </w:pPr>
      <w:r>
        <w:t>MulticastMRBs-Modified-Item ::= SEQUENCE {</w:t>
      </w:r>
    </w:p>
    <w:p w14:paraId="5F849272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7BF3100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Modified-Item-</w:t>
      </w:r>
      <w:r>
        <w:t>ExtIEs} } OPTIONAL,</w:t>
      </w:r>
    </w:p>
    <w:p w14:paraId="36BADCF9" w14:textId="77777777" w:rsidR="001C56D0" w:rsidRDefault="001C56D0" w:rsidP="001C56D0">
      <w:pPr>
        <w:pStyle w:val="PL"/>
      </w:pPr>
      <w:r>
        <w:tab/>
        <w:t>...</w:t>
      </w:r>
    </w:p>
    <w:p w14:paraId="39BBFCD2" w14:textId="77777777" w:rsidR="001C56D0" w:rsidRDefault="001C56D0" w:rsidP="001C56D0">
      <w:pPr>
        <w:pStyle w:val="PL"/>
      </w:pPr>
      <w:r>
        <w:t>}</w:t>
      </w:r>
    </w:p>
    <w:p w14:paraId="7BDEDF40" w14:textId="77777777" w:rsidR="001C56D0" w:rsidRDefault="001C56D0" w:rsidP="001C56D0">
      <w:pPr>
        <w:pStyle w:val="PL"/>
      </w:pPr>
    </w:p>
    <w:p w14:paraId="302787B9" w14:textId="77777777" w:rsidR="001C56D0" w:rsidRDefault="001C56D0" w:rsidP="001C56D0">
      <w:pPr>
        <w:pStyle w:val="PL"/>
      </w:pPr>
      <w:r>
        <w:lastRenderedPageBreak/>
        <w:t>MulticastMRBs</w:t>
      </w:r>
      <w:r>
        <w:rPr>
          <w:rFonts w:eastAsia="SimSun"/>
        </w:rPr>
        <w:t>-Modified-Item-</w:t>
      </w:r>
      <w:r>
        <w:t>ExtIEs F1AP-PROTOCOL-EXTENSION ::= {</w:t>
      </w:r>
    </w:p>
    <w:p w14:paraId="778E8637" w14:textId="77777777" w:rsidR="001C56D0" w:rsidRDefault="001C56D0" w:rsidP="001C56D0">
      <w:pPr>
        <w:pStyle w:val="PL"/>
      </w:pPr>
      <w:r>
        <w:tab/>
        <w:t>...</w:t>
      </w:r>
    </w:p>
    <w:p w14:paraId="31BFED28" w14:textId="77777777" w:rsidR="001C56D0" w:rsidRDefault="001C56D0" w:rsidP="001C56D0">
      <w:pPr>
        <w:pStyle w:val="PL"/>
      </w:pPr>
      <w:r>
        <w:t>}</w:t>
      </w:r>
    </w:p>
    <w:p w14:paraId="2AF9F711" w14:textId="77777777" w:rsidR="001C56D0" w:rsidRDefault="001C56D0" w:rsidP="001C56D0">
      <w:pPr>
        <w:pStyle w:val="PL"/>
      </w:pPr>
    </w:p>
    <w:p w14:paraId="5288115B" w14:textId="77777777" w:rsidR="001C56D0" w:rsidRDefault="001C56D0" w:rsidP="001C56D0">
      <w:pPr>
        <w:pStyle w:val="PL"/>
      </w:pPr>
      <w:r>
        <w:t>MulticastMRBs-Setup-Item ::= SEQUENCE {</w:t>
      </w:r>
    </w:p>
    <w:p w14:paraId="490EA327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195F9D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Setup-Item-</w:t>
      </w:r>
      <w:r>
        <w:t>ExtIEs} } OPTIONAL,</w:t>
      </w:r>
    </w:p>
    <w:p w14:paraId="019F864E" w14:textId="77777777" w:rsidR="001C56D0" w:rsidRDefault="001C56D0" w:rsidP="001C56D0">
      <w:pPr>
        <w:pStyle w:val="PL"/>
      </w:pPr>
      <w:r>
        <w:tab/>
        <w:t>...</w:t>
      </w:r>
    </w:p>
    <w:p w14:paraId="5FF00AD7" w14:textId="77777777" w:rsidR="001C56D0" w:rsidRDefault="001C56D0" w:rsidP="001C56D0">
      <w:pPr>
        <w:pStyle w:val="PL"/>
      </w:pPr>
      <w:r>
        <w:t>}</w:t>
      </w:r>
    </w:p>
    <w:p w14:paraId="16DCD644" w14:textId="77777777" w:rsidR="001C56D0" w:rsidRDefault="001C56D0" w:rsidP="001C56D0">
      <w:pPr>
        <w:pStyle w:val="PL"/>
      </w:pPr>
    </w:p>
    <w:p w14:paraId="3114ACD2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Setup-Item-</w:t>
      </w:r>
      <w:r>
        <w:t>ExtIEs F1AP-PROTOCOL-EXTENSION ::= {</w:t>
      </w:r>
    </w:p>
    <w:p w14:paraId="0136BE06" w14:textId="77777777" w:rsidR="001C56D0" w:rsidRDefault="001C56D0" w:rsidP="001C56D0">
      <w:pPr>
        <w:pStyle w:val="PL"/>
      </w:pPr>
      <w:r>
        <w:tab/>
        <w:t>...</w:t>
      </w:r>
    </w:p>
    <w:p w14:paraId="2C249577" w14:textId="77777777" w:rsidR="001C56D0" w:rsidRDefault="001C56D0" w:rsidP="001C56D0">
      <w:pPr>
        <w:pStyle w:val="PL"/>
      </w:pPr>
      <w:r>
        <w:t>}</w:t>
      </w:r>
    </w:p>
    <w:p w14:paraId="1286D34C" w14:textId="77777777" w:rsidR="001C56D0" w:rsidRDefault="001C56D0" w:rsidP="001C56D0">
      <w:pPr>
        <w:pStyle w:val="PL"/>
      </w:pPr>
    </w:p>
    <w:p w14:paraId="5964BA26" w14:textId="77777777" w:rsidR="001C56D0" w:rsidRDefault="001C56D0" w:rsidP="001C56D0">
      <w:pPr>
        <w:pStyle w:val="PL"/>
      </w:pPr>
      <w:r>
        <w:t>MulticastMRBs-SetupMod-Item ::= SEQUENCE {</w:t>
      </w:r>
    </w:p>
    <w:p w14:paraId="08463A75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93D52D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SetupMod-Item-</w:t>
      </w:r>
      <w:r>
        <w:t>ExtIEs} } OPTIONAL,</w:t>
      </w:r>
    </w:p>
    <w:p w14:paraId="10A03F74" w14:textId="77777777" w:rsidR="001C56D0" w:rsidRDefault="001C56D0" w:rsidP="001C56D0">
      <w:pPr>
        <w:pStyle w:val="PL"/>
      </w:pPr>
      <w:r>
        <w:tab/>
        <w:t>...</w:t>
      </w:r>
    </w:p>
    <w:p w14:paraId="6EAEF8D7" w14:textId="77777777" w:rsidR="001C56D0" w:rsidRDefault="001C56D0" w:rsidP="001C56D0">
      <w:pPr>
        <w:pStyle w:val="PL"/>
      </w:pPr>
      <w:r>
        <w:t>}</w:t>
      </w:r>
    </w:p>
    <w:p w14:paraId="498D36AF" w14:textId="77777777" w:rsidR="001C56D0" w:rsidRDefault="001C56D0" w:rsidP="001C56D0">
      <w:pPr>
        <w:pStyle w:val="PL"/>
      </w:pPr>
    </w:p>
    <w:p w14:paraId="4977A4AD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SetupMod-Item-</w:t>
      </w:r>
      <w:r>
        <w:t>ExtIEs F1AP-PROTOCOL-EXTENSION ::= {</w:t>
      </w:r>
    </w:p>
    <w:p w14:paraId="0DF5572B" w14:textId="77777777" w:rsidR="001C56D0" w:rsidRDefault="001C56D0" w:rsidP="001C56D0">
      <w:pPr>
        <w:pStyle w:val="PL"/>
      </w:pPr>
      <w:r>
        <w:tab/>
        <w:t>...</w:t>
      </w:r>
    </w:p>
    <w:p w14:paraId="181DC9B1" w14:textId="77777777" w:rsidR="001C56D0" w:rsidRDefault="001C56D0" w:rsidP="001C56D0">
      <w:pPr>
        <w:pStyle w:val="PL"/>
      </w:pPr>
      <w:r>
        <w:t>}</w:t>
      </w:r>
    </w:p>
    <w:p w14:paraId="49CF4033" w14:textId="77777777" w:rsidR="001C56D0" w:rsidRDefault="001C56D0" w:rsidP="001C56D0">
      <w:pPr>
        <w:pStyle w:val="PL"/>
      </w:pPr>
    </w:p>
    <w:p w14:paraId="2EDEC782" w14:textId="77777777" w:rsidR="001C56D0" w:rsidRDefault="001C56D0" w:rsidP="001C56D0">
      <w:pPr>
        <w:pStyle w:val="PL"/>
      </w:pPr>
      <w:r>
        <w:t>Multicast</w:t>
      </w:r>
      <w:r>
        <w:rPr>
          <w:rFonts w:eastAsia="SimSun"/>
        </w:rPr>
        <w:t xml:space="preserve">MRBs-ToBeModified-Item </w:t>
      </w:r>
      <w:r>
        <w:t>::= SEQUENCE {</w:t>
      </w:r>
    </w:p>
    <w:p w14:paraId="33989E0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0F3E158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7189C2D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mBS-</w:t>
      </w:r>
      <w:r>
        <w:rPr>
          <w:noProof w:val="0"/>
        </w:rPr>
        <w:t>Flows-Mapped-To-MRB-List</w:t>
      </w:r>
      <w:r>
        <w:rPr>
          <w:noProof w:val="0"/>
        </w:rPr>
        <w:tab/>
        <w:t>MBS-Flows-Mapped-To-MRB-List</w:t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762C2E75" w14:textId="77777777" w:rsidR="001C56D0" w:rsidRDefault="001C56D0" w:rsidP="001C56D0">
      <w:pPr>
        <w:pStyle w:val="PL"/>
      </w:pPr>
      <w:r>
        <w:rPr>
          <w:noProof w:val="0"/>
        </w:rPr>
        <w:tab/>
        <w:t>mBS-DL-PDCP-SN-Leng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DCPSNLength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17FF281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ToBeModified-Item-</w:t>
      </w:r>
      <w:r>
        <w:t>ExtIEs} } OPTIONAL,</w:t>
      </w:r>
    </w:p>
    <w:p w14:paraId="32B2CE75" w14:textId="77777777" w:rsidR="001C56D0" w:rsidRDefault="001C56D0" w:rsidP="001C56D0">
      <w:pPr>
        <w:pStyle w:val="PL"/>
      </w:pPr>
      <w:r>
        <w:tab/>
        <w:t>...</w:t>
      </w:r>
    </w:p>
    <w:p w14:paraId="10A723E4" w14:textId="77777777" w:rsidR="001C56D0" w:rsidRDefault="001C56D0" w:rsidP="001C56D0">
      <w:pPr>
        <w:pStyle w:val="PL"/>
      </w:pPr>
      <w:r>
        <w:t>}</w:t>
      </w:r>
    </w:p>
    <w:p w14:paraId="77189CF2" w14:textId="77777777" w:rsidR="001C56D0" w:rsidRDefault="001C56D0" w:rsidP="001C56D0">
      <w:pPr>
        <w:pStyle w:val="PL"/>
      </w:pPr>
    </w:p>
    <w:p w14:paraId="0649D5D2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ToBeModified-Item-</w:t>
      </w:r>
      <w:r>
        <w:t>ExtIEs F1AP-PROTOCOL-EXTENSION ::= {</w:t>
      </w:r>
    </w:p>
    <w:p w14:paraId="599C8DF6" w14:textId="77777777" w:rsidR="001C56D0" w:rsidRDefault="001C56D0" w:rsidP="001C56D0">
      <w:pPr>
        <w:pStyle w:val="PL"/>
      </w:pPr>
      <w:r>
        <w:tab/>
        <w:t>...</w:t>
      </w:r>
    </w:p>
    <w:p w14:paraId="65FF0ACE" w14:textId="77777777" w:rsidR="001C56D0" w:rsidRDefault="001C56D0" w:rsidP="001C56D0">
      <w:pPr>
        <w:pStyle w:val="PL"/>
      </w:pPr>
      <w:r>
        <w:t>}</w:t>
      </w:r>
    </w:p>
    <w:p w14:paraId="044E6505" w14:textId="77777777" w:rsidR="001C56D0" w:rsidRDefault="001C56D0" w:rsidP="001C56D0">
      <w:pPr>
        <w:pStyle w:val="PL"/>
      </w:pPr>
    </w:p>
    <w:p w14:paraId="4E861EA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>Multicast</w:t>
      </w:r>
      <w:r>
        <w:rPr>
          <w:rFonts w:eastAsia="SimSun"/>
        </w:rPr>
        <w:t>MRBs-ToBeReleased-Item</w:t>
      </w:r>
      <w:r>
        <w:rPr>
          <w:rFonts w:eastAsia="SimSun"/>
          <w:snapToGrid w:val="0"/>
        </w:rPr>
        <w:tab/>
        <w:t>::= SEQUENCE {</w:t>
      </w:r>
    </w:p>
    <w:p w14:paraId="0A538C9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t>mRB-ID</w:t>
      </w:r>
      <w:r>
        <w:tab/>
      </w:r>
      <w: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MRB-ID</w:t>
      </w:r>
      <w:r>
        <w:rPr>
          <w:rFonts w:eastAsia="SimSun"/>
          <w:snapToGrid w:val="0"/>
        </w:rPr>
        <w:t>,</w:t>
      </w:r>
    </w:p>
    <w:p w14:paraId="424664F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otocolExtensionContainer { { </w:t>
      </w:r>
      <w:r>
        <w:t>MulticastMRBs</w:t>
      </w:r>
      <w:r>
        <w:rPr>
          <w:rFonts w:eastAsia="SimSun"/>
          <w:snapToGrid w:val="0"/>
        </w:rPr>
        <w:t>-ToBeReleased-ItemExtIEs } }</w:t>
      </w:r>
      <w:r>
        <w:rPr>
          <w:rFonts w:eastAsia="SimSun"/>
          <w:snapToGrid w:val="0"/>
        </w:rPr>
        <w:tab/>
        <w:t>OPTIONAL,</w:t>
      </w:r>
    </w:p>
    <w:p w14:paraId="219C09D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A33044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237087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44C380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>MulticastMRBs</w:t>
      </w:r>
      <w:r>
        <w:rPr>
          <w:rFonts w:eastAsia="SimSun"/>
          <w:snapToGrid w:val="0"/>
        </w:rPr>
        <w:t xml:space="preserve">-ToBeReleased-ItemExtIEs </w:t>
      </w:r>
      <w:r>
        <w:rPr>
          <w:rFonts w:eastAsia="SimSun"/>
          <w:snapToGrid w:val="0"/>
        </w:rPr>
        <w:tab/>
        <w:t>F1AP-PROTOCOL-EXTENSION ::= {</w:t>
      </w:r>
    </w:p>
    <w:p w14:paraId="5B0F833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D28F6A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78AFDD8" w14:textId="77777777" w:rsidR="001C56D0" w:rsidRDefault="001C56D0" w:rsidP="001C56D0">
      <w:pPr>
        <w:pStyle w:val="PL"/>
        <w:rPr>
          <w:rFonts w:eastAsia="Times New Roman"/>
        </w:rPr>
      </w:pPr>
    </w:p>
    <w:p w14:paraId="1A392282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ToBeSetup-Item</w:t>
      </w:r>
      <w:r>
        <w:t xml:space="preserve"> ::= SEQUENCE {</w:t>
      </w:r>
    </w:p>
    <w:p w14:paraId="1CEDA34E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39EA526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>,</w:t>
      </w:r>
    </w:p>
    <w:p w14:paraId="58329D63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28CCBF19" w14:textId="77777777" w:rsidR="001C56D0" w:rsidRDefault="001C56D0" w:rsidP="001C56D0">
      <w:pPr>
        <w:pStyle w:val="PL"/>
      </w:pPr>
      <w:r>
        <w:rPr>
          <w:noProof w:val="0"/>
        </w:rPr>
        <w:tab/>
        <w:t>mBS-DL-PDCP-SN-Leng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DCPSNLength,</w:t>
      </w:r>
    </w:p>
    <w:p w14:paraId="51CBFDA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ToBeSetup-Item-</w:t>
      </w:r>
      <w:r>
        <w:t>ExtIEs} } OPTIONAL,</w:t>
      </w:r>
    </w:p>
    <w:p w14:paraId="19CE7B6F" w14:textId="77777777" w:rsidR="001C56D0" w:rsidRDefault="001C56D0" w:rsidP="001C56D0">
      <w:pPr>
        <w:pStyle w:val="PL"/>
      </w:pPr>
      <w:r>
        <w:tab/>
        <w:t>...</w:t>
      </w:r>
    </w:p>
    <w:p w14:paraId="216218A8" w14:textId="77777777" w:rsidR="001C56D0" w:rsidRDefault="001C56D0" w:rsidP="001C56D0">
      <w:pPr>
        <w:pStyle w:val="PL"/>
      </w:pPr>
      <w:r>
        <w:t>}</w:t>
      </w:r>
    </w:p>
    <w:p w14:paraId="4B58BBDF" w14:textId="77777777" w:rsidR="001C56D0" w:rsidRDefault="001C56D0" w:rsidP="001C56D0">
      <w:pPr>
        <w:pStyle w:val="PL"/>
      </w:pPr>
    </w:p>
    <w:p w14:paraId="262C47DC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ToBeSetup-Item-</w:t>
      </w:r>
      <w:r>
        <w:t>ExtIEs F1AP-PROTOCOL-EXTENSION ::= {</w:t>
      </w:r>
    </w:p>
    <w:p w14:paraId="0BCD8157" w14:textId="77777777" w:rsidR="001C56D0" w:rsidRDefault="001C56D0" w:rsidP="001C56D0">
      <w:pPr>
        <w:pStyle w:val="PL"/>
      </w:pPr>
      <w:r>
        <w:tab/>
        <w:t>...</w:t>
      </w:r>
    </w:p>
    <w:p w14:paraId="65E7A5D8" w14:textId="77777777" w:rsidR="001C56D0" w:rsidRDefault="001C56D0" w:rsidP="001C56D0">
      <w:pPr>
        <w:pStyle w:val="PL"/>
      </w:pPr>
      <w:r>
        <w:t>}</w:t>
      </w:r>
    </w:p>
    <w:p w14:paraId="02D23500" w14:textId="77777777" w:rsidR="001C56D0" w:rsidRDefault="001C56D0" w:rsidP="001C56D0">
      <w:pPr>
        <w:pStyle w:val="PL"/>
      </w:pPr>
    </w:p>
    <w:p w14:paraId="5547F932" w14:textId="77777777" w:rsidR="001C56D0" w:rsidRDefault="001C56D0" w:rsidP="001C56D0">
      <w:pPr>
        <w:pStyle w:val="PL"/>
      </w:pPr>
      <w:r>
        <w:t>Multicast</w:t>
      </w:r>
      <w:r>
        <w:rPr>
          <w:rFonts w:eastAsia="SimSun"/>
        </w:rPr>
        <w:t>MRBs-ToBeSetupMod-Item</w:t>
      </w:r>
      <w:r>
        <w:t xml:space="preserve"> ::= SEQUENCE {</w:t>
      </w:r>
    </w:p>
    <w:p w14:paraId="452FD5D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72BB8C7" w14:textId="77777777" w:rsidR="001C56D0" w:rsidRDefault="001C56D0" w:rsidP="001C56D0">
      <w:pPr>
        <w:pStyle w:val="PL"/>
        <w:rPr>
          <w:snapToGrid w:val="0"/>
        </w:rPr>
      </w:pPr>
      <w:r>
        <w:tab/>
        <w:t>mRB-QoSInformation</w:t>
      </w:r>
      <w:r>
        <w:tab/>
      </w:r>
      <w:r>
        <w:tab/>
      </w:r>
      <w:r>
        <w:tab/>
      </w:r>
      <w:r>
        <w:tab/>
      </w:r>
      <w:r>
        <w:rPr>
          <w:noProof w:val="0"/>
        </w:rPr>
        <w:t>QoSFlowLevelQoSParameters</w:t>
      </w:r>
      <w:r>
        <w:rPr>
          <w:snapToGrid w:val="0"/>
        </w:rPr>
        <w:t>,</w:t>
      </w:r>
    </w:p>
    <w:p w14:paraId="435C870E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ab/>
        <w:t>mBS-F</w:t>
      </w:r>
      <w:r>
        <w:rPr>
          <w:noProof w:val="0"/>
        </w:rPr>
        <w:t>lows-Mapped-To-MRB-List</w:t>
      </w:r>
      <w:r>
        <w:rPr>
          <w:noProof w:val="0"/>
        </w:rPr>
        <w:tab/>
        <w:t>MBS-Flows-Mapped-To-MRB-List,</w:t>
      </w:r>
    </w:p>
    <w:p w14:paraId="4FB5F8FB" w14:textId="77777777" w:rsidR="001C56D0" w:rsidRDefault="001C56D0" w:rsidP="001C56D0">
      <w:pPr>
        <w:pStyle w:val="PL"/>
      </w:pPr>
      <w:r>
        <w:rPr>
          <w:noProof w:val="0"/>
        </w:rPr>
        <w:tab/>
        <w:t>mBS-DL-PDCP-SN-Leng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DCPSNLength,</w:t>
      </w:r>
    </w:p>
    <w:p w14:paraId="131D874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MulticastMRBs</w:t>
      </w:r>
      <w:r>
        <w:rPr>
          <w:rFonts w:eastAsia="SimSun"/>
        </w:rPr>
        <w:t>-ToBeSetupMod-Item-</w:t>
      </w:r>
      <w:r>
        <w:t>ExtIEs} } OPTIONAL,</w:t>
      </w:r>
    </w:p>
    <w:p w14:paraId="6EDC982B" w14:textId="77777777" w:rsidR="001C56D0" w:rsidRDefault="001C56D0" w:rsidP="001C56D0">
      <w:pPr>
        <w:pStyle w:val="PL"/>
      </w:pPr>
      <w:r>
        <w:tab/>
        <w:t>...</w:t>
      </w:r>
    </w:p>
    <w:p w14:paraId="1FC6ABD9" w14:textId="77777777" w:rsidR="001C56D0" w:rsidRDefault="001C56D0" w:rsidP="001C56D0">
      <w:pPr>
        <w:pStyle w:val="PL"/>
      </w:pPr>
      <w:r>
        <w:t>}</w:t>
      </w:r>
    </w:p>
    <w:p w14:paraId="23BB71FC" w14:textId="77777777" w:rsidR="001C56D0" w:rsidRDefault="001C56D0" w:rsidP="001C56D0">
      <w:pPr>
        <w:pStyle w:val="PL"/>
      </w:pPr>
    </w:p>
    <w:p w14:paraId="69109554" w14:textId="77777777" w:rsidR="001C56D0" w:rsidRDefault="001C56D0" w:rsidP="001C56D0">
      <w:pPr>
        <w:pStyle w:val="PL"/>
      </w:pPr>
      <w:r>
        <w:t>MulticastMRBs</w:t>
      </w:r>
      <w:r>
        <w:rPr>
          <w:rFonts w:eastAsia="SimSun"/>
        </w:rPr>
        <w:t>-ToBeSetupMod-Item-</w:t>
      </w:r>
      <w:r>
        <w:t>ExtIEs F1AP-PROTOCOL-EXTENSION ::= {</w:t>
      </w:r>
    </w:p>
    <w:p w14:paraId="3C3DADFA" w14:textId="77777777" w:rsidR="001C56D0" w:rsidRDefault="001C56D0" w:rsidP="001C56D0">
      <w:pPr>
        <w:pStyle w:val="PL"/>
      </w:pPr>
      <w:r>
        <w:tab/>
        <w:t>...</w:t>
      </w:r>
    </w:p>
    <w:p w14:paraId="25483054" w14:textId="77777777" w:rsidR="001C56D0" w:rsidRDefault="001C56D0" w:rsidP="001C56D0">
      <w:pPr>
        <w:pStyle w:val="PL"/>
        <w:rPr>
          <w:noProof w:val="0"/>
          <w:snapToGrid w:val="0"/>
        </w:rPr>
      </w:pPr>
      <w:r>
        <w:t>}</w:t>
      </w:r>
    </w:p>
    <w:p w14:paraId="5D72DE8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AD0D7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ultiplexingInfo </w:t>
      </w:r>
      <w:r>
        <w:rPr>
          <w:noProof w:val="0"/>
          <w:snapToGrid w:val="0"/>
        </w:rPr>
        <w:tab/>
        <w:t>::=</w:t>
      </w:r>
      <w:r>
        <w:rPr>
          <w:noProof w:val="0"/>
          <w:snapToGrid w:val="0"/>
        </w:rPr>
        <w:tab/>
        <w:t>SEQUENCE{</w:t>
      </w:r>
    </w:p>
    <w:p w14:paraId="58F4F5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iAB-MT-Cell-List </w:t>
      </w:r>
      <w:r>
        <w:rPr>
          <w:noProof w:val="0"/>
          <w:snapToGrid w:val="0"/>
        </w:rPr>
        <w:tab/>
        <w:t>IAB-MT-Cell-List,</w:t>
      </w:r>
    </w:p>
    <w:p w14:paraId="488C308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MultiplexingInfo-ExtIEs} } OPTIONAL</w:t>
      </w:r>
    </w:p>
    <w:p w14:paraId="452DE5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CBC378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BA9DD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ultiplexingInfo-ExtIEs </w:t>
      </w:r>
      <w:r>
        <w:rPr>
          <w:noProof w:val="0"/>
          <w:snapToGrid w:val="0"/>
        </w:rPr>
        <w:tab/>
        <w:t>F1AP-PROTOCOL-EXTENSION ::= {</w:t>
      </w:r>
    </w:p>
    <w:p w14:paraId="2EA073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C841A8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2F9BDB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1EF59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MusimCapabilityRestrictionIndication</w:t>
      </w:r>
      <w:r>
        <w:rPr>
          <w:noProof w:val="0"/>
          <w:snapToGrid w:val="0"/>
        </w:rPr>
        <w:t xml:space="preserve"> ::= ENUMERATED {true, ...}</w:t>
      </w:r>
    </w:p>
    <w:p w14:paraId="6636B1E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B533D9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MusimCandidateBandList</w:t>
      </w:r>
      <w:r>
        <w:rPr>
          <w:noProof w:val="0"/>
          <w:snapToGrid w:val="0"/>
        </w:rPr>
        <w:t xml:space="preserve"> ::= </w:t>
      </w:r>
      <w:r>
        <w:rPr>
          <w:rFonts w:eastAsia="SimSun"/>
          <w:snapToGrid w:val="0"/>
          <w:lang w:val="en-US"/>
        </w:rPr>
        <w:t>OCTET STRING</w:t>
      </w:r>
    </w:p>
    <w:p w14:paraId="236E817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16910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2Configuration ::= ENUMERATED {true, ...}</w:t>
      </w:r>
    </w:p>
    <w:p w14:paraId="16A8759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7B4516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A419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5Configuration ::= SEQUENCE {</w:t>
      </w:r>
    </w:p>
    <w:p w14:paraId="216EC88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5perio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5period,</w:t>
      </w:r>
    </w:p>
    <w:p w14:paraId="32109E0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5-links-to-lo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5-Links-to-log,</w:t>
      </w:r>
    </w:p>
    <w:p w14:paraId="428BD72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5Configuration-ExtIEs} } OPTIONAL,</w:t>
      </w:r>
    </w:p>
    <w:p w14:paraId="09C9AD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191BED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F6C810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09F28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5Configuration-ExtIEs F1AP-PROTOCOL-EXTENSION ::= {</w:t>
      </w:r>
    </w:p>
    <w:p w14:paraId="54D1AA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</w:t>
      </w:r>
      <w:r>
        <w:rPr>
          <w:snapToGrid w:val="0"/>
        </w:rPr>
        <w:tab/>
        <w:t>id-M5ReportAmount</w:t>
      </w:r>
      <w:r>
        <w:rPr>
          <w:snapToGrid w:val="0"/>
        </w:rPr>
        <w:tab/>
      </w:r>
      <w:r>
        <w:t>CRITICALITY ignore</w:t>
      </w:r>
      <w:r>
        <w:tab/>
        <w:t xml:space="preserve">EXTENSION M5ReportAmount </w:t>
      </w:r>
      <w:r>
        <w:rPr>
          <w:snapToGrid w:val="0"/>
        </w:rPr>
        <w:t xml:space="preserve">PRESENCE </w:t>
      </w:r>
      <w:r>
        <w:t>optional }</w:t>
      </w:r>
      <w:r>
        <w:rPr>
          <w:snapToGrid w:val="0"/>
        </w:rPr>
        <w:t>,</w:t>
      </w:r>
    </w:p>
    <w:p w14:paraId="0A853B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456AD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C38EFA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4E10F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5period ::= ENUMERATED { ms1024, ms2048, ms5120, ms10240, min1, ... } </w:t>
      </w:r>
    </w:p>
    <w:p w14:paraId="60EE8C8E" w14:textId="77777777" w:rsidR="001C56D0" w:rsidRDefault="001C56D0" w:rsidP="001C56D0">
      <w:pPr>
        <w:pStyle w:val="PL"/>
        <w:rPr>
          <w:rFonts w:eastAsia="맑은 고딕"/>
          <w:snapToGrid w:val="0"/>
        </w:rPr>
      </w:pPr>
    </w:p>
    <w:p w14:paraId="3A930AD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>M5ReportAmount</w:t>
      </w:r>
      <w:r>
        <w:tab/>
      </w:r>
      <w:r>
        <w:rPr>
          <w:snapToGrid w:val="0"/>
        </w:rPr>
        <w:t>::= ENUMERATED { r1, r2, r4, r8, r16, r32, r64, infinity, ... }</w:t>
      </w:r>
    </w:p>
    <w:p w14:paraId="3613991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E60AE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5-Links-to-log</w:t>
      </w:r>
      <w:r>
        <w:rPr>
          <w:noProof w:val="0"/>
          <w:snapToGrid w:val="0"/>
        </w:rPr>
        <w:tab/>
        <w:t>::= ENUMERATED {uplink, downlink, both-uplink-and-downlink, ...}</w:t>
      </w:r>
    </w:p>
    <w:p w14:paraId="1C3C6B0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E2A6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23672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Configuration ::= SEQUENCE {</w:t>
      </w:r>
    </w:p>
    <w:p w14:paraId="6739B3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6report-Interval</w:t>
      </w:r>
      <w:r>
        <w:rPr>
          <w:noProof w:val="0"/>
          <w:snapToGrid w:val="0"/>
        </w:rPr>
        <w:tab/>
        <w:t>M6report-Interval,</w:t>
      </w:r>
    </w:p>
    <w:p w14:paraId="2BA9839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6-links-to-lo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6-Links-to-log,</w:t>
      </w:r>
    </w:p>
    <w:p w14:paraId="2129CBC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6Configuration-ExtIEs} } OPTIONAL,</w:t>
      </w:r>
    </w:p>
    <w:p w14:paraId="5B7BC3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361AEFA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26856E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7DA73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Configuration-ExtIEs F1AP-PROTOCOL-EXTENSION ::= {</w:t>
      </w:r>
    </w:p>
    <w:p w14:paraId="529737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</w:t>
      </w:r>
      <w:r>
        <w:rPr>
          <w:snapToGrid w:val="0"/>
        </w:rPr>
        <w:tab/>
        <w:t>id-M6ReportAmount</w:t>
      </w:r>
      <w:r>
        <w:rPr>
          <w:snapToGrid w:val="0"/>
        </w:rPr>
        <w:tab/>
      </w:r>
      <w:r>
        <w:t>CRITICALITY ignore</w:t>
      </w:r>
      <w:r>
        <w:tab/>
        <w:t xml:space="preserve">EXTENSION M6ReportAmount </w:t>
      </w:r>
      <w:r>
        <w:rPr>
          <w:snapToGrid w:val="0"/>
        </w:rPr>
        <w:t xml:space="preserve">PRESENCE </w:t>
      </w:r>
      <w:r>
        <w:t>optional }</w:t>
      </w:r>
      <w:r>
        <w:rPr>
          <w:snapToGrid w:val="0"/>
        </w:rPr>
        <w:t>,</w:t>
      </w:r>
    </w:p>
    <w:p w14:paraId="0E29128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8B855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2BE93F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4071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report-Interval ::= ENUMERATED { ms120, ms240, ms640, ms1024, ms2048, ms5120, ms10240, ms20480, ms40960, min1, min6, min12, min30, ...</w:t>
      </w:r>
      <w:r>
        <w:rPr>
          <w:snapToGrid w:val="0"/>
          <w:lang w:val="nb-NO"/>
        </w:rPr>
        <w:t xml:space="preserve">, </w:t>
      </w:r>
      <w:r>
        <w:rPr>
          <w:rFonts w:eastAsia="SimSun"/>
          <w:snapToGrid w:val="0"/>
          <w:lang w:val="nb-NO" w:eastAsia="zh-CN"/>
        </w:rPr>
        <w:t>ms480</w:t>
      </w:r>
      <w:r>
        <w:rPr>
          <w:noProof w:val="0"/>
          <w:snapToGrid w:val="0"/>
        </w:rPr>
        <w:t>}</w:t>
      </w:r>
    </w:p>
    <w:p w14:paraId="473D201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F05DB12" w14:textId="77777777" w:rsidR="001C56D0" w:rsidRDefault="001C56D0" w:rsidP="001C56D0">
      <w:pPr>
        <w:pStyle w:val="PL"/>
        <w:rPr>
          <w:snapToGrid w:val="0"/>
        </w:rPr>
      </w:pPr>
      <w:r>
        <w:t>M6ReportAmount</w:t>
      </w:r>
      <w:r>
        <w:tab/>
      </w:r>
      <w:r>
        <w:rPr>
          <w:snapToGrid w:val="0"/>
        </w:rPr>
        <w:t>::= ENUMERATED { r1, r2, r4, r8, r16, r32, r64, infinity, ... }</w:t>
      </w:r>
    </w:p>
    <w:p w14:paraId="6EB1EF8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3F959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159AF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6-Links-to-log</w:t>
      </w:r>
      <w:r>
        <w:rPr>
          <w:noProof w:val="0"/>
          <w:snapToGrid w:val="0"/>
        </w:rPr>
        <w:tab/>
        <w:t>::= ENUMERATED {uplink, downlink, both-uplink-and-downlink, ...}</w:t>
      </w:r>
    </w:p>
    <w:p w14:paraId="389E25B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61AF2E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2E5F5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Configuration ::= SEQUENCE {</w:t>
      </w:r>
    </w:p>
    <w:p w14:paraId="7B1141B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7perio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7period,</w:t>
      </w:r>
    </w:p>
    <w:p w14:paraId="601376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7-links-to-lo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7-Links-to-log,</w:t>
      </w:r>
    </w:p>
    <w:p w14:paraId="65AF54C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7Configuration-ExtIEs} } OPTIONAL,</w:t>
      </w:r>
    </w:p>
    <w:p w14:paraId="1254FF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61DED3E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C74CCD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7E23DB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Configuration-ExtIEs F1AP-PROTOCOL-EXTENSION ::= {</w:t>
      </w:r>
    </w:p>
    <w:p w14:paraId="6D66CD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ID</w:t>
      </w:r>
      <w:r>
        <w:rPr>
          <w:snapToGrid w:val="0"/>
        </w:rPr>
        <w:tab/>
        <w:t>id-M7ReportAmount</w:t>
      </w:r>
      <w:r>
        <w:rPr>
          <w:snapToGrid w:val="0"/>
        </w:rPr>
        <w:tab/>
      </w:r>
      <w:r>
        <w:t>CRITICALITY ignore</w:t>
      </w:r>
      <w:r>
        <w:tab/>
        <w:t xml:space="preserve">EXTENSION M7ReportAmount </w:t>
      </w:r>
      <w:r>
        <w:rPr>
          <w:snapToGrid w:val="0"/>
        </w:rPr>
        <w:t xml:space="preserve">PRESENCE </w:t>
      </w:r>
      <w:r>
        <w:t>optional}</w:t>
      </w:r>
      <w:r>
        <w:rPr>
          <w:snapToGrid w:val="0"/>
        </w:rPr>
        <w:t>,</w:t>
      </w:r>
    </w:p>
    <w:p w14:paraId="1BDB2C6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243C7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D42E62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A83B9E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period</w:t>
      </w:r>
      <w:r>
        <w:rPr>
          <w:noProof w:val="0"/>
          <w:snapToGrid w:val="0"/>
        </w:rPr>
        <w:tab/>
        <w:t>::= INTEGER(1..60, ...)</w:t>
      </w:r>
    </w:p>
    <w:p w14:paraId="3A7F05E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611E028" w14:textId="77777777" w:rsidR="001C56D0" w:rsidRDefault="001C56D0" w:rsidP="001C56D0">
      <w:pPr>
        <w:pStyle w:val="PL"/>
        <w:rPr>
          <w:snapToGrid w:val="0"/>
        </w:rPr>
      </w:pPr>
      <w:r>
        <w:t>M7ReportAmount</w:t>
      </w:r>
      <w:r>
        <w:tab/>
      </w:r>
      <w:r>
        <w:rPr>
          <w:snapToGrid w:val="0"/>
        </w:rPr>
        <w:t>::= ENUMERATED { r1, r2, r4, r8, r16, r32, r64, infinity, ... }</w:t>
      </w:r>
    </w:p>
    <w:p w14:paraId="66D140A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AB77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7-Links-to-log</w:t>
      </w:r>
      <w:r>
        <w:rPr>
          <w:noProof w:val="0"/>
          <w:snapToGrid w:val="0"/>
        </w:rPr>
        <w:tab/>
        <w:t>::= ENUMERATED {downlink, ...}</w:t>
      </w:r>
    </w:p>
    <w:p w14:paraId="4120DC5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4B153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MDT-Activation ::= ENUMERATED { </w:t>
      </w:r>
    </w:p>
    <w:p w14:paraId="41EEEF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mmediate-MDT-only,</w:t>
      </w:r>
    </w:p>
    <w:p w14:paraId="065BEB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mmediate-MDT-and-Trace,</w:t>
      </w:r>
    </w:p>
    <w:p w14:paraId="0F690AA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...</w:t>
      </w:r>
    </w:p>
    <w:p w14:paraId="4BCB18A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97E03B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261EB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DTConfiguration ::= SEQUENCE {</w:t>
      </w:r>
    </w:p>
    <w:p w14:paraId="01A12E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dt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DT-Activation,</w:t>
      </w:r>
    </w:p>
    <w:p w14:paraId="1F8118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easurementsToActiv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easurementsToActivate,</w:t>
      </w:r>
    </w:p>
    <w:p w14:paraId="368E16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2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2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40FDB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 The above IE shall be present if the Measurements to Activate IE has the second bit set to "1".</w:t>
      </w:r>
    </w:p>
    <w:p w14:paraId="6F5B79B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5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5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35892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The above IE shall be present if the Measurements to Activate IE has the fifth bit set to "1".</w:t>
      </w:r>
    </w:p>
    <w:p w14:paraId="17EAEE8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6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6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ACE8D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 The above IE shall be present if the Measurements to Activate IE has the seventh bit set to "1".</w:t>
      </w:r>
    </w:p>
    <w:p w14:paraId="510474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7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M7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2EC6B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--  The above IE shall be present if the Measurements to Activate IE has the eighth bit set to "1".</w:t>
      </w:r>
    </w:p>
    <w:p w14:paraId="32EACC8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MDTConfiguration-ExtIEs} } OPTIONAL,</w:t>
      </w:r>
    </w:p>
    <w:p w14:paraId="74B5D96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7F61DC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8650C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DTConfiguration-ExtIEs F1AP-PROTOCOL-EXTENSION ::= {</w:t>
      </w:r>
    </w:p>
    <w:p w14:paraId="079D37F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5797B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090B0E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9DFB14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5A0304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DTPLMNList ::= SEQUENCE (SIZE(1..maxnoofMDTPLMNs)) OF PLMN-Identity</w:t>
      </w:r>
    </w:p>
    <w:p w14:paraId="5D6904E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EF29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DTPLMN</w:t>
      </w:r>
      <w:r>
        <w:rPr>
          <w:rFonts w:eastAsia="SimSun"/>
          <w:snapToGrid w:val="0"/>
          <w:lang w:eastAsia="zh-CN"/>
        </w:rPr>
        <w:t>Modification</w:t>
      </w:r>
      <w:r>
        <w:rPr>
          <w:snapToGrid w:val="0"/>
        </w:rPr>
        <w:t>List ::= SEQUENCE (SIZE(</w:t>
      </w:r>
      <w:r>
        <w:rPr>
          <w:rFonts w:eastAsia="SimSun"/>
          <w:snapToGrid w:val="0"/>
          <w:lang w:eastAsia="zh-CN"/>
        </w:rPr>
        <w:t>0</w:t>
      </w:r>
      <w:r>
        <w:rPr>
          <w:snapToGrid w:val="0"/>
        </w:rPr>
        <w:t>..maxnoofMDTPLMNs)) OF PLMN-Identity</w:t>
      </w:r>
    </w:p>
    <w:p w14:paraId="12105F1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91BDE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easuredFrequencyHops ::= ENUMERATED {singleHop, multiHop, ...}</w:t>
      </w:r>
    </w:p>
    <w:p w14:paraId="5D4021B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05A33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easuredResultsValue ::= CHOICE {</w:t>
      </w:r>
    </w:p>
    <w:p w14:paraId="1F854D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AngleOfArrival</w:t>
      </w:r>
      <w:r>
        <w:rPr>
          <w:noProof w:val="0"/>
        </w:rPr>
        <w:tab/>
        <w:t>UL-AoA,</w:t>
      </w:r>
    </w:p>
    <w:p w14:paraId="57EBBC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SRS-RSRP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UL-SRS-RSRP,</w:t>
      </w:r>
    </w:p>
    <w:p w14:paraId="09B620D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-RTO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UL-RTOA-Measurement,</w:t>
      </w:r>
    </w:p>
    <w:p w14:paraId="2B15DB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NB-RxTxTimeDiff</w:t>
      </w:r>
      <w:r>
        <w:rPr>
          <w:noProof w:val="0"/>
        </w:rPr>
        <w:tab/>
        <w:t>GNB-RxTxTimeDiff,</w:t>
      </w:r>
    </w:p>
    <w:p w14:paraId="009E14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t>ProtocolIE-SingleContainer</w:t>
      </w:r>
      <w:r>
        <w:rPr>
          <w:noProof w:val="0"/>
        </w:rPr>
        <w:t xml:space="preserve"> { { MeasuredResultsValue-ExtIEs } }</w:t>
      </w:r>
    </w:p>
    <w:p w14:paraId="4B79C2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92261D3" w14:textId="77777777" w:rsidR="001C56D0" w:rsidRDefault="001C56D0" w:rsidP="001C56D0">
      <w:pPr>
        <w:pStyle w:val="PL"/>
        <w:rPr>
          <w:noProof w:val="0"/>
        </w:rPr>
      </w:pPr>
    </w:p>
    <w:p w14:paraId="570F9A2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easuredResultsValue-ExtIEs F1AP-PROTOCOL-IES ::= {</w:t>
      </w:r>
    </w:p>
    <w:p w14:paraId="0C9943A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ZoAInformation</w:t>
      </w:r>
      <w:r>
        <w:rPr>
          <w:rFonts w:eastAsia="SimSun"/>
          <w:snapToGrid w:val="0"/>
        </w:rPr>
        <w:tab/>
        <w:t>CRITICALITY reject TYPE ZoAInformation</w:t>
      </w:r>
      <w:r>
        <w:rPr>
          <w:rFonts w:eastAsia="SimSun"/>
          <w:snapToGrid w:val="0"/>
        </w:rPr>
        <w:tab/>
        <w:t>PRESENCE mandatory}|</w:t>
      </w:r>
    </w:p>
    <w:p w14:paraId="6EC518B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MultipleULAoA</w:t>
      </w:r>
      <w:r>
        <w:rPr>
          <w:rFonts w:eastAsia="SimSun"/>
          <w:snapToGrid w:val="0"/>
        </w:rPr>
        <w:tab/>
        <w:t>CRITICALITY reject TYPE MultipleULAoA</w:t>
      </w:r>
      <w:r>
        <w:rPr>
          <w:rFonts w:eastAsia="SimSun"/>
          <w:snapToGrid w:val="0"/>
        </w:rPr>
        <w:tab/>
        <w:t>PRESENCE mandatory}|</w:t>
      </w:r>
    </w:p>
    <w:p w14:paraId="1A51DD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UL-SRS-RSRPP</w:t>
      </w:r>
      <w:r>
        <w:rPr>
          <w:rFonts w:eastAsia="SimSun"/>
          <w:snapToGrid w:val="0"/>
        </w:rPr>
        <w:tab/>
        <w:t>CRITICALITY reject TYPE UL-SRS-RSRPP</w:t>
      </w:r>
      <w:r>
        <w:rPr>
          <w:rFonts w:eastAsia="SimSun"/>
          <w:snapToGrid w:val="0"/>
        </w:rPr>
        <w:tab/>
        <w:t>PRESENCE mandatory}|</w:t>
      </w:r>
    </w:p>
    <w:p w14:paraId="519A1A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UL-RSCP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reject TYPE UL-RSCP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mandatory},</w:t>
      </w:r>
    </w:p>
    <w:p w14:paraId="2008FDAD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13F8931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2EB603" w14:textId="77777777" w:rsidR="001C56D0" w:rsidRDefault="001C56D0" w:rsidP="001C56D0">
      <w:pPr>
        <w:pStyle w:val="PL"/>
        <w:rPr>
          <w:noProof w:val="0"/>
        </w:rPr>
      </w:pPr>
    </w:p>
    <w:p w14:paraId="15096B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easurementsToActivate ::= BIT STRING (SIZE (8))</w:t>
      </w:r>
    </w:p>
    <w:p w14:paraId="257A7C95" w14:textId="77777777" w:rsidR="001C56D0" w:rsidRDefault="001C56D0" w:rsidP="001C56D0">
      <w:pPr>
        <w:pStyle w:val="PL"/>
        <w:rPr>
          <w:snapToGrid w:val="0"/>
        </w:rPr>
      </w:pPr>
    </w:p>
    <w:p w14:paraId="670A2E6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zCs w:val="22"/>
          <w:lang w:eastAsia="zh-CN"/>
        </w:rPr>
        <w:t xml:space="preserve">Mobile-TRP-LocationInformation </w:t>
      </w:r>
      <w:r>
        <w:rPr>
          <w:snapToGrid w:val="0"/>
          <w:lang w:val="en-US"/>
        </w:rPr>
        <w:t>::= SEQUENCE {</w:t>
      </w:r>
    </w:p>
    <w:p w14:paraId="0CA404AF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location-Information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rFonts w:eastAsia="SimSun"/>
          <w:snapToGrid w:val="0"/>
          <w:lang w:val="en-US"/>
        </w:rPr>
        <w:t>OCTET STRING</w:t>
      </w:r>
      <w:r>
        <w:rPr>
          <w:snapToGrid w:val="0"/>
          <w:lang w:val="en-US"/>
        </w:rPr>
        <w:t>,</w:t>
      </w:r>
    </w:p>
    <w:p w14:paraId="0B54756F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velocity-Information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rFonts w:eastAsia="SimSun"/>
          <w:snapToGrid w:val="0"/>
          <w:lang w:val="en-US"/>
        </w:rPr>
        <w:t>OCTET STRING</w:t>
      </w:r>
      <w:r>
        <w:rPr>
          <w:rFonts w:eastAsia="SimSun"/>
          <w:snapToGrid w:val="0"/>
          <w:lang w:val="en-US"/>
        </w:rPr>
        <w:tab/>
        <w:t>OPTIONAL</w:t>
      </w:r>
      <w:r>
        <w:rPr>
          <w:snapToGrid w:val="0"/>
          <w:lang w:val="en-US"/>
        </w:rPr>
        <w:t>,</w:t>
      </w:r>
    </w:p>
    <w:p w14:paraId="4229DE38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ab/>
        <w:t>location-time-stamp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  <w:t>TimeStamp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  <w:t>OPTIONAL,</w:t>
      </w:r>
    </w:p>
    <w:p w14:paraId="5B3EDB5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en-US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rFonts w:cs="Courier New"/>
          <w:szCs w:val="22"/>
          <w:lang w:val="fr-FR" w:eastAsia="zh-CN"/>
        </w:rPr>
        <w:t>Mobile-TRP-LocationInformation</w:t>
      </w:r>
      <w:r>
        <w:rPr>
          <w:snapToGrid w:val="0"/>
          <w:lang w:val="fr-FR"/>
        </w:rPr>
        <w:t>-ExtIEs} } OPTIONAL,</w:t>
      </w:r>
    </w:p>
    <w:p w14:paraId="15718002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fr-FR"/>
        </w:rPr>
        <w:tab/>
      </w:r>
      <w:r>
        <w:rPr>
          <w:snapToGrid w:val="0"/>
          <w:lang w:val="en-US"/>
        </w:rPr>
        <w:t>...</w:t>
      </w:r>
    </w:p>
    <w:p w14:paraId="3E4899AE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  <w:lang w:val="en-US"/>
        </w:rPr>
        <w:t>}</w:t>
      </w:r>
    </w:p>
    <w:p w14:paraId="023C7099" w14:textId="77777777" w:rsidR="001C56D0" w:rsidRDefault="001C56D0" w:rsidP="001C56D0">
      <w:pPr>
        <w:pStyle w:val="PL"/>
        <w:rPr>
          <w:snapToGrid w:val="0"/>
          <w:lang w:val="en-US"/>
        </w:rPr>
      </w:pPr>
    </w:p>
    <w:p w14:paraId="63B83C87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zCs w:val="22"/>
          <w:lang w:eastAsia="zh-CN"/>
        </w:rPr>
        <w:t>Mobile-TRP-LocationInformation</w:t>
      </w:r>
      <w:r>
        <w:rPr>
          <w:snapToGrid w:val="0"/>
          <w:lang w:val="en-US"/>
        </w:rPr>
        <w:t>-ExtIEs F1AP-PROTOCOL-EXTENSION ::= {</w:t>
      </w:r>
    </w:p>
    <w:p w14:paraId="2DF6E1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en-US"/>
        </w:rPr>
        <w:tab/>
      </w:r>
      <w:r>
        <w:rPr>
          <w:snapToGrid w:val="0"/>
        </w:rPr>
        <w:t>...</w:t>
      </w:r>
    </w:p>
    <w:p w14:paraId="733805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73C29A2" w14:textId="77777777" w:rsidR="001C56D0" w:rsidRDefault="001C56D0" w:rsidP="001C56D0">
      <w:pPr>
        <w:pStyle w:val="PL"/>
        <w:rPr>
          <w:snapToGrid w:val="0"/>
          <w:lang w:val="en-US"/>
        </w:rPr>
      </w:pPr>
    </w:p>
    <w:p w14:paraId="6A15FE58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 xml:space="preserve">Mobile-IAB-MT-UE-ID ::= </w:t>
      </w:r>
      <w:r>
        <w:rPr>
          <w:rFonts w:eastAsia="SimSun"/>
          <w:snapToGrid w:val="0"/>
          <w:lang w:val="en-US"/>
        </w:rPr>
        <w:t>OCTET STRING</w:t>
      </w:r>
    </w:p>
    <w:p w14:paraId="68CB75A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06D288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6B9EC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USIM-GapConfig ::= OCTET STRING</w:t>
      </w:r>
    </w:p>
    <w:p w14:paraId="35A6B90B" w14:textId="77777777" w:rsidR="001C56D0" w:rsidRDefault="001C56D0" w:rsidP="001C56D0">
      <w:pPr>
        <w:pStyle w:val="PL"/>
      </w:pPr>
    </w:p>
    <w:p w14:paraId="58159909" w14:textId="77777777" w:rsidR="001C56D0" w:rsidRDefault="001C56D0" w:rsidP="001C56D0">
      <w:pPr>
        <w:pStyle w:val="PL"/>
      </w:pPr>
      <w:r>
        <w:rPr>
          <w:snapToGrid w:val="0"/>
        </w:rPr>
        <w:t>MobileIAB-Barred</w:t>
      </w:r>
      <w:r>
        <w:rPr>
          <w:snapToGrid w:val="0"/>
        </w:rPr>
        <w:tab/>
        <w:t>::=</w:t>
      </w:r>
      <w:r>
        <w:rPr>
          <w:snapToGrid w:val="0"/>
        </w:rPr>
        <w:tab/>
        <w:t>ENUMERATED {barred, not-barred, ...}</w:t>
      </w:r>
    </w:p>
    <w:p w14:paraId="4F9CD765" w14:textId="77777777" w:rsidR="001C56D0" w:rsidRDefault="001C56D0" w:rsidP="001C56D0">
      <w:pPr>
        <w:pStyle w:val="PL"/>
      </w:pPr>
    </w:p>
    <w:p w14:paraId="4F001176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</w:rPr>
        <w:t>MeasBasedOn</w:t>
      </w:r>
      <w:r>
        <w:rPr>
          <w:snapToGrid w:val="0"/>
        </w:rPr>
        <w:t>AggregatedResources</w:t>
      </w:r>
      <w:r>
        <w:rPr>
          <w:rFonts w:eastAsia="SimSun"/>
        </w:rPr>
        <w:t xml:space="preserve"> ::= </w:t>
      </w:r>
      <w:r>
        <w:rPr>
          <w:noProof w:val="0"/>
          <w:snapToGrid w:val="0"/>
        </w:rPr>
        <w:t>ENUMERATED { true, ... }</w:t>
      </w:r>
    </w:p>
    <w:p w14:paraId="50AAB88E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ko-KR"/>
        </w:rPr>
      </w:pPr>
    </w:p>
    <w:p w14:paraId="4076ED8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>MobilityInitiation</w:t>
      </w:r>
      <w:r>
        <w:rPr>
          <w:snapToGrid w:val="0"/>
          <w:lang w:eastAsia="zh-CN"/>
        </w:rPr>
        <w:tab/>
        <w:t>::= CHOICE {</w:t>
      </w:r>
    </w:p>
    <w:p w14:paraId="2D8290D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mobilityTrigg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MobilityTrigger,</w:t>
      </w:r>
    </w:p>
    <w:p w14:paraId="04FB17D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mobilityInitiation-AssistanceInfo</w:t>
      </w:r>
      <w:r>
        <w:rPr>
          <w:snapToGrid w:val="0"/>
          <w:lang w:eastAsia="zh-CN"/>
        </w:rPr>
        <w:tab/>
        <w:t>MobilityInitiation-AssistanceInfo,</w:t>
      </w:r>
      <w:r>
        <w:t xml:space="preserve"> </w:t>
      </w:r>
    </w:p>
    <w:p w14:paraId="2FCE727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choice-extens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 xml:space="preserve">ProtocolIE-SingleContainer { { </w:t>
      </w:r>
      <w:r>
        <w:rPr>
          <w:noProof w:val="0"/>
          <w:snapToGrid w:val="0"/>
        </w:rPr>
        <w:t>MobilityInitiation</w:t>
      </w:r>
      <w:r>
        <w:rPr>
          <w:snapToGrid w:val="0"/>
          <w:lang w:eastAsia="zh-CN"/>
        </w:rPr>
        <w:t>-ExtIEs} }</w:t>
      </w:r>
    </w:p>
    <w:p w14:paraId="1E0B080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283F5CCB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1D79B55" w14:textId="77777777" w:rsidR="001C56D0" w:rsidRDefault="001C56D0" w:rsidP="001C56D0">
      <w:pPr>
        <w:pStyle w:val="PL"/>
        <w:rPr>
          <w:snapToGrid w:val="0"/>
          <w:lang w:eastAsia="zh-CN"/>
        </w:rPr>
      </w:pPr>
      <w:bookmarkStart w:id="3554" w:name="_Hlk199346726"/>
      <w:r>
        <w:rPr>
          <w:noProof w:val="0"/>
          <w:snapToGrid w:val="0"/>
        </w:rPr>
        <w:lastRenderedPageBreak/>
        <w:t>MobilityInitiation</w:t>
      </w:r>
      <w:r>
        <w:rPr>
          <w:snapToGrid w:val="0"/>
          <w:lang w:eastAsia="zh-CN"/>
        </w:rPr>
        <w:t>-ExtIEs</w:t>
      </w:r>
      <w:r>
        <w:rPr>
          <w:noProof w:val="0"/>
        </w:rPr>
        <w:t xml:space="preserve"> </w:t>
      </w:r>
      <w:bookmarkEnd w:id="3554"/>
      <w:r>
        <w:rPr>
          <w:noProof w:val="0"/>
        </w:rPr>
        <w:t>F1AP-PROTOCOL-IES</w:t>
      </w:r>
      <w:r>
        <w:rPr>
          <w:snapToGrid w:val="0"/>
          <w:lang w:eastAsia="zh-CN"/>
        </w:rPr>
        <w:t xml:space="preserve"> ::= {</w:t>
      </w:r>
    </w:p>
    <w:p w14:paraId="676EDF9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2383E01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539D75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6705C79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3C5E5A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MobilityTrigger</w:t>
      </w:r>
      <w:r>
        <w:rPr>
          <w:snapToGrid w:val="0"/>
          <w:lang w:eastAsia="zh-CN"/>
        </w:rPr>
        <w:tab/>
        <w:t xml:space="preserve">::= </w:t>
      </w:r>
      <w:r>
        <w:t xml:space="preserve">SEQUENCE </w:t>
      </w:r>
      <w:r>
        <w:rPr>
          <w:snapToGrid w:val="0"/>
          <w:lang w:eastAsia="zh-CN"/>
        </w:rPr>
        <w:t>{</w:t>
      </w:r>
    </w:p>
    <w:p w14:paraId="3A085205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mobilityTriggeringIndication</w:t>
      </w:r>
      <w:r>
        <w:rPr>
          <w:noProof w:val="0"/>
        </w:rPr>
        <w:tab/>
      </w:r>
      <w:r>
        <w:rPr>
          <w:noProof w:val="0"/>
        </w:rPr>
        <w:tab/>
        <w:t>MobilityTriggeringIndication,</w:t>
      </w:r>
    </w:p>
    <w:p w14:paraId="6C3F6A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mobilityInitiation-CellSwitchInfo</w:t>
      </w:r>
      <w:r>
        <w:tab/>
        <w:t>MobilityInitiation-CellSwitchInfo</w:t>
      </w:r>
      <w:r>
        <w:tab/>
      </w:r>
      <w:r>
        <w:rPr>
          <w:noProof w:val="0"/>
        </w:rPr>
        <w:t>OPTIONAL,</w:t>
      </w:r>
    </w:p>
    <w:p w14:paraId="57E769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ab/>
        <w:t>mobilityInitiation-EarlyULSyncInfo</w:t>
      </w:r>
      <w:r>
        <w:rPr>
          <w:noProof w:val="0"/>
          <w:snapToGrid w:val="0"/>
        </w:rPr>
        <w:tab/>
        <w:t>MobilityInitiation-EarlyULSyncInfo</w:t>
      </w:r>
      <w:r>
        <w:t xml:space="preserve"> </w:t>
      </w:r>
      <w:r>
        <w:tab/>
      </w:r>
      <w:r>
        <w:rPr>
          <w:noProof w:val="0"/>
        </w:rPr>
        <w:t>OPTIONAL,</w:t>
      </w:r>
    </w:p>
    <w:p w14:paraId="63D2E1D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ab/>
        <w:t>mobilityInitiation-EarlyDLSyncInfo</w:t>
      </w:r>
      <w:r>
        <w:rPr>
          <w:noProof w:val="0"/>
          <w:snapToGrid w:val="0"/>
        </w:rPr>
        <w:tab/>
        <w:t>MobilityInitiation-EarlyDLSyncInfo</w:t>
      </w:r>
      <w:r>
        <w:t xml:space="preserve"> </w:t>
      </w:r>
      <w:r>
        <w:tab/>
      </w:r>
      <w:r>
        <w:rPr>
          <w:noProof w:val="0"/>
        </w:rPr>
        <w:t>OPTIONAL,</w:t>
      </w:r>
    </w:p>
    <w:p w14:paraId="2C300047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eastAsia="zh-CN"/>
        </w:rPr>
        <w:tab/>
      </w:r>
      <w:r>
        <w:rPr>
          <w:noProof w:val="0"/>
          <w:lang w:val="fr-FR"/>
        </w:rPr>
        <w:t>iE-Extensions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noProof w:val="0"/>
          <w:lang w:val="fr-FR"/>
        </w:rPr>
        <w:t xml:space="preserve">ProtocolExtensionContainer </w:t>
      </w:r>
      <w:r>
        <w:rPr>
          <w:snapToGrid w:val="0"/>
          <w:lang w:val="fr-FR" w:eastAsia="zh-CN"/>
        </w:rPr>
        <w:t>{ { MobilityTrigger-ExtIEs} }</w:t>
      </w:r>
    </w:p>
    <w:p w14:paraId="48877C9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0C34356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DFB009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MobilityTrigger-ExtIEs F1AP-PROTOCOL-</w:t>
      </w:r>
      <w:r>
        <w:rPr>
          <w:noProof w:val="0"/>
        </w:rPr>
        <w:t>EXTENSION</w:t>
      </w:r>
      <w:r>
        <w:rPr>
          <w:snapToGrid w:val="0"/>
          <w:lang w:eastAsia="zh-CN"/>
        </w:rPr>
        <w:t>::= {</w:t>
      </w:r>
    </w:p>
    <w:p w14:paraId="1152DCE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32F246C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1392934B" w14:textId="77777777" w:rsidR="001C56D0" w:rsidRDefault="001C56D0" w:rsidP="001C56D0">
      <w:pPr>
        <w:pStyle w:val="PL"/>
        <w:rPr>
          <w:lang w:eastAsia="ko-KR"/>
        </w:rPr>
      </w:pPr>
    </w:p>
    <w:p w14:paraId="79296AE6" w14:textId="77777777" w:rsidR="001C56D0" w:rsidRDefault="001C56D0" w:rsidP="001C56D0">
      <w:pPr>
        <w:pStyle w:val="PL"/>
      </w:pPr>
      <w:r>
        <w:rPr>
          <w:noProof w:val="0"/>
        </w:rPr>
        <w:t xml:space="preserve">MobilityTriggeringIndication ::=  </w:t>
      </w:r>
      <w:r>
        <w:t>BIT STRING (SIZE(8))</w:t>
      </w:r>
    </w:p>
    <w:p w14:paraId="44F704C6" w14:textId="77777777" w:rsidR="001C56D0" w:rsidRDefault="001C56D0" w:rsidP="001C56D0">
      <w:pPr>
        <w:pStyle w:val="PL"/>
      </w:pPr>
    </w:p>
    <w:p w14:paraId="537EE649" w14:textId="77777777" w:rsidR="001C56D0" w:rsidRDefault="001C56D0" w:rsidP="001C56D0">
      <w:pPr>
        <w:pStyle w:val="PL"/>
      </w:pPr>
      <w:r>
        <w:t>MobilityInitiation-CellSwitchInfo ::= SEQUENCE {</w:t>
      </w:r>
    </w:p>
    <w:p w14:paraId="46556D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ndidateCellwithBeamInfo</w:t>
      </w:r>
      <w:r>
        <w:rPr>
          <w:noProof w:val="0"/>
        </w:rPr>
        <w:tab/>
      </w:r>
      <w:r>
        <w:rPr>
          <w:noProof w:val="0"/>
        </w:rPr>
        <w:tab/>
        <w:t>CandidateCellwithBeamInfo,</w:t>
      </w:r>
    </w:p>
    <w:p w14:paraId="56648DF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t>MobilityInitiation-CellSwitchInfo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  <w:r>
        <w:rPr>
          <w:noProof w:val="0"/>
          <w:snapToGrid w:val="0"/>
        </w:rPr>
        <w:t>,</w:t>
      </w:r>
    </w:p>
    <w:p w14:paraId="6AA78FB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941BF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A5FE8B6" w14:textId="77777777" w:rsidR="001C56D0" w:rsidRDefault="001C56D0" w:rsidP="001C56D0">
      <w:pPr>
        <w:pStyle w:val="PL"/>
        <w:rPr>
          <w:noProof w:val="0"/>
        </w:rPr>
      </w:pPr>
    </w:p>
    <w:p w14:paraId="3C6F5453" w14:textId="77777777" w:rsidR="001C56D0" w:rsidRDefault="001C56D0" w:rsidP="001C56D0">
      <w:pPr>
        <w:pStyle w:val="PL"/>
        <w:rPr>
          <w:noProof w:val="0"/>
        </w:rPr>
      </w:pPr>
      <w:r>
        <w:t>MobilityInitiation-CellSwitchInfo</w:t>
      </w:r>
      <w:r>
        <w:rPr>
          <w:noProof w:val="0"/>
        </w:rPr>
        <w:t>-ExtIEs</w:t>
      </w:r>
      <w:r>
        <w:rPr>
          <w:noProof w:val="0"/>
        </w:rPr>
        <w:tab/>
        <w:t>F1AP-PROTOCOL-EXTENSION ::= {</w:t>
      </w:r>
    </w:p>
    <w:p w14:paraId="1602D59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5C7AD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669642" w14:textId="77777777" w:rsidR="001C56D0" w:rsidRDefault="001C56D0" w:rsidP="001C56D0">
      <w:pPr>
        <w:pStyle w:val="PL"/>
      </w:pPr>
    </w:p>
    <w:p w14:paraId="729F560A" w14:textId="77777777" w:rsidR="001C56D0" w:rsidRDefault="001C56D0" w:rsidP="001C56D0">
      <w:pPr>
        <w:pStyle w:val="PL"/>
      </w:pPr>
      <w:r>
        <w:rPr>
          <w:noProof w:val="0"/>
          <w:snapToGrid w:val="0"/>
        </w:rPr>
        <w:t>MobilityInitiation-EarlyULSyncInfo</w:t>
      </w:r>
      <w:r>
        <w:t xml:space="preserve"> ::= SEQUENCE {</w:t>
      </w:r>
    </w:p>
    <w:p w14:paraId="65B4A5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ndidateCellwithBeamInfoList</w:t>
      </w:r>
      <w:r>
        <w:rPr>
          <w:noProof w:val="0"/>
        </w:rPr>
        <w:tab/>
      </w:r>
      <w:r>
        <w:rPr>
          <w:noProof w:val="0"/>
        </w:rPr>
        <w:tab/>
        <w:t>CandidateCellwithBeamInfoList,</w:t>
      </w:r>
    </w:p>
    <w:p w14:paraId="5E3796B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rPr>
          <w:noProof w:val="0"/>
          <w:snapToGrid w:val="0"/>
        </w:rPr>
        <w:t>MobilityInitiation-EarlyULSyncInfo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  <w:r>
        <w:rPr>
          <w:noProof w:val="0"/>
          <w:snapToGrid w:val="0"/>
        </w:rPr>
        <w:t>,</w:t>
      </w:r>
    </w:p>
    <w:p w14:paraId="159D55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FEBAE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F914AC0" w14:textId="77777777" w:rsidR="001C56D0" w:rsidRDefault="001C56D0" w:rsidP="001C56D0">
      <w:pPr>
        <w:pStyle w:val="PL"/>
        <w:rPr>
          <w:noProof w:val="0"/>
        </w:rPr>
      </w:pPr>
    </w:p>
    <w:p w14:paraId="23ED65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MobilityInitiation-EarlyULSyncInfo</w:t>
      </w:r>
      <w:r>
        <w:rPr>
          <w:noProof w:val="0"/>
        </w:rPr>
        <w:t>-ExtIEs</w:t>
      </w:r>
      <w:r>
        <w:rPr>
          <w:noProof w:val="0"/>
        </w:rPr>
        <w:tab/>
        <w:t>F1AP-PROTOCOL-EXTENSION ::= {</w:t>
      </w:r>
    </w:p>
    <w:p w14:paraId="6563FF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852E8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F9F301F" w14:textId="77777777" w:rsidR="001C56D0" w:rsidRDefault="001C56D0" w:rsidP="001C56D0">
      <w:pPr>
        <w:pStyle w:val="PL"/>
        <w:rPr>
          <w:noProof w:val="0"/>
        </w:rPr>
      </w:pPr>
    </w:p>
    <w:p w14:paraId="0905E6B6" w14:textId="77777777" w:rsidR="001C56D0" w:rsidRDefault="001C56D0" w:rsidP="001C56D0">
      <w:pPr>
        <w:pStyle w:val="PL"/>
      </w:pPr>
      <w:r>
        <w:rPr>
          <w:noProof w:val="0"/>
          <w:snapToGrid w:val="0"/>
        </w:rPr>
        <w:t>MobilityInitiation-EarlyDLSyncInfo</w:t>
      </w:r>
      <w:r>
        <w:rPr>
          <w:noProof w:val="0"/>
          <w:snapToGrid w:val="0"/>
        </w:rPr>
        <w:tab/>
      </w:r>
      <w:r>
        <w:t>::= SEQUENCE {</w:t>
      </w:r>
    </w:p>
    <w:p w14:paraId="427098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ndidateCellwithBeamInfoList</w:t>
      </w:r>
      <w:r>
        <w:rPr>
          <w:noProof w:val="0"/>
        </w:rPr>
        <w:tab/>
      </w:r>
      <w:r>
        <w:rPr>
          <w:noProof w:val="0"/>
        </w:rPr>
        <w:tab/>
        <w:t>CandidateCellwithBeamInfoList,</w:t>
      </w:r>
    </w:p>
    <w:p w14:paraId="749B26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rPr>
          <w:noProof w:val="0"/>
          <w:snapToGrid w:val="0"/>
        </w:rPr>
        <w:t>MobilityInitiation-EarlyDLSyncInfo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  <w:r>
        <w:rPr>
          <w:noProof w:val="0"/>
          <w:snapToGrid w:val="0"/>
        </w:rPr>
        <w:t>,</w:t>
      </w:r>
    </w:p>
    <w:p w14:paraId="7F22206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B41BF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6022A2" w14:textId="77777777" w:rsidR="001C56D0" w:rsidRDefault="001C56D0" w:rsidP="001C56D0">
      <w:pPr>
        <w:pStyle w:val="PL"/>
        <w:rPr>
          <w:noProof w:val="0"/>
        </w:rPr>
      </w:pPr>
    </w:p>
    <w:p w14:paraId="771D50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MobilityInitiation-EarlyDLSyncInfo</w:t>
      </w:r>
      <w:r>
        <w:rPr>
          <w:noProof w:val="0"/>
        </w:rPr>
        <w:t>-ExtIEs</w:t>
      </w:r>
      <w:r>
        <w:rPr>
          <w:noProof w:val="0"/>
        </w:rPr>
        <w:tab/>
        <w:t>F1AP-PROTOCOL-EXTENSION ::= {</w:t>
      </w:r>
    </w:p>
    <w:p w14:paraId="3AA093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D35DA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613C65D" w14:textId="77777777" w:rsidR="001C56D0" w:rsidRDefault="001C56D0" w:rsidP="001C56D0">
      <w:pPr>
        <w:pStyle w:val="PL"/>
        <w:rPr>
          <w:noProof w:val="0"/>
        </w:rPr>
      </w:pPr>
    </w:p>
    <w:p w14:paraId="4FADC69C" w14:textId="77777777" w:rsidR="001C56D0" w:rsidRDefault="001C56D0" w:rsidP="001C56D0">
      <w:pPr>
        <w:pStyle w:val="PL"/>
      </w:pPr>
      <w:r>
        <w:rPr>
          <w:noProof w:val="0"/>
          <w:snapToGrid w:val="0"/>
        </w:rPr>
        <w:t>MobilityInitiation-AssistanceInfo</w:t>
      </w:r>
      <w:r>
        <w:rPr>
          <w:noProof w:val="0"/>
          <w:snapToGrid w:val="0"/>
        </w:rPr>
        <w:tab/>
      </w:r>
      <w:r>
        <w:t>::= SEQUENCE {</w:t>
      </w:r>
    </w:p>
    <w:p w14:paraId="58A92CEE" w14:textId="4A6B1BC4" w:rsidR="001C56D0" w:rsidRDefault="001C56D0" w:rsidP="001C56D0">
      <w:pPr>
        <w:pStyle w:val="PL"/>
      </w:pPr>
      <w:r>
        <w:tab/>
        <w:t>servingCellMeasurements</w:t>
      </w:r>
      <w:r>
        <w:tab/>
      </w:r>
      <w:r>
        <w:tab/>
      </w:r>
      <w:r>
        <w:tab/>
      </w:r>
      <w:r>
        <w:tab/>
        <w:t>ServingCellMeasurements,</w:t>
      </w:r>
    </w:p>
    <w:p w14:paraId="6D2D93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  <w:snapToGrid w:val="0"/>
        </w:rPr>
        <w:t>candidateCellwithMeasurementsList</w:t>
      </w:r>
      <w:r>
        <w:rPr>
          <w:noProof w:val="0"/>
          <w:snapToGrid w:val="0"/>
        </w:rPr>
        <w:tab/>
        <w:t>CandidateCellwithMeasurementsList</w:t>
      </w:r>
      <w:r>
        <w:rPr>
          <w:noProof w:val="0"/>
        </w:rPr>
        <w:t>,</w:t>
      </w:r>
    </w:p>
    <w:p w14:paraId="08857A4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noProof w:val="0"/>
          <w:snapToGrid w:val="0"/>
          <w:lang w:val="fr-FR"/>
        </w:rPr>
        <w:t>MobilityInitiation-AssistanceInfo</w:t>
      </w:r>
      <w:r>
        <w:rPr>
          <w:noProof w:val="0"/>
          <w:lang w:val="fr-FR"/>
        </w:rPr>
        <w:t>-ExtIEs } }</w:t>
      </w:r>
      <w:r>
        <w:rPr>
          <w:noProof w:val="0"/>
          <w:lang w:val="fr-FR"/>
        </w:rPr>
        <w:tab/>
        <w:t>OPTIONAL</w:t>
      </w:r>
      <w:r>
        <w:rPr>
          <w:noProof w:val="0"/>
          <w:snapToGrid w:val="0"/>
          <w:lang w:val="fr-FR"/>
        </w:rPr>
        <w:t>,</w:t>
      </w:r>
    </w:p>
    <w:p w14:paraId="03B0DA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32ACB9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5215C4" w14:textId="77777777" w:rsidR="001C56D0" w:rsidRDefault="001C56D0" w:rsidP="001C56D0">
      <w:pPr>
        <w:pStyle w:val="PL"/>
        <w:rPr>
          <w:noProof w:val="0"/>
        </w:rPr>
      </w:pPr>
    </w:p>
    <w:p w14:paraId="1319B6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MobilityInitiation-AssistanceInfo</w:t>
      </w:r>
      <w:r>
        <w:rPr>
          <w:noProof w:val="0"/>
        </w:rPr>
        <w:t>-ExtIEs</w:t>
      </w:r>
      <w:r>
        <w:rPr>
          <w:noProof w:val="0"/>
        </w:rPr>
        <w:tab/>
        <w:t>F1AP-PROTOCOL-EXTENSION ::= {</w:t>
      </w:r>
    </w:p>
    <w:p w14:paraId="5C6DC7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A8FBC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4E04B0" w14:textId="77777777" w:rsidR="001C56D0" w:rsidRDefault="001C56D0" w:rsidP="001C56D0">
      <w:pPr>
        <w:pStyle w:val="PL"/>
        <w:rPr>
          <w:noProof w:val="0"/>
        </w:rPr>
      </w:pPr>
    </w:p>
    <w:p w14:paraId="0716C50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F9094F4" w14:textId="77777777" w:rsidR="001C56D0" w:rsidRDefault="001C56D0" w:rsidP="001C56D0">
      <w:pPr>
        <w:pStyle w:val="PL"/>
      </w:pPr>
    </w:p>
    <w:p w14:paraId="38AF0319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N</w:t>
      </w:r>
    </w:p>
    <w:p w14:paraId="2D16A13D" w14:textId="77777777" w:rsidR="001C56D0" w:rsidRDefault="001C56D0" w:rsidP="001C56D0">
      <w:pPr>
        <w:pStyle w:val="PL"/>
      </w:pPr>
    </w:p>
    <w:p w14:paraId="58345BC1" w14:textId="77777777" w:rsidR="001C56D0" w:rsidRDefault="001C56D0" w:rsidP="001C56D0">
      <w:pPr>
        <w:pStyle w:val="PL"/>
      </w:pPr>
      <w:r>
        <w:t>NRA2XServicesAuthorized ::= SEQUENCE {</w:t>
      </w:r>
    </w:p>
    <w:p w14:paraId="6BB0D699" w14:textId="77777777" w:rsidR="001C56D0" w:rsidRDefault="001C56D0" w:rsidP="001C56D0">
      <w:pPr>
        <w:pStyle w:val="PL"/>
      </w:pPr>
      <w:r>
        <w:tab/>
        <w:t>aerialUE</w:t>
      </w:r>
      <w:r>
        <w:tab/>
      </w:r>
      <w:r>
        <w:tab/>
      </w:r>
      <w:r>
        <w:tab/>
        <w:t>Aerial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A25A377" w14:textId="77777777" w:rsidR="001C56D0" w:rsidRDefault="001C56D0" w:rsidP="001C56D0">
      <w:pPr>
        <w:pStyle w:val="PL"/>
      </w:pPr>
      <w:r>
        <w:tab/>
      </w:r>
      <w:r>
        <w:rPr>
          <w:lang w:val="en-US"/>
        </w:rPr>
        <w:t>c</w:t>
      </w:r>
      <w:r>
        <w:t>ontrollerUE</w:t>
      </w:r>
      <w:r>
        <w:tab/>
      </w:r>
      <w:r>
        <w:tab/>
        <w:t>Controller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0FCFE0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NRA2XServicesAuthorized-ExtIEs} }</w:t>
      </w:r>
      <w:r>
        <w:tab/>
        <w:t>OPTIONAL</w:t>
      </w:r>
    </w:p>
    <w:p w14:paraId="54AAE8E7" w14:textId="77777777" w:rsidR="001C56D0" w:rsidRDefault="001C56D0" w:rsidP="001C56D0">
      <w:pPr>
        <w:pStyle w:val="PL"/>
      </w:pPr>
      <w:r>
        <w:t>}</w:t>
      </w:r>
    </w:p>
    <w:p w14:paraId="3BB5B7E4" w14:textId="77777777" w:rsidR="001C56D0" w:rsidRDefault="001C56D0" w:rsidP="001C56D0">
      <w:pPr>
        <w:pStyle w:val="PL"/>
      </w:pPr>
    </w:p>
    <w:p w14:paraId="455C74BA" w14:textId="77777777" w:rsidR="001C56D0" w:rsidRDefault="001C56D0" w:rsidP="001C56D0">
      <w:pPr>
        <w:pStyle w:val="PL"/>
      </w:pPr>
      <w:r>
        <w:t>NRA2XServicesAuthorized-ExtIEs F1AP-PROTOCOL-EXTENSION ::= {</w:t>
      </w:r>
    </w:p>
    <w:p w14:paraId="06F6E7AE" w14:textId="77777777" w:rsidR="001C56D0" w:rsidRDefault="001C56D0" w:rsidP="001C56D0">
      <w:pPr>
        <w:pStyle w:val="PL"/>
      </w:pPr>
      <w:r>
        <w:tab/>
        <w:t>...</w:t>
      </w:r>
    </w:p>
    <w:p w14:paraId="4922A519" w14:textId="77777777" w:rsidR="001C56D0" w:rsidRDefault="001C56D0" w:rsidP="001C56D0">
      <w:pPr>
        <w:pStyle w:val="PL"/>
      </w:pPr>
      <w:r>
        <w:t>}</w:t>
      </w:r>
    </w:p>
    <w:p w14:paraId="51249456" w14:textId="77777777" w:rsidR="001C56D0" w:rsidRDefault="001C56D0" w:rsidP="001C56D0">
      <w:pPr>
        <w:pStyle w:val="PL"/>
      </w:pPr>
    </w:p>
    <w:p w14:paraId="035B826F" w14:textId="77777777" w:rsidR="001C56D0" w:rsidRDefault="001C56D0" w:rsidP="001C56D0">
      <w:pPr>
        <w:pStyle w:val="PL"/>
      </w:pPr>
      <w:r>
        <w:lastRenderedPageBreak/>
        <w:t xml:space="preserve">AerialUE ::= ENUMERATED { </w:t>
      </w:r>
    </w:p>
    <w:p w14:paraId="68A791F9" w14:textId="77777777" w:rsidR="001C56D0" w:rsidRDefault="001C56D0" w:rsidP="001C56D0">
      <w:pPr>
        <w:pStyle w:val="PL"/>
      </w:pPr>
      <w:r>
        <w:tab/>
        <w:t>authorized,</w:t>
      </w:r>
    </w:p>
    <w:p w14:paraId="7F97D964" w14:textId="77777777" w:rsidR="001C56D0" w:rsidRDefault="001C56D0" w:rsidP="001C56D0">
      <w:pPr>
        <w:pStyle w:val="PL"/>
      </w:pPr>
      <w:r>
        <w:tab/>
        <w:t>not-authorized,</w:t>
      </w:r>
    </w:p>
    <w:p w14:paraId="7F7BCCA8" w14:textId="77777777" w:rsidR="001C56D0" w:rsidRDefault="001C56D0" w:rsidP="001C56D0">
      <w:pPr>
        <w:pStyle w:val="PL"/>
      </w:pPr>
      <w:r>
        <w:tab/>
        <w:t>...</w:t>
      </w:r>
    </w:p>
    <w:p w14:paraId="4B6748A2" w14:textId="77777777" w:rsidR="001C56D0" w:rsidRDefault="001C56D0" w:rsidP="001C56D0">
      <w:pPr>
        <w:pStyle w:val="PL"/>
      </w:pPr>
      <w:r>
        <w:t>}</w:t>
      </w:r>
    </w:p>
    <w:p w14:paraId="545A5594" w14:textId="77777777" w:rsidR="001C56D0" w:rsidRDefault="001C56D0" w:rsidP="001C56D0">
      <w:pPr>
        <w:pStyle w:val="PL"/>
      </w:pPr>
    </w:p>
    <w:p w14:paraId="2891E9BB" w14:textId="77777777" w:rsidR="001C56D0" w:rsidRDefault="001C56D0" w:rsidP="001C56D0">
      <w:pPr>
        <w:pStyle w:val="PL"/>
      </w:pPr>
      <w:r>
        <w:t xml:space="preserve">ControllerUE ::= ENUMERATED { </w:t>
      </w:r>
    </w:p>
    <w:p w14:paraId="00C0720B" w14:textId="77777777" w:rsidR="001C56D0" w:rsidRDefault="001C56D0" w:rsidP="001C56D0">
      <w:pPr>
        <w:pStyle w:val="PL"/>
      </w:pPr>
      <w:r>
        <w:tab/>
        <w:t>authorized,</w:t>
      </w:r>
    </w:p>
    <w:p w14:paraId="71E3D1EE" w14:textId="77777777" w:rsidR="001C56D0" w:rsidRDefault="001C56D0" w:rsidP="001C56D0">
      <w:pPr>
        <w:pStyle w:val="PL"/>
      </w:pPr>
      <w:r>
        <w:tab/>
        <w:t>not-authorized,</w:t>
      </w:r>
    </w:p>
    <w:p w14:paraId="4BF991AB" w14:textId="77777777" w:rsidR="001C56D0" w:rsidRDefault="001C56D0" w:rsidP="001C56D0">
      <w:pPr>
        <w:pStyle w:val="PL"/>
      </w:pPr>
      <w:r>
        <w:tab/>
        <w:t>...</w:t>
      </w:r>
    </w:p>
    <w:p w14:paraId="40563C64" w14:textId="77777777" w:rsidR="001C56D0" w:rsidRDefault="001C56D0" w:rsidP="001C56D0">
      <w:pPr>
        <w:pStyle w:val="PL"/>
      </w:pPr>
      <w:r>
        <w:t>}</w:t>
      </w:r>
    </w:p>
    <w:p w14:paraId="4757980D" w14:textId="77777777" w:rsidR="001C56D0" w:rsidRDefault="001C56D0" w:rsidP="001C56D0">
      <w:pPr>
        <w:pStyle w:val="PL"/>
      </w:pPr>
    </w:p>
    <w:p w14:paraId="06710EC1" w14:textId="77777777" w:rsidR="001C56D0" w:rsidRDefault="001C56D0" w:rsidP="001C56D0">
      <w:pPr>
        <w:pStyle w:val="PL"/>
      </w:pPr>
    </w:p>
    <w:p w14:paraId="3A4FC866" w14:textId="77777777" w:rsidR="001C56D0" w:rsidRDefault="001C56D0" w:rsidP="001C56D0">
      <w:pPr>
        <w:pStyle w:val="PL"/>
      </w:pPr>
      <w:r>
        <w:t xml:space="preserve">N3CIndirectPathAddition::= SEQUENCE { </w:t>
      </w:r>
    </w:p>
    <w:p w14:paraId="21C7B312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targetRelayUEID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noProof w:val="0"/>
          <w:lang w:val="fr-FR"/>
        </w:rPr>
        <w:t>GNB-DU-UE-F1AP-ID,</w:t>
      </w:r>
    </w:p>
    <w:p w14:paraId="052D6DF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N3CIndirectPathAddition-ExtIEs } }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3AE16272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738A7997" w14:textId="77777777" w:rsidR="001C56D0" w:rsidRDefault="001C56D0" w:rsidP="001C56D0">
      <w:pPr>
        <w:pStyle w:val="PL"/>
      </w:pPr>
      <w:r>
        <w:t>}</w:t>
      </w:r>
    </w:p>
    <w:p w14:paraId="22678F51" w14:textId="77777777" w:rsidR="001C56D0" w:rsidRDefault="001C56D0" w:rsidP="001C56D0">
      <w:pPr>
        <w:pStyle w:val="PL"/>
      </w:pPr>
    </w:p>
    <w:p w14:paraId="79F1DAD5" w14:textId="77777777" w:rsidR="001C56D0" w:rsidRDefault="001C56D0" w:rsidP="001C56D0">
      <w:pPr>
        <w:pStyle w:val="PL"/>
      </w:pPr>
      <w:r>
        <w:t>N3CIndirectPathAddition-ExtIEs</w:t>
      </w:r>
      <w:r>
        <w:tab/>
        <w:t>F1AP-PROTOCOL-EXTENSION ::= {</w:t>
      </w:r>
    </w:p>
    <w:p w14:paraId="4E65175D" w14:textId="77777777" w:rsidR="001C56D0" w:rsidRDefault="001C56D0" w:rsidP="001C56D0">
      <w:pPr>
        <w:pStyle w:val="PL"/>
      </w:pPr>
      <w:r>
        <w:tab/>
        <w:t>...</w:t>
      </w:r>
    </w:p>
    <w:p w14:paraId="173E198A" w14:textId="77777777" w:rsidR="001C56D0" w:rsidRDefault="001C56D0" w:rsidP="001C56D0">
      <w:pPr>
        <w:pStyle w:val="PL"/>
      </w:pPr>
      <w:r>
        <w:t>}</w:t>
      </w:r>
    </w:p>
    <w:p w14:paraId="446672F0" w14:textId="77777777" w:rsidR="001C56D0" w:rsidRDefault="001C56D0" w:rsidP="001C56D0">
      <w:pPr>
        <w:pStyle w:val="PL"/>
        <w:rPr>
          <w:noProof w:val="0"/>
        </w:rPr>
      </w:pPr>
    </w:p>
    <w:p w14:paraId="295436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-Resource-Configuration-List ::= SEQUENCE (SIZE(1.. maxnoofHSNASlots)) OF NA-Resource-Configuration-Item</w:t>
      </w:r>
    </w:p>
    <w:p w14:paraId="1EC294B8" w14:textId="77777777" w:rsidR="001C56D0" w:rsidRDefault="001C56D0" w:rsidP="001C56D0">
      <w:pPr>
        <w:pStyle w:val="PL"/>
        <w:rPr>
          <w:noProof w:val="0"/>
        </w:rPr>
      </w:pPr>
    </w:p>
    <w:p w14:paraId="29D012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-Resource-Configuration-Item ::= SEQUENCE {</w:t>
      </w:r>
    </w:p>
    <w:p w14:paraId="2E6AAE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ADown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ADownlink </w:t>
      </w:r>
      <w:r>
        <w:rPr>
          <w:noProof w:val="0"/>
        </w:rPr>
        <w:tab/>
        <w:t xml:space="preserve">    OPTIONAL,</w:t>
      </w:r>
    </w:p>
    <w:p w14:paraId="4DC785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AUplink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AUplink </w:t>
      </w:r>
      <w:r>
        <w:rPr>
          <w:noProof w:val="0"/>
        </w:rPr>
        <w:tab/>
        <w:t xml:space="preserve">    OPTIONAL,</w:t>
      </w:r>
    </w:p>
    <w:p w14:paraId="7A4695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AFlexib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AFlexible </w:t>
      </w:r>
      <w:r>
        <w:rPr>
          <w:noProof w:val="0"/>
        </w:rPr>
        <w:tab/>
        <w:t xml:space="preserve">    OPTIONAL,</w:t>
      </w:r>
    </w:p>
    <w:p w14:paraId="00F1F2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NA-Resource-Configuration-Item-ExtIEs} } OPTIONAL</w:t>
      </w:r>
    </w:p>
    <w:p w14:paraId="5D0300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7379B6C" w14:textId="77777777" w:rsidR="001C56D0" w:rsidRDefault="001C56D0" w:rsidP="001C56D0">
      <w:pPr>
        <w:pStyle w:val="PL"/>
        <w:rPr>
          <w:noProof w:val="0"/>
        </w:rPr>
      </w:pPr>
    </w:p>
    <w:p w14:paraId="0B5270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A-Resource-Configuration-Item-ExtIEs </w:t>
      </w:r>
      <w:r>
        <w:rPr>
          <w:noProof w:val="0"/>
        </w:rPr>
        <w:tab/>
        <w:t>F1AP-PROTOCOL-EXTENSION ::= {</w:t>
      </w:r>
    </w:p>
    <w:p w14:paraId="74C117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B9A4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2EC7F17" w14:textId="77777777" w:rsidR="001C56D0" w:rsidRDefault="001C56D0" w:rsidP="001C56D0">
      <w:pPr>
        <w:pStyle w:val="PL"/>
        <w:rPr>
          <w:noProof w:val="0"/>
        </w:rPr>
      </w:pPr>
    </w:p>
    <w:p w14:paraId="65D452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Downlink ::= ENUMERATED { true, false, ...}</w:t>
      </w:r>
    </w:p>
    <w:p w14:paraId="1D67F4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Flexible ::= ENUMERATED { true, false, ...}</w:t>
      </w:r>
    </w:p>
    <w:p w14:paraId="382085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AUplink ::= ENUMERATED { true, false, ...}</w:t>
      </w:r>
    </w:p>
    <w:p w14:paraId="52A3D983" w14:textId="77777777" w:rsidR="001C56D0" w:rsidRDefault="001C56D0" w:rsidP="001C56D0">
      <w:pPr>
        <w:pStyle w:val="PL"/>
        <w:rPr>
          <w:noProof w:val="0"/>
        </w:rPr>
      </w:pPr>
    </w:p>
    <w:p w14:paraId="72DC4F74" w14:textId="77777777" w:rsidR="001C56D0" w:rsidRDefault="001C56D0" w:rsidP="001C56D0">
      <w:pPr>
        <w:pStyle w:val="PL"/>
      </w:pPr>
      <w:r>
        <w:t>Ncd-SSB-RedCapInitialBWP-SDT ::= OCTET STRING</w:t>
      </w:r>
    </w:p>
    <w:p w14:paraId="08E0FF51" w14:textId="77777777" w:rsidR="001C56D0" w:rsidRDefault="001C56D0" w:rsidP="001C56D0">
      <w:pPr>
        <w:pStyle w:val="PL"/>
      </w:pPr>
    </w:p>
    <w:p w14:paraId="3AAF88BD" w14:textId="77777777" w:rsidR="001C56D0" w:rsidRDefault="001C56D0" w:rsidP="001C56D0">
      <w:pPr>
        <w:pStyle w:val="PL"/>
        <w:rPr>
          <w:noProof w:val="0"/>
        </w:rPr>
      </w:pPr>
      <w:r>
        <w:t>NetworkControlledRepeaterAuthorized ::= ENUMERATED { authorized, not-authorized, ...}</w:t>
      </w:r>
    </w:p>
    <w:p w14:paraId="7B1D8AFB" w14:textId="77777777" w:rsidR="001C56D0" w:rsidRDefault="001C56D0" w:rsidP="001C56D0">
      <w:pPr>
        <w:pStyle w:val="PL"/>
        <w:rPr>
          <w:noProof w:val="0"/>
        </w:rPr>
      </w:pPr>
    </w:p>
    <w:p w14:paraId="3769B49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NCGI-to-be-Updated-List-Item ::= SEQUENCE {</w:t>
      </w:r>
    </w:p>
    <w:p w14:paraId="6D421D5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oLDNCGI</w:t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1C6C383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EWNCGI</w:t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7EB59D5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NCGI-to-be-Updated-List-ItemExtIEs} }</w:t>
      </w:r>
      <w:r>
        <w:rPr>
          <w:rFonts w:eastAsia="SimSun"/>
        </w:rPr>
        <w:tab/>
        <w:t>OPTIONAL,</w:t>
      </w:r>
    </w:p>
    <w:p w14:paraId="18634E5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4C0E06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66EB5B9" w14:textId="77777777" w:rsidR="001C56D0" w:rsidRDefault="001C56D0" w:rsidP="001C56D0">
      <w:pPr>
        <w:pStyle w:val="PL"/>
        <w:rPr>
          <w:rFonts w:eastAsia="SimSun"/>
        </w:rPr>
      </w:pPr>
    </w:p>
    <w:p w14:paraId="403E6B4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NCGI-to-be-Updated-List-ItemExtIEs </w:t>
      </w:r>
      <w:r>
        <w:rPr>
          <w:rFonts w:eastAsia="SimSun"/>
        </w:rPr>
        <w:tab/>
        <w:t>F1AP-PROTOCOL-EXTENSION ::= {</w:t>
      </w:r>
    </w:p>
    <w:p w14:paraId="35A639F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509A06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D5B5EB2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554C8C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-Node-Cells-List ::= SEQUENCE (SIZE(1..maxnoofNeighbourNodeCellsIAB)) OF Neighbour-Node-Cells-List-Item</w:t>
      </w:r>
    </w:p>
    <w:p w14:paraId="74C5991C" w14:textId="77777777" w:rsidR="001C56D0" w:rsidRDefault="001C56D0" w:rsidP="001C56D0">
      <w:pPr>
        <w:pStyle w:val="PL"/>
        <w:rPr>
          <w:noProof w:val="0"/>
        </w:rPr>
      </w:pPr>
    </w:p>
    <w:p w14:paraId="5B8FAD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-Node-Cells-List-Item ::= SEQUENCE{</w:t>
      </w:r>
    </w:p>
    <w:p w14:paraId="31F82C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18D4E5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NB-CU-UE-F1AP-ID</w:t>
      </w:r>
      <w:r>
        <w:rPr>
          <w:noProof w:val="0"/>
        </w:rPr>
        <w:tab/>
        <w:t xml:space="preserve">GNB-CU-UE-F1AP-ID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A6883C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gNB-DU-UE-F1AP-ID</w:t>
      </w:r>
      <w:r>
        <w:rPr>
          <w:noProof w:val="0"/>
          <w:lang w:val="fr-FR"/>
        </w:rPr>
        <w:tab/>
        <w:t xml:space="preserve">GNB-DU-UE-F1AP-ID 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56953FD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noProof w:val="0"/>
        </w:rPr>
        <w:t>peer-Parent-Node-Indicato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ENUMERATED {true, ...} </w:t>
      </w:r>
      <w:r>
        <w:rPr>
          <w:noProof w:val="0"/>
        </w:rPr>
        <w:tab/>
      </w:r>
      <w:r>
        <w:rPr>
          <w:noProof w:val="0"/>
          <w:lang w:val="fr-FR"/>
        </w:rPr>
        <w:t>OPTIONAL,</w:t>
      </w:r>
    </w:p>
    <w:p w14:paraId="36BFECC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AB-DU-Cell-Resource-Configuration-Mode-Info</w:t>
      </w:r>
      <w:r>
        <w:rPr>
          <w:noProof w:val="0"/>
          <w:lang w:val="fr-FR"/>
        </w:rPr>
        <w:tab/>
        <w:t xml:space="preserve">IAB-DU-Cell-Resource-Configuration-Mode-Info </w:t>
      </w:r>
      <w:r>
        <w:rPr>
          <w:noProof w:val="0"/>
          <w:lang w:val="fr-FR"/>
        </w:rPr>
        <w:tab/>
        <w:t>OPTIONAL,</w:t>
      </w:r>
    </w:p>
    <w:p w14:paraId="7BEC8D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iAB-STC-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AB-STC-Info</w:t>
      </w:r>
      <w:r>
        <w:rPr>
          <w:noProof w:val="0"/>
        </w:rPr>
        <w:tab/>
        <w:t>OPTIONAL,</w:t>
      </w:r>
    </w:p>
    <w:p w14:paraId="3D07D7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ACH-Config-Comm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ACH-Config-Common</w:t>
      </w:r>
      <w:r>
        <w:rPr>
          <w:noProof w:val="0"/>
        </w:rPr>
        <w:tab/>
        <w:t>OPTIONAL,</w:t>
      </w:r>
    </w:p>
    <w:p w14:paraId="70D773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ACH-Config-Common-IAB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ACH-Config-Common-IAB</w:t>
      </w:r>
      <w:r>
        <w:rPr>
          <w:noProof w:val="0"/>
        </w:rPr>
        <w:tab/>
        <w:t>OPTIONAL,</w:t>
      </w:r>
    </w:p>
    <w:p w14:paraId="14697E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SI-RS-Configur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2E3169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R-Configur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38A6E3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DCCH-ConfigSIB1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756048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CS-Comm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</w:t>
      </w:r>
      <w:r>
        <w:rPr>
          <w:noProof w:val="0"/>
        </w:rPr>
        <w:tab/>
        <w:t>OPTIONAL,</w:t>
      </w:r>
    </w:p>
    <w:p w14:paraId="09C0AE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Neighbour-Node-Cells-List-Item-ExtIEs}}</w:t>
      </w:r>
      <w:r>
        <w:rPr>
          <w:noProof w:val="0"/>
        </w:rPr>
        <w:tab/>
      </w:r>
      <w:r>
        <w:rPr>
          <w:noProof w:val="0"/>
        </w:rPr>
        <w:tab/>
        <w:t>OPTIONAL</w:t>
      </w:r>
    </w:p>
    <w:p w14:paraId="3FFC93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57B94555" w14:textId="77777777" w:rsidR="001C56D0" w:rsidRDefault="001C56D0" w:rsidP="001C56D0">
      <w:pPr>
        <w:pStyle w:val="PL"/>
        <w:rPr>
          <w:noProof w:val="0"/>
        </w:rPr>
      </w:pPr>
    </w:p>
    <w:p w14:paraId="79A5BB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eighbour-Node-Cells-List-Item-ExtIEs </w:t>
      </w:r>
      <w:r>
        <w:rPr>
          <w:noProof w:val="0"/>
        </w:rPr>
        <w:tab/>
        <w:t>F1AP-PROTOCOL-EXTENSION ::= {</w:t>
      </w:r>
    </w:p>
    <w:p w14:paraId="661CAD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52A1B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B649821" w14:textId="77777777" w:rsidR="001C56D0" w:rsidRDefault="001C56D0" w:rsidP="001C56D0">
      <w:pPr>
        <w:pStyle w:val="PL"/>
        <w:rPr>
          <w:noProof w:val="0"/>
        </w:rPr>
      </w:pPr>
    </w:p>
    <w:p w14:paraId="0D2D0C3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edforGap::= ENUMERATED {true, ...}</w:t>
      </w:r>
    </w:p>
    <w:p w14:paraId="143A9F48" w14:textId="77777777" w:rsidR="001C56D0" w:rsidRDefault="001C56D0" w:rsidP="001C56D0">
      <w:pPr>
        <w:pStyle w:val="PL"/>
        <w:rPr>
          <w:noProof w:val="0"/>
        </w:rPr>
      </w:pPr>
    </w:p>
    <w:p w14:paraId="27FD45F4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 w:eastAsia="zh-CN"/>
        </w:rPr>
        <w:t>NeedForGapsInfoNR</w:t>
      </w:r>
      <w:r>
        <w:t xml:space="preserve"> ::= OCTET STRING</w:t>
      </w:r>
    </w:p>
    <w:p w14:paraId="3A716F58" w14:textId="77777777" w:rsidR="001C56D0" w:rsidRDefault="001C56D0" w:rsidP="001C56D0">
      <w:pPr>
        <w:pStyle w:val="PL"/>
      </w:pPr>
    </w:p>
    <w:p w14:paraId="2CC9444F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 w:eastAsia="zh-CN"/>
        </w:rPr>
        <w:t xml:space="preserve">NeedForGapNCSGInfoNR </w:t>
      </w:r>
      <w:r>
        <w:t>::= OCTET STRING</w:t>
      </w:r>
    </w:p>
    <w:p w14:paraId="404E4D29" w14:textId="77777777" w:rsidR="001C56D0" w:rsidRDefault="001C56D0" w:rsidP="001C56D0">
      <w:pPr>
        <w:pStyle w:val="PL"/>
      </w:pPr>
    </w:p>
    <w:p w14:paraId="16F2FC2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  <w:lang w:val="en-US" w:eastAsia="zh-CN"/>
        </w:rPr>
        <w:t>NeedForGapNCSGInfoEUTRA</w:t>
      </w:r>
      <w:r>
        <w:t xml:space="preserve"> ::= OCTET STRING</w:t>
      </w:r>
    </w:p>
    <w:p w14:paraId="02C05158" w14:textId="77777777" w:rsidR="001C56D0" w:rsidRDefault="001C56D0" w:rsidP="001C56D0">
      <w:pPr>
        <w:pStyle w:val="PL"/>
        <w:rPr>
          <w:rFonts w:eastAsia="Times New Roman"/>
          <w:lang w:eastAsia="zh-CN"/>
        </w:rPr>
      </w:pPr>
    </w:p>
    <w:p w14:paraId="26FD4309" w14:textId="77777777" w:rsidR="001C56D0" w:rsidRDefault="001C56D0" w:rsidP="001C56D0">
      <w:pPr>
        <w:pStyle w:val="PL"/>
        <w:rPr>
          <w:lang w:eastAsia="ko-KR"/>
        </w:rPr>
      </w:pPr>
      <w:r>
        <w:rPr>
          <w:rFonts w:eastAsia="SimSun"/>
          <w:snapToGrid w:val="0"/>
        </w:rPr>
        <w:t>NeedForInterruptionInfoNR</w:t>
      </w:r>
      <w:r>
        <w:t xml:space="preserve"> ::= OCTET STRING</w:t>
      </w:r>
    </w:p>
    <w:p w14:paraId="5D016E3C" w14:textId="77777777" w:rsidR="001C56D0" w:rsidRDefault="001C56D0" w:rsidP="001C56D0">
      <w:pPr>
        <w:pStyle w:val="PL"/>
        <w:rPr>
          <w:noProof w:val="0"/>
        </w:rPr>
      </w:pPr>
    </w:p>
    <w:p w14:paraId="1AEEEC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-Cell-Information-Item ::= SEQUENCE {</w:t>
      </w:r>
    </w:p>
    <w:p w14:paraId="5B0541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RCGI, </w:t>
      </w:r>
    </w:p>
    <w:p w14:paraId="73BB3F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tendedTDD-DL-ULConfig</w:t>
      </w:r>
      <w:r>
        <w:rPr>
          <w:noProof w:val="0"/>
        </w:rPr>
        <w:tab/>
      </w:r>
      <w:r>
        <w:rPr>
          <w:noProof w:val="0"/>
        </w:rPr>
        <w:tab/>
        <w:t>IntendedTDD-DL-ULConfig OPTIONAL,</w:t>
      </w:r>
    </w:p>
    <w:p w14:paraId="71728C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Neighbour-Cell-Information-ItemExtIEs } }</w:t>
      </w:r>
      <w:r>
        <w:rPr>
          <w:noProof w:val="0"/>
        </w:rPr>
        <w:tab/>
        <w:t>OPTIONAL</w:t>
      </w:r>
    </w:p>
    <w:p w14:paraId="52866E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A3D079E" w14:textId="77777777" w:rsidR="001C56D0" w:rsidRDefault="001C56D0" w:rsidP="001C56D0">
      <w:pPr>
        <w:pStyle w:val="PL"/>
        <w:rPr>
          <w:noProof w:val="0"/>
        </w:rPr>
      </w:pPr>
    </w:p>
    <w:p w14:paraId="625A01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eighbour-Cell-Information-ItemExtIEs </w:t>
      </w:r>
      <w:r>
        <w:rPr>
          <w:noProof w:val="0"/>
        </w:rPr>
        <w:tab/>
        <w:t>F1AP-PROTOCOL-EXTENSION ::= {</w:t>
      </w:r>
    </w:p>
    <w:p w14:paraId="31F3BC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EA3D6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E63C12C" w14:textId="77777777" w:rsidR="001C56D0" w:rsidRDefault="001C56D0" w:rsidP="001C56D0">
      <w:pPr>
        <w:pStyle w:val="PL"/>
        <w:rPr>
          <w:noProof w:val="0"/>
        </w:rPr>
      </w:pPr>
    </w:p>
    <w:p w14:paraId="73F673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NR-CellsForSON-List ::= SEQUENCE (SIZE(1.. maxNeighbourCellforSON)) OF NeighbourNR-CellsForSON-Item</w:t>
      </w:r>
    </w:p>
    <w:p w14:paraId="50BBB566" w14:textId="77777777" w:rsidR="001C56D0" w:rsidRDefault="001C56D0" w:rsidP="001C56D0">
      <w:pPr>
        <w:pStyle w:val="PL"/>
        <w:rPr>
          <w:noProof w:val="0"/>
        </w:rPr>
      </w:pPr>
    </w:p>
    <w:p w14:paraId="4C2AE7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eighbourNR-CellsForSON-Item ::= SEQUENCE {</w:t>
      </w:r>
    </w:p>
    <w:p w14:paraId="24FF93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7BD067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Mode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-Mode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51CA0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SB-PositionsInBur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SB-PositionsInBur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651E1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PRACHConfi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PRACHConfi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E3FA7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NeighbourNR-CellsForSON-Item-ExtIEs} }</w:t>
      </w:r>
      <w:r>
        <w:rPr>
          <w:noProof w:val="0"/>
        </w:rPr>
        <w:tab/>
        <w:t>OPTIONAL,</w:t>
      </w:r>
    </w:p>
    <w:p w14:paraId="6B0A61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838F6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C5845B0" w14:textId="77777777" w:rsidR="001C56D0" w:rsidRDefault="001C56D0" w:rsidP="001C56D0">
      <w:pPr>
        <w:pStyle w:val="PL"/>
        <w:rPr>
          <w:noProof w:val="0"/>
        </w:rPr>
      </w:pPr>
    </w:p>
    <w:p w14:paraId="317634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eighbourNR-CellsForSON-Item-ExtIEs </w:t>
      </w:r>
      <w:r>
        <w:rPr>
          <w:noProof w:val="0"/>
        </w:rPr>
        <w:tab/>
        <w:t>F1AP-PROTOCOL-EXTENSION ::= {</w:t>
      </w:r>
    </w:p>
    <w:p w14:paraId="1EB88D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90BD9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69A3C0C" w14:textId="77777777" w:rsidR="001C56D0" w:rsidRDefault="001C56D0" w:rsidP="001C56D0">
      <w:pPr>
        <w:pStyle w:val="PL"/>
        <w:rPr>
          <w:noProof w:val="0"/>
        </w:rPr>
      </w:pPr>
    </w:p>
    <w:p w14:paraId="25FE83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GRANAllocationAndRetentionPriority ::= SEQUENCE {</w:t>
      </w:r>
    </w:p>
    <w:p w14:paraId="3002229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iorityLev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iorityLevel,</w:t>
      </w:r>
    </w:p>
    <w:p w14:paraId="5CF596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ionCapability</w:t>
      </w:r>
      <w:r>
        <w:rPr>
          <w:noProof w:val="0"/>
        </w:rPr>
        <w:tab/>
      </w:r>
      <w:r>
        <w:rPr>
          <w:noProof w:val="0"/>
        </w:rPr>
        <w:tab/>
        <w:t>Pre-emptionCapability,</w:t>
      </w:r>
    </w:p>
    <w:p w14:paraId="54AA0D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ionVulnerability</w:t>
      </w:r>
      <w:r>
        <w:rPr>
          <w:noProof w:val="0"/>
        </w:rPr>
        <w:tab/>
        <w:t>Pre-emptionVulnerability,</w:t>
      </w:r>
    </w:p>
    <w:p w14:paraId="1AC2B6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NGRANAllocationAndRetentionPriority-ExtIEs} } OPTIONAL</w:t>
      </w:r>
    </w:p>
    <w:p w14:paraId="3AECFB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848299" w14:textId="77777777" w:rsidR="001C56D0" w:rsidRDefault="001C56D0" w:rsidP="001C56D0">
      <w:pPr>
        <w:pStyle w:val="PL"/>
        <w:rPr>
          <w:noProof w:val="0"/>
        </w:rPr>
      </w:pPr>
    </w:p>
    <w:p w14:paraId="6692F7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GRANAllocationAndRetentionPriority-ExtIEs F1AP-PROTOCOL-EXTENSION ::= {</w:t>
      </w:r>
    </w:p>
    <w:p w14:paraId="2F402E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3948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9D2929" w14:textId="77777777" w:rsidR="001C56D0" w:rsidRDefault="001C56D0" w:rsidP="001C56D0">
      <w:pPr>
        <w:pStyle w:val="PL"/>
        <w:rPr>
          <w:noProof w:val="0"/>
        </w:rPr>
      </w:pPr>
    </w:p>
    <w:p w14:paraId="4440EB60" w14:textId="77777777" w:rsidR="001C56D0" w:rsidRDefault="001C56D0" w:rsidP="001C56D0">
      <w:pPr>
        <w:pStyle w:val="PL"/>
        <w:rPr>
          <w:noProof w:val="0"/>
        </w:rPr>
      </w:pPr>
    </w:p>
    <w:p w14:paraId="0992A7C8" w14:textId="77777777" w:rsidR="001C56D0" w:rsidRDefault="001C56D0" w:rsidP="001C56D0">
      <w:pPr>
        <w:pStyle w:val="PL"/>
      </w:pPr>
      <w:r>
        <w:t>NGRANHighAccuracyAccessPointPosition ::= SEQUENCE {</w:t>
      </w:r>
    </w:p>
    <w:p w14:paraId="5A3B5854" w14:textId="77777777" w:rsidR="001C56D0" w:rsidRDefault="001C56D0" w:rsidP="001C56D0">
      <w:pPr>
        <w:pStyle w:val="PL"/>
      </w:pPr>
      <w:r>
        <w:tab/>
        <w:t>latitude</w:t>
      </w:r>
      <w:r>
        <w:tab/>
      </w:r>
      <w:r>
        <w:tab/>
      </w:r>
      <w:r>
        <w:tab/>
      </w:r>
      <w:r>
        <w:tab/>
      </w:r>
      <w:r>
        <w:tab/>
        <w:t>INTEGER (-2147483648.. 2147483647),</w:t>
      </w:r>
    </w:p>
    <w:p w14:paraId="31B882F5" w14:textId="77777777" w:rsidR="001C56D0" w:rsidRDefault="001C56D0" w:rsidP="001C56D0">
      <w:pPr>
        <w:pStyle w:val="PL"/>
      </w:pPr>
      <w:r>
        <w:tab/>
        <w:t>longitude</w:t>
      </w:r>
      <w:r>
        <w:tab/>
      </w:r>
      <w:r>
        <w:tab/>
      </w:r>
      <w:r>
        <w:tab/>
      </w:r>
      <w:r>
        <w:tab/>
      </w:r>
      <w:r>
        <w:tab/>
        <w:t>INTEGER (-2147483648.. 2147483647),</w:t>
      </w:r>
    </w:p>
    <w:p w14:paraId="0E84AED3" w14:textId="77777777" w:rsidR="001C56D0" w:rsidRDefault="001C56D0" w:rsidP="001C56D0">
      <w:pPr>
        <w:pStyle w:val="PL"/>
      </w:pPr>
      <w:r>
        <w:tab/>
        <w:t>altitude</w:t>
      </w:r>
      <w:r>
        <w:tab/>
      </w:r>
      <w:r>
        <w:tab/>
      </w:r>
      <w:r>
        <w:tab/>
      </w:r>
      <w:r>
        <w:tab/>
      </w:r>
      <w:r>
        <w:tab/>
        <w:t>INTEGER (-64000..1280000),</w:t>
      </w:r>
    </w:p>
    <w:p w14:paraId="13338283" w14:textId="77777777" w:rsidR="001C56D0" w:rsidRDefault="001C56D0" w:rsidP="001C56D0">
      <w:pPr>
        <w:pStyle w:val="PL"/>
      </w:pPr>
      <w:r>
        <w:tab/>
        <w:t>uncertaintySemi-major</w:t>
      </w:r>
      <w:r>
        <w:tab/>
      </w:r>
      <w:r>
        <w:tab/>
        <w:t>INTEGER (0..255),</w:t>
      </w:r>
    </w:p>
    <w:p w14:paraId="3A22955C" w14:textId="77777777" w:rsidR="001C56D0" w:rsidRDefault="001C56D0" w:rsidP="001C56D0">
      <w:pPr>
        <w:pStyle w:val="PL"/>
      </w:pPr>
      <w:r>
        <w:tab/>
        <w:t>uncertaintySemi-minor</w:t>
      </w:r>
      <w:r>
        <w:tab/>
      </w:r>
      <w:r>
        <w:tab/>
        <w:t>INTEGER (0..255),</w:t>
      </w:r>
    </w:p>
    <w:p w14:paraId="5BC8C5FC" w14:textId="77777777" w:rsidR="001C56D0" w:rsidRDefault="001C56D0" w:rsidP="001C56D0">
      <w:pPr>
        <w:pStyle w:val="PL"/>
      </w:pPr>
      <w:r>
        <w:tab/>
        <w:t>orientationOfMajorAxis</w:t>
      </w:r>
      <w:r>
        <w:tab/>
      </w:r>
      <w:r>
        <w:tab/>
        <w:t>INTEGER (0..179),</w:t>
      </w:r>
    </w:p>
    <w:p w14:paraId="40602D0A" w14:textId="77777777" w:rsidR="001C56D0" w:rsidRDefault="001C56D0" w:rsidP="001C56D0">
      <w:pPr>
        <w:pStyle w:val="PL"/>
      </w:pPr>
      <w:r>
        <w:tab/>
        <w:t>horizontalConfidence</w:t>
      </w:r>
      <w:r>
        <w:tab/>
      </w:r>
      <w:r>
        <w:tab/>
        <w:t>INTEGER (0..100),</w:t>
      </w:r>
    </w:p>
    <w:p w14:paraId="44AC9FF7" w14:textId="77777777" w:rsidR="001C56D0" w:rsidRDefault="001C56D0" w:rsidP="001C56D0">
      <w:pPr>
        <w:pStyle w:val="PL"/>
      </w:pPr>
      <w:r>
        <w:tab/>
        <w:t>uncertaintyAltitude</w:t>
      </w:r>
      <w:r>
        <w:tab/>
      </w:r>
      <w:r>
        <w:tab/>
      </w:r>
      <w:r>
        <w:tab/>
        <w:t>INTEGER (0..255),</w:t>
      </w:r>
    </w:p>
    <w:p w14:paraId="2D819D93" w14:textId="77777777" w:rsidR="001C56D0" w:rsidRDefault="001C56D0" w:rsidP="001C56D0">
      <w:pPr>
        <w:pStyle w:val="PL"/>
      </w:pPr>
      <w:r>
        <w:tab/>
        <w:t>verticalConfidence</w:t>
      </w:r>
      <w:r>
        <w:tab/>
      </w:r>
      <w:r>
        <w:tab/>
      </w:r>
      <w:r>
        <w:tab/>
        <w:t xml:space="preserve">INTEGER (0..100), </w:t>
      </w:r>
    </w:p>
    <w:p w14:paraId="6086D7E2" w14:textId="77777777" w:rsidR="001C56D0" w:rsidRDefault="001C56D0" w:rsidP="001C56D0">
      <w:pPr>
        <w:pStyle w:val="PL"/>
      </w:pPr>
    </w:p>
    <w:p w14:paraId="3014DDE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 NGRANHighAccuracyAccessPointPosition-ExtIEs} } OPTIONAL</w:t>
      </w:r>
    </w:p>
    <w:p w14:paraId="2B90E658" w14:textId="77777777" w:rsidR="001C56D0" w:rsidRDefault="001C56D0" w:rsidP="001C56D0">
      <w:pPr>
        <w:pStyle w:val="PL"/>
      </w:pPr>
      <w:r>
        <w:t>}</w:t>
      </w:r>
    </w:p>
    <w:p w14:paraId="70E17D21" w14:textId="77777777" w:rsidR="001C56D0" w:rsidRDefault="001C56D0" w:rsidP="001C56D0">
      <w:pPr>
        <w:pStyle w:val="PL"/>
      </w:pPr>
    </w:p>
    <w:p w14:paraId="158A5FEA" w14:textId="77777777" w:rsidR="001C56D0" w:rsidRDefault="001C56D0" w:rsidP="001C56D0">
      <w:pPr>
        <w:pStyle w:val="PL"/>
      </w:pPr>
      <w:r>
        <w:t>NGRANHighAccuracyAccessPointPosition-ExtIEs F1AP-PROTOCOL-EXTENSION ::= {</w:t>
      </w:r>
    </w:p>
    <w:p w14:paraId="788E5079" w14:textId="77777777" w:rsidR="001C56D0" w:rsidRDefault="001C56D0" w:rsidP="001C56D0">
      <w:pPr>
        <w:pStyle w:val="PL"/>
      </w:pPr>
      <w:r>
        <w:tab/>
        <w:t>...</w:t>
      </w:r>
    </w:p>
    <w:p w14:paraId="06B22234" w14:textId="77777777" w:rsidR="001C56D0" w:rsidRDefault="001C56D0" w:rsidP="001C56D0">
      <w:pPr>
        <w:pStyle w:val="PL"/>
      </w:pPr>
      <w:r>
        <w:t>}</w:t>
      </w:r>
    </w:p>
    <w:p w14:paraId="7AD6DC42" w14:textId="77777777" w:rsidR="001C56D0" w:rsidRDefault="001C56D0" w:rsidP="001C56D0">
      <w:pPr>
        <w:pStyle w:val="PL"/>
      </w:pPr>
    </w:p>
    <w:p w14:paraId="1FCCD9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ID ::= BIT STRING (SIZE(44))</w:t>
      </w:r>
    </w:p>
    <w:p w14:paraId="10B15725" w14:textId="77777777" w:rsidR="001C56D0" w:rsidRDefault="001C56D0" w:rsidP="001C56D0">
      <w:pPr>
        <w:pStyle w:val="PL"/>
        <w:rPr>
          <w:noProof w:val="0"/>
        </w:rPr>
      </w:pPr>
    </w:p>
    <w:p w14:paraId="7E68EF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nF1terminatingTopologyIndicator ::= ENUMERATED {</w:t>
      </w:r>
    </w:p>
    <w:p w14:paraId="1AC158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ue,</w:t>
      </w:r>
    </w:p>
    <w:p w14:paraId="066983A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8EC20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596FED3" w14:textId="77777777" w:rsidR="001C56D0" w:rsidRDefault="001C56D0" w:rsidP="001C56D0">
      <w:pPr>
        <w:pStyle w:val="PL"/>
        <w:rPr>
          <w:noProof w:val="0"/>
        </w:rPr>
      </w:pPr>
    </w:p>
    <w:p w14:paraId="7CBAA5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CGI-List-For-Restart-Item ::= SEQUENCE {</w:t>
      </w:r>
    </w:p>
    <w:p w14:paraId="1F6D84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478166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NR-CGI-List-For-Restart-ItemExtIEs } }</w:t>
      </w:r>
      <w:r>
        <w:rPr>
          <w:noProof w:val="0"/>
        </w:rPr>
        <w:tab/>
        <w:t>OPTIONAL,</w:t>
      </w:r>
    </w:p>
    <w:p w14:paraId="4A3DF0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53CC99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80E2003" w14:textId="77777777" w:rsidR="001C56D0" w:rsidRDefault="001C56D0" w:rsidP="001C56D0">
      <w:pPr>
        <w:pStyle w:val="PL"/>
        <w:rPr>
          <w:noProof w:val="0"/>
        </w:rPr>
      </w:pPr>
    </w:p>
    <w:p w14:paraId="60EEE6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R-CGI-List-For-Restart-ItemExtIEs </w:t>
      </w:r>
      <w:r>
        <w:rPr>
          <w:noProof w:val="0"/>
        </w:rPr>
        <w:tab/>
        <w:t>F1AP-PROTOCOL-EXTENSION ::= {</w:t>
      </w:r>
    </w:p>
    <w:p w14:paraId="480D03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642B7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878DAD0" w14:textId="77777777" w:rsidR="001C56D0" w:rsidRDefault="001C56D0" w:rsidP="001C56D0">
      <w:pPr>
        <w:pStyle w:val="PL"/>
      </w:pPr>
    </w:p>
    <w:p w14:paraId="0F6F254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NrofSymbolsExtended ::=  ENUMERATED {n8, n10, n12, n14, ...}</w:t>
      </w:r>
    </w:p>
    <w:p w14:paraId="35F59B63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2A56FE35" w14:textId="77777777" w:rsidR="001C56D0" w:rsidRDefault="001C56D0" w:rsidP="001C56D0">
      <w:pPr>
        <w:pStyle w:val="PL"/>
        <w:rPr>
          <w:noProof w:val="0"/>
        </w:rPr>
      </w:pPr>
      <w:r>
        <w:t xml:space="preserve">NR-PRSBeamInformation </w:t>
      </w:r>
      <w:r>
        <w:rPr>
          <w:noProof w:val="0"/>
        </w:rPr>
        <w:t>::= SEQUENCE {</w:t>
      </w:r>
    </w:p>
    <w:p w14:paraId="6662F78A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nR-PRSBeamInformationList</w:t>
      </w:r>
      <w:r>
        <w:tab/>
      </w:r>
      <w:r>
        <w:tab/>
        <w:t>NR-PRSBeamInformationList,</w:t>
      </w:r>
    </w:p>
    <w:p w14:paraId="7DBF637D" w14:textId="77777777" w:rsidR="001C56D0" w:rsidRDefault="001C56D0" w:rsidP="001C56D0">
      <w:pPr>
        <w:pStyle w:val="PL"/>
        <w:rPr>
          <w:noProof w:val="0"/>
        </w:rPr>
      </w:pPr>
      <w:r>
        <w:tab/>
        <w:t xml:space="preserve">lCStoGCSTranslationList </w:t>
      </w:r>
      <w:r>
        <w:tab/>
      </w:r>
      <w:r>
        <w:tab/>
        <w:t>LCStoGCSTranslationList</w:t>
      </w:r>
      <w:r>
        <w:tab/>
      </w:r>
      <w:r>
        <w:tab/>
        <w:t>OPTIONAL,</w:t>
      </w:r>
    </w:p>
    <w:p w14:paraId="3258A4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N</w:t>
      </w:r>
      <w:r>
        <w:t>R-PRSBeamInformation</w:t>
      </w:r>
      <w:r>
        <w:rPr>
          <w:noProof w:val="0"/>
        </w:rPr>
        <w:t>-ExtIEs } } OPTIONAL</w:t>
      </w:r>
    </w:p>
    <w:p w14:paraId="0D987B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DD70A77" w14:textId="77777777" w:rsidR="001C56D0" w:rsidRDefault="001C56D0" w:rsidP="001C56D0">
      <w:pPr>
        <w:pStyle w:val="PL"/>
        <w:rPr>
          <w:noProof w:val="0"/>
        </w:rPr>
      </w:pPr>
    </w:p>
    <w:p w14:paraId="2DB94921" w14:textId="77777777" w:rsidR="001C56D0" w:rsidRDefault="001C56D0" w:rsidP="001C56D0">
      <w:pPr>
        <w:pStyle w:val="PL"/>
        <w:rPr>
          <w:noProof w:val="0"/>
        </w:rPr>
      </w:pPr>
      <w:r>
        <w:t>NR-PRSBeamInformation</w:t>
      </w:r>
      <w:r>
        <w:rPr>
          <w:noProof w:val="0"/>
        </w:rPr>
        <w:t>-ExtIEs F1AP-PROTOCOL-EXTENSION ::= {</w:t>
      </w:r>
    </w:p>
    <w:p w14:paraId="38373E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A75A5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E5EAB75" w14:textId="77777777" w:rsidR="001C56D0" w:rsidRDefault="001C56D0" w:rsidP="001C56D0">
      <w:pPr>
        <w:pStyle w:val="PL"/>
        <w:rPr>
          <w:noProof w:val="0"/>
        </w:rPr>
      </w:pPr>
    </w:p>
    <w:p w14:paraId="20E48F48" w14:textId="77777777" w:rsidR="001C56D0" w:rsidRDefault="001C56D0" w:rsidP="001C56D0">
      <w:pPr>
        <w:pStyle w:val="PL"/>
        <w:rPr>
          <w:noProof w:val="0"/>
        </w:rPr>
      </w:pPr>
      <w:r>
        <w:t xml:space="preserve">NR-PRSBeamInformationList ::= </w:t>
      </w:r>
      <w:r>
        <w:rPr>
          <w:noProof w:val="0"/>
        </w:rPr>
        <w:t>SEQUENCE (SIZE(1..</w:t>
      </w:r>
      <w:r>
        <w:t xml:space="preserve"> maxnoofPRS-ResourceSets</w:t>
      </w:r>
      <w:r>
        <w:rPr>
          <w:noProof w:val="0"/>
        </w:rPr>
        <w:t xml:space="preserve">)) OF </w:t>
      </w:r>
      <w:r>
        <w:t>NR-PRSBeamInformationItem</w:t>
      </w:r>
    </w:p>
    <w:p w14:paraId="7B598695" w14:textId="77777777" w:rsidR="001C56D0" w:rsidRDefault="001C56D0" w:rsidP="001C56D0">
      <w:pPr>
        <w:pStyle w:val="PL"/>
        <w:rPr>
          <w:noProof w:val="0"/>
        </w:rPr>
      </w:pPr>
    </w:p>
    <w:p w14:paraId="348D02A2" w14:textId="77777777" w:rsidR="001C56D0" w:rsidRDefault="001C56D0" w:rsidP="001C56D0">
      <w:pPr>
        <w:pStyle w:val="PL"/>
        <w:rPr>
          <w:noProof w:val="0"/>
        </w:rPr>
      </w:pPr>
      <w:r>
        <w:t xml:space="preserve">NR-PRSBeamInformationItem </w:t>
      </w:r>
      <w:r>
        <w:rPr>
          <w:noProof w:val="0"/>
        </w:rPr>
        <w:t>::= SEQUENCE {</w:t>
      </w:r>
    </w:p>
    <w:p w14:paraId="20AAC8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SetID</w:t>
      </w:r>
      <w:r>
        <w:rPr>
          <w:noProof w:val="0"/>
        </w:rPr>
        <w:tab/>
      </w:r>
      <w:r>
        <w:t>PRS-Resource-Set-ID</w:t>
      </w:r>
      <w:r>
        <w:rPr>
          <w:noProof w:val="0"/>
        </w:rPr>
        <w:t>,</w:t>
      </w:r>
    </w:p>
    <w:p w14:paraId="52CBAA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AngleList</w:t>
      </w:r>
      <w:r>
        <w:rPr>
          <w:noProof w:val="0"/>
        </w:rPr>
        <w:tab/>
      </w:r>
      <w:r>
        <w:rPr>
          <w:noProof w:val="0"/>
        </w:rPr>
        <w:tab/>
        <w:t>PRSAngleList,</w:t>
      </w:r>
    </w:p>
    <w:p w14:paraId="6A4759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N</w:t>
      </w:r>
      <w:r>
        <w:t>R-PRSBeamInformationItem</w:t>
      </w:r>
      <w:r>
        <w:rPr>
          <w:noProof w:val="0"/>
        </w:rPr>
        <w:t>-ExtIEs } } OPTIONAL</w:t>
      </w:r>
    </w:p>
    <w:p w14:paraId="4E5316C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49D6CB0" w14:textId="77777777" w:rsidR="001C56D0" w:rsidRDefault="001C56D0" w:rsidP="001C56D0">
      <w:pPr>
        <w:pStyle w:val="PL"/>
        <w:rPr>
          <w:noProof w:val="0"/>
        </w:rPr>
      </w:pPr>
    </w:p>
    <w:p w14:paraId="065F9613" w14:textId="77777777" w:rsidR="001C56D0" w:rsidRDefault="001C56D0" w:rsidP="001C56D0">
      <w:pPr>
        <w:pStyle w:val="PL"/>
        <w:rPr>
          <w:noProof w:val="0"/>
        </w:rPr>
      </w:pPr>
      <w:r>
        <w:t>NR-PRSBeamInformationItem</w:t>
      </w:r>
      <w:r>
        <w:rPr>
          <w:noProof w:val="0"/>
        </w:rPr>
        <w:t>-ExtIEs F1AP-PROTOCOL-EXTENSION ::= {</w:t>
      </w:r>
    </w:p>
    <w:p w14:paraId="1C0D0D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BC137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E8E07E0" w14:textId="77777777" w:rsidR="001C56D0" w:rsidRDefault="001C56D0" w:rsidP="001C56D0">
      <w:pPr>
        <w:pStyle w:val="PL"/>
        <w:rPr>
          <w:noProof w:val="0"/>
        </w:rPr>
      </w:pPr>
    </w:p>
    <w:p w14:paraId="29D11F34" w14:textId="77777777" w:rsidR="001C56D0" w:rsidRDefault="001C56D0" w:rsidP="001C56D0">
      <w:pPr>
        <w:pStyle w:val="PL"/>
        <w:rPr>
          <w:snapToGrid w:val="0"/>
          <w:szCs w:val="16"/>
        </w:rPr>
      </w:pPr>
      <w:r>
        <w:rPr>
          <w:snapToGrid w:val="0"/>
        </w:rPr>
        <w:t>NR-TADV </w:t>
      </w:r>
      <w:r>
        <w:t>::=</w:t>
      </w:r>
      <w:r>
        <w:rPr>
          <w:snapToGrid w:val="0"/>
        </w:rPr>
        <w:t> INTEGER (0..</w:t>
      </w:r>
      <w:r>
        <w:t xml:space="preserve"> </w:t>
      </w:r>
      <w:r>
        <w:rPr>
          <w:snapToGrid w:val="0"/>
        </w:rPr>
        <w:t>7690)</w:t>
      </w:r>
    </w:p>
    <w:p w14:paraId="56A6C70F" w14:textId="77777777" w:rsidR="001C56D0" w:rsidRDefault="001C56D0" w:rsidP="001C56D0">
      <w:pPr>
        <w:pStyle w:val="PL"/>
        <w:rPr>
          <w:snapToGrid w:val="0"/>
        </w:rPr>
      </w:pPr>
    </w:p>
    <w:p w14:paraId="572F7AFE" w14:textId="77777777" w:rsidR="001C56D0" w:rsidRDefault="001C56D0" w:rsidP="001C56D0">
      <w:pPr>
        <w:pStyle w:val="PL"/>
      </w:pPr>
      <w:r>
        <w:rPr>
          <w:snapToGrid w:val="0"/>
        </w:rPr>
        <w:t>NR</w:t>
      </w:r>
      <w:r>
        <w:rPr>
          <w:snapToGrid w:val="0"/>
          <w:lang w:eastAsia="zh-CN"/>
        </w:rPr>
        <w:t>e</w:t>
      </w:r>
      <w:r>
        <w:rPr>
          <w:snapToGrid w:val="0"/>
        </w:rPr>
        <w:t xml:space="preserve">RedCapUEIndication </w:t>
      </w:r>
      <w:r>
        <w:t>::= ENUMERATED {true, ...}</w:t>
      </w:r>
    </w:p>
    <w:p w14:paraId="538E355E" w14:textId="77777777" w:rsidR="001C56D0" w:rsidRDefault="001C56D0" w:rsidP="001C56D0">
      <w:pPr>
        <w:pStyle w:val="PL"/>
        <w:rPr>
          <w:lang w:eastAsia="zh-CN"/>
        </w:rPr>
      </w:pPr>
    </w:p>
    <w:p w14:paraId="11A241D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ERedcap-Bcast-Information</w:t>
      </w:r>
      <w:r>
        <w:rPr>
          <w:snapToGrid w:val="0"/>
        </w:rPr>
        <w:t xml:space="preserve"> ::= BIT STRING(SIZE(8))</w:t>
      </w:r>
    </w:p>
    <w:p w14:paraId="18C4EE7D" w14:textId="77777777" w:rsidR="001C56D0" w:rsidRDefault="001C56D0" w:rsidP="001C56D0">
      <w:pPr>
        <w:pStyle w:val="PL"/>
        <w:rPr>
          <w:snapToGrid w:val="0"/>
        </w:rPr>
      </w:pPr>
    </w:p>
    <w:p w14:paraId="55FDDDEB" w14:textId="77777777" w:rsidR="001C56D0" w:rsidRDefault="001C56D0" w:rsidP="001C56D0">
      <w:pPr>
        <w:pStyle w:val="PL"/>
      </w:pPr>
      <w:r>
        <w:rPr>
          <w:snapToGrid w:val="0"/>
        </w:rPr>
        <w:t xml:space="preserve">NRRedCapUEIndication </w:t>
      </w:r>
      <w:r>
        <w:t>::= ENUMERATED {true, ...}</w:t>
      </w:r>
    </w:p>
    <w:p w14:paraId="0737562B" w14:textId="77777777" w:rsidR="001C56D0" w:rsidRDefault="001C56D0" w:rsidP="001C56D0">
      <w:pPr>
        <w:pStyle w:val="PL"/>
      </w:pPr>
    </w:p>
    <w:p w14:paraId="70F16245" w14:textId="77777777" w:rsidR="001C56D0" w:rsidRDefault="001C56D0" w:rsidP="001C56D0">
      <w:pPr>
        <w:pStyle w:val="PL"/>
      </w:pPr>
      <w:r>
        <w:rPr>
          <w:snapToGrid w:val="0"/>
        </w:rPr>
        <w:t>NRPagingeDRXInformation</w:t>
      </w:r>
      <w:r>
        <w:t xml:space="preserve"> ::= SEQUENCE {</w:t>
      </w:r>
    </w:p>
    <w:p w14:paraId="7753E92C" w14:textId="77777777" w:rsidR="001C56D0" w:rsidRDefault="001C56D0" w:rsidP="001C56D0">
      <w:pPr>
        <w:pStyle w:val="PL"/>
      </w:pPr>
      <w:r>
        <w:tab/>
        <w:t>nrpaging-eDRX-Cycle-Idle</w:t>
      </w:r>
      <w:r>
        <w:tab/>
      </w:r>
      <w:r>
        <w:tab/>
        <w:t>NRPaging-eDRX-Cycle-Idle,</w:t>
      </w:r>
    </w:p>
    <w:p w14:paraId="692543C7" w14:textId="77777777" w:rsidR="001C56D0" w:rsidRDefault="001C56D0" w:rsidP="001C56D0">
      <w:pPr>
        <w:pStyle w:val="PL"/>
      </w:pPr>
      <w:r>
        <w:tab/>
        <w:t>nrpaging-Time-Window</w:t>
      </w:r>
      <w:r>
        <w:tab/>
      </w:r>
      <w:r>
        <w:tab/>
      </w:r>
      <w:r>
        <w:tab/>
        <w:t>NRPaging-Time-Window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55A620CD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NRPagingeDRXInformation-ExtIEs} }</w:t>
      </w:r>
      <w:r>
        <w:rPr>
          <w:lang w:val="fr-FR"/>
        </w:rPr>
        <w:tab/>
        <w:t>OPTIONAL,</w:t>
      </w:r>
    </w:p>
    <w:p w14:paraId="61454DC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AC6E946" w14:textId="77777777" w:rsidR="001C56D0" w:rsidRDefault="001C56D0" w:rsidP="001C56D0">
      <w:pPr>
        <w:pStyle w:val="PL"/>
      </w:pPr>
      <w:r>
        <w:t>}</w:t>
      </w:r>
    </w:p>
    <w:p w14:paraId="7BEFEB8E" w14:textId="77777777" w:rsidR="001C56D0" w:rsidRDefault="001C56D0" w:rsidP="001C56D0">
      <w:pPr>
        <w:pStyle w:val="PL"/>
      </w:pPr>
    </w:p>
    <w:p w14:paraId="3E2CB194" w14:textId="77777777" w:rsidR="001C56D0" w:rsidRDefault="001C56D0" w:rsidP="001C56D0">
      <w:pPr>
        <w:pStyle w:val="PL"/>
      </w:pPr>
      <w:r>
        <w:t>NRPagingeDRXInformation-ExtIEs F1AP-PROTOCOL-EXTENSION ::= {</w:t>
      </w:r>
    </w:p>
    <w:p w14:paraId="53A55281" w14:textId="77777777" w:rsidR="001C56D0" w:rsidRDefault="001C56D0" w:rsidP="001C56D0">
      <w:pPr>
        <w:pStyle w:val="PL"/>
      </w:pPr>
      <w:r>
        <w:tab/>
        <w:t>...</w:t>
      </w:r>
    </w:p>
    <w:p w14:paraId="085B139B" w14:textId="77777777" w:rsidR="001C56D0" w:rsidRDefault="001C56D0" w:rsidP="001C56D0">
      <w:pPr>
        <w:pStyle w:val="PL"/>
      </w:pPr>
      <w:r>
        <w:t>}</w:t>
      </w:r>
    </w:p>
    <w:p w14:paraId="290BD4A3" w14:textId="77777777" w:rsidR="001C56D0" w:rsidRDefault="001C56D0" w:rsidP="001C56D0">
      <w:pPr>
        <w:pStyle w:val="PL"/>
        <w:rPr>
          <w:rFonts w:eastAsia="맑은 고딕"/>
        </w:rPr>
      </w:pPr>
    </w:p>
    <w:p w14:paraId="45E934F3" w14:textId="77777777" w:rsidR="001C56D0" w:rsidRDefault="001C56D0" w:rsidP="001C56D0">
      <w:pPr>
        <w:pStyle w:val="PL"/>
        <w:rPr>
          <w:rFonts w:eastAsia="Times New Roman"/>
        </w:rPr>
      </w:pPr>
      <w:r>
        <w:t>NRPaging-eDRX-Cycle-Idle ::= ENUMERATED {</w:t>
      </w:r>
    </w:p>
    <w:p w14:paraId="1EA12FE9" w14:textId="77777777" w:rsidR="001C56D0" w:rsidRDefault="001C56D0" w:rsidP="001C56D0">
      <w:pPr>
        <w:pStyle w:val="PL"/>
      </w:pPr>
      <w:r>
        <w:tab/>
        <w:t xml:space="preserve">hfquarter, hfhalf, hf1, hf2, hf4, </w:t>
      </w:r>
    </w:p>
    <w:p w14:paraId="28B7CB1F" w14:textId="77777777" w:rsidR="001C56D0" w:rsidRDefault="001C56D0" w:rsidP="001C56D0">
      <w:pPr>
        <w:pStyle w:val="PL"/>
      </w:pPr>
      <w:r>
        <w:tab/>
        <w:t>hf8, hf16, hf32, hf64, hf128, hf256, hf512, hf1024,</w:t>
      </w:r>
    </w:p>
    <w:p w14:paraId="2DF8370F" w14:textId="77777777" w:rsidR="001C56D0" w:rsidRDefault="001C56D0" w:rsidP="001C56D0">
      <w:pPr>
        <w:pStyle w:val="PL"/>
      </w:pPr>
      <w:r>
        <w:tab/>
        <w:t>...</w:t>
      </w:r>
    </w:p>
    <w:p w14:paraId="26650947" w14:textId="77777777" w:rsidR="001C56D0" w:rsidRDefault="001C56D0" w:rsidP="001C56D0">
      <w:pPr>
        <w:pStyle w:val="PL"/>
      </w:pPr>
      <w:r>
        <w:t>}</w:t>
      </w:r>
    </w:p>
    <w:p w14:paraId="0D219F92" w14:textId="77777777" w:rsidR="001C56D0" w:rsidRDefault="001C56D0" w:rsidP="001C56D0">
      <w:pPr>
        <w:pStyle w:val="PL"/>
      </w:pPr>
    </w:p>
    <w:p w14:paraId="5DF34F0C" w14:textId="77777777" w:rsidR="001C56D0" w:rsidRDefault="001C56D0" w:rsidP="001C56D0">
      <w:pPr>
        <w:pStyle w:val="PL"/>
      </w:pPr>
    </w:p>
    <w:p w14:paraId="5A2C633D" w14:textId="77777777" w:rsidR="001C56D0" w:rsidRDefault="001C56D0" w:rsidP="001C56D0">
      <w:pPr>
        <w:pStyle w:val="PL"/>
      </w:pPr>
      <w:r>
        <w:t>NRPaging-Time-Window ::= ENUMERATED {</w:t>
      </w:r>
    </w:p>
    <w:p w14:paraId="73E7F9DE" w14:textId="77777777" w:rsidR="001C56D0" w:rsidRDefault="001C56D0" w:rsidP="001C56D0">
      <w:pPr>
        <w:pStyle w:val="PL"/>
      </w:pPr>
      <w:r>
        <w:tab/>
        <w:t xml:space="preserve">s1, s2, s3, s4, s5, </w:t>
      </w:r>
    </w:p>
    <w:p w14:paraId="2569AA45" w14:textId="77777777" w:rsidR="001C56D0" w:rsidRDefault="001C56D0" w:rsidP="001C56D0">
      <w:pPr>
        <w:pStyle w:val="PL"/>
      </w:pPr>
      <w:r>
        <w:tab/>
        <w:t xml:space="preserve">s6, s7, s8, s9, s10, </w:t>
      </w:r>
    </w:p>
    <w:p w14:paraId="61B5CCD7" w14:textId="77777777" w:rsidR="001C56D0" w:rsidRDefault="001C56D0" w:rsidP="001C56D0">
      <w:pPr>
        <w:pStyle w:val="PL"/>
        <w:rPr>
          <w:rFonts w:eastAsia="맑은 고딕"/>
        </w:rPr>
      </w:pPr>
      <w:r>
        <w:tab/>
        <w:t>s11, s12, s13, s14, s15, s16,</w:t>
      </w:r>
    </w:p>
    <w:p w14:paraId="168041A7" w14:textId="77777777" w:rsidR="001C56D0" w:rsidRDefault="001C56D0" w:rsidP="001C56D0">
      <w:pPr>
        <w:pStyle w:val="PL"/>
        <w:rPr>
          <w:rFonts w:eastAsia="Times New Roman"/>
        </w:rPr>
      </w:pPr>
      <w:r>
        <w:tab/>
        <w:t>...,</w:t>
      </w:r>
    </w:p>
    <w:p w14:paraId="51636C93" w14:textId="77777777" w:rsidR="001C56D0" w:rsidRDefault="001C56D0" w:rsidP="001C56D0">
      <w:pPr>
        <w:pStyle w:val="PL"/>
      </w:pPr>
      <w:r>
        <w:tab/>
        <w:t>s17, s18, s19, s20, s21,</w:t>
      </w:r>
    </w:p>
    <w:p w14:paraId="6E491320" w14:textId="77777777" w:rsidR="001C56D0" w:rsidRDefault="001C56D0" w:rsidP="001C56D0">
      <w:pPr>
        <w:pStyle w:val="PL"/>
      </w:pPr>
      <w:r>
        <w:lastRenderedPageBreak/>
        <w:tab/>
        <w:t xml:space="preserve">s22, s23, s24, s25, s26, </w:t>
      </w:r>
    </w:p>
    <w:p w14:paraId="046F96A9" w14:textId="77777777" w:rsidR="001C56D0" w:rsidRDefault="001C56D0" w:rsidP="001C56D0">
      <w:pPr>
        <w:pStyle w:val="PL"/>
      </w:pPr>
      <w:r>
        <w:tab/>
        <w:t>s27, s28, s29, s30, s31, s32</w:t>
      </w:r>
    </w:p>
    <w:p w14:paraId="47F37164" w14:textId="77777777" w:rsidR="001C56D0" w:rsidRDefault="001C56D0" w:rsidP="001C56D0">
      <w:pPr>
        <w:pStyle w:val="PL"/>
      </w:pPr>
      <w:r>
        <w:t>}</w:t>
      </w:r>
    </w:p>
    <w:p w14:paraId="6151D24E" w14:textId="77777777" w:rsidR="001C56D0" w:rsidRDefault="001C56D0" w:rsidP="001C56D0">
      <w:pPr>
        <w:pStyle w:val="PL"/>
        <w:rPr>
          <w:rFonts w:eastAsia="맑은 고딕"/>
        </w:rPr>
      </w:pPr>
    </w:p>
    <w:p w14:paraId="1AFDF765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 xml:space="preserve">NRPagingeDRXInformationforRRCINACTIVE </w:t>
      </w:r>
      <w:r>
        <w:t>::= SEQUENCE {</w:t>
      </w:r>
    </w:p>
    <w:p w14:paraId="1C08973D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nrpaging-eDRX-Cycle-Inactive</w:t>
      </w:r>
      <w:r>
        <w:rPr>
          <w:lang w:val="fr-FR"/>
        </w:rPr>
        <w:tab/>
      </w:r>
      <w:r>
        <w:rPr>
          <w:lang w:val="fr-FR"/>
        </w:rPr>
        <w:tab/>
        <w:t>NRPaging-eDRX-Cycle-Inactive,</w:t>
      </w:r>
    </w:p>
    <w:p w14:paraId="109EC5D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NRPagingeDRXInformationforRRCINACTIVE</w:t>
      </w:r>
      <w:r>
        <w:rPr>
          <w:lang w:val="fr-FR"/>
        </w:rPr>
        <w:t>-ExtIEs} }</w:t>
      </w:r>
      <w:r>
        <w:rPr>
          <w:lang w:val="fr-FR"/>
        </w:rPr>
        <w:tab/>
        <w:t>OPTIONAL,</w:t>
      </w:r>
    </w:p>
    <w:p w14:paraId="3617C7C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495809D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17F44B1" w14:textId="77777777" w:rsidR="001C56D0" w:rsidRDefault="001C56D0" w:rsidP="001C56D0">
      <w:pPr>
        <w:pStyle w:val="PL"/>
        <w:rPr>
          <w:lang w:val="fr-FR"/>
        </w:rPr>
      </w:pPr>
    </w:p>
    <w:p w14:paraId="1A7B193D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NRPagingeDRXInformationforRRCINACTIVE</w:t>
      </w:r>
      <w:r>
        <w:rPr>
          <w:lang w:val="fr-FR"/>
        </w:rPr>
        <w:t>-ExtIEs F1AP-PROTOCOL-EXTENSION ::= {</w:t>
      </w:r>
    </w:p>
    <w:p w14:paraId="7F83F1F4" w14:textId="77777777" w:rsidR="001C56D0" w:rsidRDefault="001C56D0" w:rsidP="001C56D0">
      <w:pPr>
        <w:pStyle w:val="PL"/>
        <w:rPr>
          <w:lang w:val="fr-FR"/>
        </w:rPr>
      </w:pPr>
    </w:p>
    <w:p w14:paraId="03E611B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C420E2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D26510C" w14:textId="77777777" w:rsidR="001C56D0" w:rsidRDefault="001C56D0" w:rsidP="001C56D0">
      <w:pPr>
        <w:pStyle w:val="PL"/>
        <w:rPr>
          <w:rFonts w:eastAsia="맑은 고딕"/>
          <w:lang w:val="fr-FR"/>
        </w:rPr>
      </w:pPr>
    </w:p>
    <w:p w14:paraId="420039DD" w14:textId="77777777" w:rsidR="001C56D0" w:rsidRDefault="001C56D0" w:rsidP="001C56D0">
      <w:pPr>
        <w:pStyle w:val="PL"/>
        <w:rPr>
          <w:rFonts w:eastAsia="Times New Roman"/>
          <w:lang w:val="fr-FR"/>
        </w:rPr>
      </w:pPr>
      <w:r>
        <w:rPr>
          <w:lang w:val="fr-FR"/>
        </w:rPr>
        <w:t>NRPaging-eDRX-Cycle-Inactive ::= ENUMERATED {</w:t>
      </w:r>
    </w:p>
    <w:p w14:paraId="1DB89A8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 xml:space="preserve">hfquarter, hfhalf, hf1, </w:t>
      </w:r>
    </w:p>
    <w:p w14:paraId="4E0D965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7A4E861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17BEAF1" w14:textId="77777777" w:rsidR="001C56D0" w:rsidRDefault="001C56D0" w:rsidP="001C56D0">
      <w:pPr>
        <w:pStyle w:val="PL"/>
        <w:rPr>
          <w:lang w:val="fr-FR"/>
        </w:rPr>
      </w:pPr>
    </w:p>
    <w:p w14:paraId="79F0E24F" w14:textId="77777777" w:rsidR="001C56D0" w:rsidRDefault="001C56D0" w:rsidP="001C56D0">
      <w:pPr>
        <w:pStyle w:val="PL"/>
        <w:rPr>
          <w:lang w:val="fr-FR"/>
        </w:rPr>
      </w:pPr>
    </w:p>
    <w:p w14:paraId="2926EAD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NRPaginglongeDRXInformationforRRCINACTIVE ::= SEQUENCE {</w:t>
      </w:r>
    </w:p>
    <w:p w14:paraId="550BCA37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nRPaging-long-eDRX-Cycle-Inactive</w:t>
      </w:r>
      <w:r>
        <w:tab/>
      </w:r>
      <w:r>
        <w:tab/>
        <w:t>NRPaging-long-eDRX-Cycle-Inactive,</w:t>
      </w:r>
    </w:p>
    <w:p w14:paraId="40597BD8" w14:textId="77777777" w:rsidR="001C56D0" w:rsidRDefault="001C56D0" w:rsidP="001C56D0">
      <w:pPr>
        <w:pStyle w:val="PL"/>
      </w:pPr>
      <w:r>
        <w:tab/>
        <w:t>nRPaging-Time-Window-Inactive</w:t>
      </w:r>
      <w:r>
        <w:tab/>
      </w:r>
      <w:r>
        <w:tab/>
      </w:r>
      <w:r>
        <w:tab/>
        <w:t>NRPaging-Time-Window-Inactive,</w:t>
      </w:r>
    </w:p>
    <w:p w14:paraId="43F0DB78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NRPaginglongeDRXInformationforRRCINACTIVE-ExtIEs} }</w:t>
      </w:r>
      <w:r>
        <w:rPr>
          <w:lang w:val="fr-FR"/>
        </w:rPr>
        <w:tab/>
        <w:t>OPTIONAL,</w:t>
      </w:r>
    </w:p>
    <w:p w14:paraId="0A2067C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83B222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2F9AF81B" w14:textId="77777777" w:rsidR="001C56D0" w:rsidRDefault="001C56D0" w:rsidP="001C56D0">
      <w:pPr>
        <w:pStyle w:val="PL"/>
        <w:rPr>
          <w:lang w:val="fr-FR"/>
        </w:rPr>
      </w:pPr>
    </w:p>
    <w:p w14:paraId="672D02E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NRPaginglongeDRXInformationforRRCINACTIVE-ExtIEs F1AP-PROTOCOL-EXTENSION ::= {</w:t>
      </w:r>
    </w:p>
    <w:p w14:paraId="44D4D1E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3386368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3EE7CE09" w14:textId="77777777" w:rsidR="001C56D0" w:rsidRDefault="001C56D0" w:rsidP="001C56D0">
      <w:pPr>
        <w:pStyle w:val="PL"/>
        <w:rPr>
          <w:lang w:val="fr-FR"/>
        </w:rPr>
      </w:pPr>
    </w:p>
    <w:p w14:paraId="5DD8110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NRPaging-long-eDRX-Cycle-Inactive ::= ENUMERATED {</w:t>
      </w:r>
    </w:p>
    <w:p w14:paraId="4512FB2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hf2, hf4, hf8, hf16, hf32, hf64, hf128, hf256, hf512, hf1024</w:t>
      </w:r>
      <w:r>
        <w:rPr>
          <w:snapToGrid w:val="0"/>
          <w:lang w:val="fr-FR" w:eastAsia="zh-CN"/>
        </w:rPr>
        <w:t>,</w:t>
      </w:r>
      <w:r>
        <w:rPr>
          <w:lang w:val="fr-FR"/>
        </w:rPr>
        <w:t xml:space="preserve"> ...</w:t>
      </w:r>
    </w:p>
    <w:p w14:paraId="04393846" w14:textId="77777777" w:rsidR="001C56D0" w:rsidRDefault="001C56D0" w:rsidP="001C56D0">
      <w:pPr>
        <w:pStyle w:val="PL"/>
      </w:pPr>
      <w:r>
        <w:t>}</w:t>
      </w:r>
    </w:p>
    <w:p w14:paraId="22307EA4" w14:textId="77777777" w:rsidR="001C56D0" w:rsidRDefault="001C56D0" w:rsidP="001C56D0">
      <w:pPr>
        <w:pStyle w:val="PL"/>
        <w:rPr>
          <w:rFonts w:eastAsia="맑은 고딕"/>
        </w:rPr>
      </w:pPr>
    </w:p>
    <w:p w14:paraId="39772FAC" w14:textId="77777777" w:rsidR="001C56D0" w:rsidRDefault="001C56D0" w:rsidP="001C56D0">
      <w:pPr>
        <w:pStyle w:val="PL"/>
        <w:rPr>
          <w:rFonts w:eastAsia="맑은 고딕"/>
        </w:rPr>
      </w:pPr>
    </w:p>
    <w:p w14:paraId="2C6CA803" w14:textId="77777777" w:rsidR="001C56D0" w:rsidRDefault="001C56D0" w:rsidP="001C56D0">
      <w:pPr>
        <w:pStyle w:val="PL"/>
        <w:rPr>
          <w:rFonts w:eastAsia="Times New Roman"/>
        </w:rPr>
      </w:pPr>
      <w:r>
        <w:t>NRPaging-Time-Window-Inactive ::= ENUMERATED {</w:t>
      </w:r>
    </w:p>
    <w:p w14:paraId="5F763C5A" w14:textId="77777777" w:rsidR="001C56D0" w:rsidRDefault="001C56D0" w:rsidP="001C56D0">
      <w:pPr>
        <w:pStyle w:val="PL"/>
      </w:pPr>
      <w:r>
        <w:tab/>
        <w:t xml:space="preserve">s1, s2, s3, s4, s5, </w:t>
      </w:r>
    </w:p>
    <w:p w14:paraId="55F62A8D" w14:textId="77777777" w:rsidR="001C56D0" w:rsidRDefault="001C56D0" w:rsidP="001C56D0">
      <w:pPr>
        <w:pStyle w:val="PL"/>
      </w:pPr>
      <w:r>
        <w:tab/>
        <w:t xml:space="preserve">s6, s7, s8, s9, s10, </w:t>
      </w:r>
    </w:p>
    <w:p w14:paraId="5FCB459A" w14:textId="77777777" w:rsidR="001C56D0" w:rsidRDefault="001C56D0" w:rsidP="001C56D0">
      <w:pPr>
        <w:pStyle w:val="PL"/>
      </w:pPr>
      <w:r>
        <w:tab/>
        <w:t>s11, s12, s13, s14, s15, s16,</w:t>
      </w:r>
    </w:p>
    <w:p w14:paraId="143A11BF" w14:textId="77777777" w:rsidR="001C56D0" w:rsidRDefault="001C56D0" w:rsidP="001C56D0">
      <w:pPr>
        <w:pStyle w:val="PL"/>
      </w:pPr>
      <w:r>
        <w:tab/>
        <w:t>s17, s18, s19, s20, s21, s22,</w:t>
      </w:r>
    </w:p>
    <w:p w14:paraId="12C775FA" w14:textId="77777777" w:rsidR="001C56D0" w:rsidRDefault="001C56D0" w:rsidP="001C56D0">
      <w:pPr>
        <w:pStyle w:val="PL"/>
      </w:pPr>
      <w:r>
        <w:tab/>
        <w:t>s23, s24, s25, s26, s27, s28, s29,</w:t>
      </w:r>
    </w:p>
    <w:p w14:paraId="0905A408" w14:textId="77777777" w:rsidR="001C56D0" w:rsidRDefault="001C56D0" w:rsidP="001C56D0">
      <w:pPr>
        <w:pStyle w:val="PL"/>
      </w:pPr>
      <w:r>
        <w:tab/>
        <w:t>s30, s31, s32</w:t>
      </w:r>
      <w:r>
        <w:rPr>
          <w:snapToGrid w:val="0"/>
          <w:lang w:eastAsia="zh-CN"/>
        </w:rPr>
        <w:t>,</w:t>
      </w:r>
      <w:r>
        <w:t xml:space="preserve"> ...</w:t>
      </w:r>
    </w:p>
    <w:p w14:paraId="387280D4" w14:textId="77777777" w:rsidR="001C56D0" w:rsidRDefault="001C56D0" w:rsidP="001C56D0">
      <w:pPr>
        <w:pStyle w:val="PL"/>
      </w:pPr>
      <w:r>
        <w:t>}</w:t>
      </w:r>
    </w:p>
    <w:p w14:paraId="1BC50827" w14:textId="77777777" w:rsidR="001C56D0" w:rsidRDefault="001C56D0" w:rsidP="001C56D0">
      <w:pPr>
        <w:pStyle w:val="PL"/>
      </w:pPr>
    </w:p>
    <w:p w14:paraId="70D690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nDynamic5QIDescriptor</w:t>
      </w:r>
      <w:r>
        <w:rPr>
          <w:noProof w:val="0"/>
        </w:rPr>
        <w:tab/>
        <w:t>::= SEQUENCE {</w:t>
      </w:r>
    </w:p>
    <w:p w14:paraId="726F20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iveQ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255</w:t>
      </w:r>
      <w:r>
        <w:rPr>
          <w:snapToGrid w:val="0"/>
        </w:rPr>
        <w:t>, ...</w:t>
      </w:r>
      <w:r>
        <w:rPr>
          <w:noProof w:val="0"/>
        </w:rPr>
        <w:t>),</w:t>
      </w:r>
    </w:p>
    <w:p w14:paraId="2C5000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PriorityLev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1..127)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33738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averagingWindow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AveragingWindow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4E2DC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DataBurstVolu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xDataBurstVolu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E3B972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NonDynamic5QIDescriptor-ExtIEs } } OPTIONAL</w:t>
      </w:r>
    </w:p>
    <w:p w14:paraId="2F219D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7A85498" w14:textId="77777777" w:rsidR="001C56D0" w:rsidRDefault="001C56D0" w:rsidP="001C56D0">
      <w:pPr>
        <w:pStyle w:val="PL"/>
        <w:rPr>
          <w:noProof w:val="0"/>
        </w:rPr>
      </w:pPr>
    </w:p>
    <w:p w14:paraId="4FC22C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nDynamic5QIDescriptor-ExtIEs F1AP-PROTOCOL-EXTENSION ::= {</w:t>
      </w:r>
    </w:p>
    <w:p w14:paraId="673C94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CNPacketDelayBudgetDownlink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ExtendedPacketDelayBudget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|</w:t>
      </w:r>
    </w:p>
    <w:p w14:paraId="1A2553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CNPacketDelayBudgetUplink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ExtendedPacketDelayBudget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,</w:t>
      </w:r>
    </w:p>
    <w:p w14:paraId="24FCF1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6D43F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7A63341" w14:textId="77777777" w:rsidR="001C56D0" w:rsidRDefault="001C56D0" w:rsidP="001C56D0">
      <w:pPr>
        <w:pStyle w:val="PL"/>
        <w:rPr>
          <w:noProof w:val="0"/>
        </w:rPr>
      </w:pPr>
    </w:p>
    <w:p w14:paraId="6E09269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nDynamicPQIDescriptor</w:t>
      </w:r>
      <w:r>
        <w:rPr>
          <w:noProof w:val="0"/>
        </w:rPr>
        <w:tab/>
        <w:t>::= SEQUENCE {</w:t>
      </w:r>
    </w:p>
    <w:p w14:paraId="701B6B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iveQ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255, ...),</w:t>
      </w:r>
    </w:p>
    <w:p w14:paraId="670030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PriorityLeve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1..8, ...)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D4279E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averagingWindow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AveragingWindow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A4BD4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DataBurstVolu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axDataBurstVolu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A1F8D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NonDynamicPQIDescriptor-ExtIEs } } OPTIONAL</w:t>
      </w:r>
    </w:p>
    <w:p w14:paraId="077C39F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43C933D1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18D5A66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nDynamicPQIDescriptor-ExtIEs F1AP-PROTOCOL-EXTENSION ::= {</w:t>
      </w:r>
    </w:p>
    <w:p w14:paraId="575D903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3B725CC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D5F27F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68D4CD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nUPTrafficType ::=</w:t>
      </w:r>
      <w:r>
        <w:rPr>
          <w:noProof w:val="0"/>
          <w:lang w:val="fr-FR"/>
        </w:rPr>
        <w:tab/>
        <w:t>ENUMERATED {ue-associated, non-ue-associated, non-f1, bap-control-pdu,...}</w:t>
      </w:r>
    </w:p>
    <w:p w14:paraId="65C944E5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564E3E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lastRenderedPageBreak/>
        <w:t>NoofDownlinkSymbols</w:t>
      </w:r>
      <w:r>
        <w:rPr>
          <w:noProof w:val="0"/>
          <w:lang w:val="fr-FR"/>
        </w:rPr>
        <w:tab/>
        <w:t>::= INTEGER (0..14)</w:t>
      </w:r>
    </w:p>
    <w:p w14:paraId="3A87DF2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98975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ofUplinkSymbols</w:t>
      </w:r>
      <w:r>
        <w:rPr>
          <w:noProof w:val="0"/>
        </w:rPr>
        <w:tab/>
        <w:t>::= INTEGER (0..14)</w:t>
      </w:r>
    </w:p>
    <w:p w14:paraId="795F13CE" w14:textId="77777777" w:rsidR="001C56D0" w:rsidRDefault="001C56D0" w:rsidP="001C56D0">
      <w:pPr>
        <w:pStyle w:val="PL"/>
        <w:rPr>
          <w:noProof w:val="0"/>
        </w:rPr>
      </w:pPr>
    </w:p>
    <w:p w14:paraId="4F87B5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tification-Cause ::= ENUMERATED {fulfilled, not-fulfilled, ...}</w:t>
      </w:r>
    </w:p>
    <w:p w14:paraId="243B9C9C" w14:textId="77777777" w:rsidR="001C56D0" w:rsidRDefault="001C56D0" w:rsidP="001C56D0">
      <w:pPr>
        <w:pStyle w:val="PL"/>
        <w:rPr>
          <w:noProof w:val="0"/>
        </w:rPr>
      </w:pPr>
    </w:p>
    <w:p w14:paraId="1DF3D14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otificationControl ::= ENUMERATED {active, not-active, ...}</w:t>
      </w:r>
    </w:p>
    <w:p w14:paraId="2DB185DD" w14:textId="77777777" w:rsidR="001C56D0" w:rsidRDefault="001C56D0" w:rsidP="001C56D0">
      <w:pPr>
        <w:pStyle w:val="PL"/>
        <w:rPr>
          <w:noProof w:val="0"/>
        </w:rPr>
      </w:pPr>
    </w:p>
    <w:p w14:paraId="0E6931A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tificationInformation ::= SEQUENCE {</w:t>
      </w:r>
    </w:p>
    <w:p w14:paraId="74A36AC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message-Identifier</w:t>
      </w:r>
      <w:r>
        <w:rPr>
          <w:noProof w:val="0"/>
          <w:lang w:val="fr-FR"/>
        </w:rPr>
        <w:tab/>
        <w:t>MessageIdentifier,</w:t>
      </w:r>
    </w:p>
    <w:p w14:paraId="3C441F3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serialNumber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SerialNumber,</w:t>
      </w:r>
    </w:p>
    <w:p w14:paraId="1C6E99C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NotificationInformationExtIEs} } OPTIONAL,</w:t>
      </w:r>
    </w:p>
    <w:p w14:paraId="5A0D8F5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554059E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0C63C07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6FF9A01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otificationInformationExtIE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F1AP-PROTOCOL-EXTENSION ::= {</w:t>
      </w:r>
    </w:p>
    <w:p w14:paraId="567FCAD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7F9508A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137995C9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A73EC9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NPNBroadcastInformation ::= CHOICE {</w:t>
      </w:r>
    </w:p>
    <w:p w14:paraId="0C48ACB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sNPN-Broadcast-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PN-Broadcast-Information-SNPN,</w:t>
      </w:r>
    </w:p>
    <w:p w14:paraId="5B1670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pNI-NPN-Broadcast-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PN-Broadcast-Information-PNI-NPN,</w:t>
      </w:r>
    </w:p>
    <w:p w14:paraId="06EC626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NPNBroadcastInformation-ExtIEs} }</w:t>
      </w:r>
    </w:p>
    <w:p w14:paraId="3588CC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C179A2F" w14:textId="77777777" w:rsidR="001C56D0" w:rsidRDefault="001C56D0" w:rsidP="001C56D0">
      <w:pPr>
        <w:pStyle w:val="PL"/>
        <w:rPr>
          <w:noProof w:val="0"/>
        </w:rPr>
      </w:pPr>
    </w:p>
    <w:p w14:paraId="1082F1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PNBroadcastInformation-ExtIEs </w:t>
      </w:r>
      <w:bookmarkStart w:id="3555" w:name="_Hlk199346711"/>
      <w:r>
        <w:rPr>
          <w:noProof w:val="0"/>
        </w:rPr>
        <w:t>F1AP-PROTOCOL-IES</w:t>
      </w:r>
      <w:bookmarkEnd w:id="3555"/>
      <w:r>
        <w:rPr>
          <w:noProof w:val="0"/>
        </w:rPr>
        <w:t xml:space="preserve"> ::= {</w:t>
      </w:r>
    </w:p>
    <w:p w14:paraId="0A7532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D2E79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B0725F4" w14:textId="77777777" w:rsidR="001C56D0" w:rsidRDefault="001C56D0" w:rsidP="001C56D0">
      <w:pPr>
        <w:pStyle w:val="PL"/>
        <w:rPr>
          <w:noProof w:val="0"/>
        </w:rPr>
      </w:pPr>
    </w:p>
    <w:p w14:paraId="2C47BA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SNPN ::= SEQUENCE {</w:t>
      </w:r>
    </w:p>
    <w:p w14:paraId="56C548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roadcastSNPNID-List</w:t>
      </w:r>
      <w:r>
        <w:rPr>
          <w:noProof w:val="0"/>
        </w:rPr>
        <w:tab/>
      </w:r>
      <w:r>
        <w:rPr>
          <w:noProof w:val="0"/>
        </w:rPr>
        <w:tab/>
        <w:t>BroadcastSNPN-ID-List,</w:t>
      </w:r>
    </w:p>
    <w:p w14:paraId="697BDB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NPN-Broadcast-Information-SNPN-ExtIEs} }</w:t>
      </w:r>
      <w:r>
        <w:rPr>
          <w:noProof w:val="0"/>
        </w:rPr>
        <w:tab/>
        <w:t>OPTIONAL,</w:t>
      </w:r>
    </w:p>
    <w:p w14:paraId="4FAB23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379220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91AF53C" w14:textId="77777777" w:rsidR="001C56D0" w:rsidRDefault="001C56D0" w:rsidP="001C56D0">
      <w:pPr>
        <w:pStyle w:val="PL"/>
        <w:rPr>
          <w:noProof w:val="0"/>
        </w:rPr>
      </w:pPr>
    </w:p>
    <w:p w14:paraId="6A3EA2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SNPN-ExtIEs F1AP-PROTOCOL-EXTENSION ::= {</w:t>
      </w:r>
    </w:p>
    <w:p w14:paraId="7FFF93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AC9D2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B8F7D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PNI-NPN ::= SEQUENCE {</w:t>
      </w:r>
    </w:p>
    <w:p w14:paraId="4AD544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roadcastPNI-NPN-ID-Information</w:t>
      </w:r>
      <w:r>
        <w:rPr>
          <w:noProof w:val="0"/>
        </w:rPr>
        <w:tab/>
      </w:r>
      <w:r>
        <w:rPr>
          <w:noProof w:val="0"/>
        </w:rPr>
        <w:tab/>
        <w:t>BroadcastPNI-NPN-ID-List,</w:t>
      </w:r>
    </w:p>
    <w:p w14:paraId="72AF80C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NPN-Broadcast-Information-PNI-NPN-ExtIEs} }</w:t>
      </w:r>
      <w:r>
        <w:rPr>
          <w:noProof w:val="0"/>
          <w:lang w:val="fr-FR"/>
        </w:rPr>
        <w:tab/>
        <w:t>OPTIONAL,</w:t>
      </w:r>
    </w:p>
    <w:p w14:paraId="51EC81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93B72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89ED656" w14:textId="77777777" w:rsidR="001C56D0" w:rsidRDefault="001C56D0" w:rsidP="001C56D0">
      <w:pPr>
        <w:pStyle w:val="PL"/>
        <w:rPr>
          <w:noProof w:val="0"/>
        </w:rPr>
      </w:pPr>
    </w:p>
    <w:p w14:paraId="009193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-Broadcast-Information-PNI-NPN-ExtIEs F1AP-PROTOCOL-EXTENSION ::= {</w:t>
      </w:r>
    </w:p>
    <w:p w14:paraId="6BE5FB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0EBE4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4BA83C3" w14:textId="77777777" w:rsidR="001C56D0" w:rsidRDefault="001C56D0" w:rsidP="001C56D0">
      <w:pPr>
        <w:pStyle w:val="PL"/>
        <w:rPr>
          <w:noProof w:val="0"/>
        </w:rPr>
      </w:pPr>
    </w:p>
    <w:p w14:paraId="225D88B6" w14:textId="77777777" w:rsidR="001C56D0" w:rsidRDefault="001C56D0" w:rsidP="001C56D0">
      <w:pPr>
        <w:pStyle w:val="PL"/>
        <w:rPr>
          <w:noProof w:val="0"/>
        </w:rPr>
      </w:pPr>
    </w:p>
    <w:p w14:paraId="795282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SupportInfo ::= CHOICE {</w:t>
      </w:r>
    </w:p>
    <w:p w14:paraId="6D703C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NPN-Information</w:t>
      </w:r>
      <w:r>
        <w:rPr>
          <w:noProof w:val="0"/>
        </w:rPr>
        <w:tab/>
      </w:r>
      <w:r>
        <w:rPr>
          <w:noProof w:val="0"/>
        </w:rPr>
        <w:tab/>
        <w:t>NID,</w:t>
      </w:r>
    </w:p>
    <w:p w14:paraId="05D1A2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 xml:space="preserve">ProtocolIE-SingleContainer { { NPNSupportInfo-ExtIEs } } </w:t>
      </w:r>
    </w:p>
    <w:p w14:paraId="56618D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781E04" w14:textId="77777777" w:rsidR="001C56D0" w:rsidRDefault="001C56D0" w:rsidP="001C56D0">
      <w:pPr>
        <w:pStyle w:val="PL"/>
        <w:rPr>
          <w:noProof w:val="0"/>
        </w:rPr>
      </w:pPr>
    </w:p>
    <w:p w14:paraId="562470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PNSupportInfo-ExtIEs</w:t>
      </w:r>
      <w:r>
        <w:rPr>
          <w:noProof w:val="0"/>
        </w:rPr>
        <w:tab/>
      </w:r>
      <w:r>
        <w:rPr>
          <w:noProof w:val="0"/>
        </w:rPr>
        <w:tab/>
        <w:t>F1AP-PROTOCOL-IES ::= {</w:t>
      </w:r>
    </w:p>
    <w:p w14:paraId="4EF7BC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0FA4D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8D7A68" w14:textId="77777777" w:rsidR="001C56D0" w:rsidRDefault="001C56D0" w:rsidP="001C56D0">
      <w:pPr>
        <w:pStyle w:val="PL"/>
        <w:rPr>
          <w:noProof w:val="0"/>
        </w:rPr>
      </w:pPr>
    </w:p>
    <w:p w14:paraId="679DCF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CarrierList ::= SEQUENCE (SIZE(1..maxnoofNRSCSs)) OF NRCarrierItem</w:t>
      </w:r>
    </w:p>
    <w:p w14:paraId="2C3909FE" w14:textId="77777777" w:rsidR="001C56D0" w:rsidRDefault="001C56D0" w:rsidP="001C56D0">
      <w:pPr>
        <w:pStyle w:val="PL"/>
        <w:rPr>
          <w:noProof w:val="0"/>
        </w:rPr>
      </w:pPr>
    </w:p>
    <w:p w14:paraId="234123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CarrierItem ::= SEQUENCE {</w:t>
      </w:r>
    </w:p>
    <w:p w14:paraId="14EA72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rrierS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SCS,</w:t>
      </w:r>
    </w:p>
    <w:p w14:paraId="01255B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offsetToCarrie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2199, ...),</w:t>
      </w:r>
    </w:p>
    <w:p w14:paraId="112A5E8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arrier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maxnoofPhysicalResourceBlocks, ...),</w:t>
      </w:r>
    </w:p>
    <w:p w14:paraId="2178FD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NRCarrierItem-ExtIEs} }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9B3D6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33595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9AFBB57" w14:textId="77777777" w:rsidR="001C56D0" w:rsidRDefault="001C56D0" w:rsidP="001C56D0">
      <w:pPr>
        <w:pStyle w:val="PL"/>
        <w:rPr>
          <w:noProof w:val="0"/>
        </w:rPr>
      </w:pPr>
    </w:p>
    <w:p w14:paraId="65B2FF6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CarrierItem-ExtIEs F1AP-PROTOCOL-EXTENSION ::= {</w:t>
      </w:r>
    </w:p>
    <w:p w14:paraId="1EFCE3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B300A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2CCB60" w14:textId="77777777" w:rsidR="001C56D0" w:rsidRDefault="001C56D0" w:rsidP="001C56D0">
      <w:pPr>
        <w:pStyle w:val="PL"/>
        <w:rPr>
          <w:noProof w:val="0"/>
        </w:rPr>
      </w:pPr>
    </w:p>
    <w:p w14:paraId="5D83115E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>N</w:t>
      </w:r>
      <w:r>
        <w:rPr>
          <w:rFonts w:eastAsia="SimSun"/>
        </w:rPr>
        <w:t>RFreqInfo ::=  SEQUENCE {</w:t>
      </w:r>
    </w:p>
    <w:p w14:paraId="083E27C8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</w:rPr>
        <w:tab/>
        <w:t>nRARFC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noProof w:val="0"/>
        </w:rPr>
        <w:t>INTEGER (0..</w:t>
      </w:r>
      <w:r>
        <w:rPr>
          <w:rFonts w:eastAsia="SimSun"/>
        </w:rPr>
        <w:t>maxNRARFCN</w:t>
      </w:r>
      <w:r>
        <w:rPr>
          <w:noProof w:val="0"/>
        </w:rPr>
        <w:t>),</w:t>
      </w:r>
    </w:p>
    <w:p w14:paraId="5388D4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sul-Information</w:t>
      </w:r>
      <w:r>
        <w:rPr>
          <w:noProof w:val="0"/>
        </w:rPr>
        <w:tab/>
        <w:t>SUL-Information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35EA8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reqBandListNr</w:t>
      </w:r>
      <w:r>
        <w:rPr>
          <w:noProof w:val="0"/>
        </w:rPr>
        <w:tab/>
        <w:t>SEQUENCE (SIZE(1..maxnoofNrCellBands)) OF FreqBandNrItem,</w:t>
      </w:r>
    </w:p>
    <w:p w14:paraId="217D91B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NRFreqInfoExtIEs} } OPTIONAL,</w:t>
      </w:r>
    </w:p>
    <w:p w14:paraId="694CE9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46A239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8E8331" w14:textId="77777777" w:rsidR="001C56D0" w:rsidRDefault="001C56D0" w:rsidP="001C56D0">
      <w:pPr>
        <w:pStyle w:val="PL"/>
        <w:rPr>
          <w:noProof w:val="0"/>
        </w:rPr>
      </w:pPr>
    </w:p>
    <w:p w14:paraId="6E4BE61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FreqInfoExtIEs</w:t>
      </w:r>
      <w:r>
        <w:rPr>
          <w:noProof w:val="0"/>
        </w:rPr>
        <w:tab/>
      </w:r>
      <w:r>
        <w:rPr>
          <w:noProof w:val="0"/>
        </w:rPr>
        <w:tab/>
        <w:t>F1AP-PROTOCOL-EXTENSION ::= {</w:t>
      </w:r>
    </w:p>
    <w:p w14:paraId="70C6BA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FrequencyShift7p5khz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FrequencyShift7p5khz</w:t>
      </w:r>
      <w:r>
        <w:rPr>
          <w:noProof w:val="0"/>
        </w:rPr>
        <w:tab/>
        <w:t>PRESENCE optional },</w:t>
      </w:r>
    </w:p>
    <w:p w14:paraId="12EAB8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1BE46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BA1025E" w14:textId="77777777" w:rsidR="001C56D0" w:rsidRDefault="001C56D0" w:rsidP="001C56D0">
      <w:pPr>
        <w:pStyle w:val="PL"/>
        <w:rPr>
          <w:noProof w:val="0"/>
        </w:rPr>
      </w:pPr>
    </w:p>
    <w:p w14:paraId="3AE495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</w:t>
      </w:r>
      <w:r>
        <w:rPr>
          <w:rFonts w:eastAsia="SimSun"/>
        </w:rPr>
        <w:t>R</w:t>
      </w:r>
      <w:r>
        <w:rPr>
          <w:noProof w:val="0"/>
        </w:rPr>
        <w:t>CGI ::= SEQUENCE {</w:t>
      </w:r>
    </w:p>
    <w:p w14:paraId="6E3B0488" w14:textId="77777777" w:rsidR="001C56D0" w:rsidRDefault="001C56D0" w:rsidP="001C56D0">
      <w:pPr>
        <w:pStyle w:val="PL"/>
        <w:tabs>
          <w:tab w:val="clear" w:pos="3072"/>
          <w:tab w:val="left" w:pos="2995"/>
        </w:tabs>
        <w:rPr>
          <w:noProof w:val="0"/>
        </w:rPr>
      </w:pPr>
      <w:r>
        <w:rPr>
          <w:noProof w:val="0"/>
        </w:rPr>
        <w:tab/>
        <w:t>pLMN-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6929CF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ell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ellIdentity,</w:t>
      </w:r>
    </w:p>
    <w:p w14:paraId="041A1D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N</w:t>
      </w:r>
      <w:r>
        <w:rPr>
          <w:rFonts w:eastAsia="SimSun"/>
        </w:rPr>
        <w:t>R</w:t>
      </w:r>
      <w:r>
        <w:rPr>
          <w:noProof w:val="0"/>
        </w:rPr>
        <w:t>CGI-ExtIEs} } OPTIONAL,</w:t>
      </w:r>
    </w:p>
    <w:p w14:paraId="78E0E0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12E2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79D74A" w14:textId="77777777" w:rsidR="001C56D0" w:rsidRDefault="001C56D0" w:rsidP="001C56D0">
      <w:pPr>
        <w:pStyle w:val="PL"/>
        <w:rPr>
          <w:noProof w:val="0"/>
        </w:rPr>
      </w:pPr>
    </w:p>
    <w:p w14:paraId="464520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</w:t>
      </w:r>
      <w:r>
        <w:rPr>
          <w:rFonts w:eastAsia="SimSun"/>
        </w:rPr>
        <w:t>R</w:t>
      </w:r>
      <w:r>
        <w:rPr>
          <w:noProof w:val="0"/>
        </w:rPr>
        <w:t>CGI-ExtIEs F1AP-PROTOCOL-EXTENSION ::= {</w:t>
      </w:r>
    </w:p>
    <w:p w14:paraId="650745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30391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AEE0732" w14:textId="77777777" w:rsidR="001C56D0" w:rsidRDefault="001C56D0" w:rsidP="001C56D0">
      <w:pPr>
        <w:pStyle w:val="PL"/>
        <w:rPr>
          <w:noProof w:val="0"/>
        </w:rPr>
      </w:pPr>
    </w:p>
    <w:p w14:paraId="3896B6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Mode-Info ::= CHOICE {</w:t>
      </w:r>
    </w:p>
    <w:p w14:paraId="08E11BFD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fDD</w:t>
      </w:r>
      <w:r>
        <w:tab/>
      </w:r>
      <w:r>
        <w:tab/>
        <w:t>FDD-Info,</w:t>
      </w:r>
    </w:p>
    <w:p w14:paraId="3EFB68B7" w14:textId="77777777" w:rsidR="001C56D0" w:rsidRDefault="001C56D0" w:rsidP="001C56D0">
      <w:pPr>
        <w:pStyle w:val="PL"/>
      </w:pPr>
      <w:r>
        <w:tab/>
        <w:t>tDD</w:t>
      </w:r>
      <w:r>
        <w:tab/>
      </w:r>
      <w:r>
        <w:tab/>
        <w:t>TDD-Info,</w:t>
      </w:r>
    </w:p>
    <w:p w14:paraId="4DED09F9" w14:textId="77777777" w:rsidR="001C56D0" w:rsidRDefault="001C56D0" w:rsidP="001C56D0">
      <w:pPr>
        <w:pStyle w:val="PL"/>
        <w:rPr>
          <w:noProof w:val="0"/>
        </w:rPr>
      </w:pPr>
      <w:r>
        <w:tab/>
      </w:r>
      <w:r>
        <w:rPr>
          <w:noProof w:val="0"/>
        </w:rPr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NR-Mode-Info-ExtIEs} }</w:t>
      </w:r>
    </w:p>
    <w:p w14:paraId="19A478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5C15799" w14:textId="77777777" w:rsidR="001C56D0" w:rsidRDefault="001C56D0" w:rsidP="001C56D0">
      <w:pPr>
        <w:pStyle w:val="PL"/>
        <w:rPr>
          <w:noProof w:val="0"/>
        </w:rPr>
      </w:pPr>
    </w:p>
    <w:p w14:paraId="754A67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R-Mode-Info-ExtIEs </w:t>
      </w:r>
      <w:r>
        <w:rPr>
          <w:snapToGrid w:val="0"/>
        </w:rPr>
        <w:t xml:space="preserve">F1AP-PROTOCOL-IES </w:t>
      </w:r>
      <w:r>
        <w:rPr>
          <w:noProof w:val="0"/>
        </w:rPr>
        <w:t>::= {</w:t>
      </w:r>
    </w:p>
    <w:p w14:paraId="426F323E" w14:textId="77777777" w:rsidR="001C56D0" w:rsidRDefault="001C56D0" w:rsidP="001C56D0">
      <w:pPr>
        <w:pStyle w:val="PL"/>
      </w:pPr>
      <w:r>
        <w:rPr>
          <w:noProof w:val="0"/>
        </w:rPr>
        <w:tab/>
        <w:t>{ ID id-NR-U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 xml:space="preserve">TYPE NR-U-Channel-Info-List PRESENCE </w:t>
      </w:r>
      <w:r>
        <w:rPr>
          <w:noProof w:val="0"/>
          <w:lang w:eastAsia="zh-CN"/>
        </w:rPr>
        <w:t>mandatory</w:t>
      </w:r>
      <w:r>
        <w:rPr>
          <w:noProof w:val="0"/>
        </w:rPr>
        <w:t>},</w:t>
      </w:r>
    </w:p>
    <w:p w14:paraId="3EE746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98565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86E47C" w14:textId="77777777" w:rsidR="001C56D0" w:rsidRDefault="001C56D0" w:rsidP="001C56D0">
      <w:pPr>
        <w:pStyle w:val="PL"/>
        <w:rPr>
          <w:noProof w:val="0"/>
        </w:rPr>
      </w:pPr>
    </w:p>
    <w:p w14:paraId="5AF835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ModeInfoRel16 ::= CHOICE {</w:t>
      </w:r>
    </w:p>
    <w:p w14:paraId="7F3986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DD-InfoRel16,</w:t>
      </w:r>
    </w:p>
    <w:p w14:paraId="5CEA19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DD-InfoRel16,</w:t>
      </w:r>
    </w:p>
    <w:p w14:paraId="1BCEAE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NR-ModeInfoRel16-ExtIEs} }</w:t>
      </w:r>
    </w:p>
    <w:p w14:paraId="631AB4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27F5E59" w14:textId="77777777" w:rsidR="001C56D0" w:rsidRDefault="001C56D0" w:rsidP="001C56D0">
      <w:pPr>
        <w:pStyle w:val="PL"/>
        <w:rPr>
          <w:noProof w:val="0"/>
        </w:rPr>
      </w:pPr>
    </w:p>
    <w:p w14:paraId="3B5325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ModeInfoRel16-ExtIEs F1AP-PROTOCOL-IES ::= {</w:t>
      </w:r>
    </w:p>
    <w:p w14:paraId="7FD9DB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3C012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85976B" w14:textId="77777777" w:rsidR="001C56D0" w:rsidRDefault="001C56D0" w:rsidP="001C56D0">
      <w:pPr>
        <w:pStyle w:val="PL"/>
        <w:rPr>
          <w:noProof w:val="0"/>
        </w:rPr>
      </w:pPr>
    </w:p>
    <w:p w14:paraId="520ECC9F" w14:textId="77777777" w:rsidR="001C56D0" w:rsidRDefault="001C56D0" w:rsidP="001C56D0">
      <w:pPr>
        <w:pStyle w:val="PL"/>
        <w:rPr>
          <w:noProof w:val="0"/>
        </w:rPr>
      </w:pPr>
    </w:p>
    <w:p w14:paraId="1CCCC7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PRACHConfig ::= SEQUENCE {</w:t>
      </w:r>
    </w:p>
    <w:p w14:paraId="76FD2F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PRACHConfig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PRACHConfig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A01788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ulPRACHConfig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PRACHConfig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578D4C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NRPRACHConfig-ExtIEs} } </w:t>
      </w:r>
      <w:r>
        <w:rPr>
          <w:noProof w:val="0"/>
        </w:rPr>
        <w:tab/>
        <w:t>OPTIONAL,</w:t>
      </w:r>
    </w:p>
    <w:p w14:paraId="178820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C5D37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F2CA33B" w14:textId="77777777" w:rsidR="001C56D0" w:rsidRDefault="001C56D0" w:rsidP="001C56D0">
      <w:pPr>
        <w:pStyle w:val="PL"/>
        <w:rPr>
          <w:noProof w:val="0"/>
        </w:rPr>
      </w:pPr>
    </w:p>
    <w:p w14:paraId="6E7F1D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PRACHConfig-ExtIEs F1AP-PROTOCOL-EXTENSION ::= {</w:t>
      </w:r>
    </w:p>
    <w:p w14:paraId="1D893C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4D4AC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F64D7A" w14:textId="77777777" w:rsidR="001C56D0" w:rsidRDefault="001C56D0" w:rsidP="001C56D0">
      <w:pPr>
        <w:pStyle w:val="PL"/>
        <w:rPr>
          <w:noProof w:val="0"/>
        </w:rPr>
      </w:pPr>
    </w:p>
    <w:p w14:paraId="4D0717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CellIdentity ::= BIT STRING (SIZE(36))</w:t>
      </w:r>
    </w:p>
    <w:p w14:paraId="24258B84" w14:textId="77777777" w:rsidR="001C56D0" w:rsidRDefault="001C56D0" w:rsidP="001C56D0">
      <w:pPr>
        <w:pStyle w:val="PL"/>
        <w:rPr>
          <w:rFonts w:eastAsia="SimSun"/>
        </w:rPr>
      </w:pPr>
    </w:p>
    <w:p w14:paraId="4F661E1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NRNRB ::= ENUMERATED { nrb11, nrb18, nrb24, nrb25, nrb31, nrb32, nrb38, nrb51, nrb52, nrb65, nrb66, nrb78, nrb79, nrb93, nrb106, nrb107, nrb121, nrb132, nrb133, nrb135, nrb160, nrb162, nrb189, nrb216, nrb217, nrb245, nrb264, nrb270, nrb273, ...,</w:t>
      </w:r>
      <w:r>
        <w:rPr>
          <w:lang w:eastAsia="ja-JP"/>
        </w:rPr>
        <w:t xml:space="preserve"> nrb33, nrb62, nrb124, nrb148, nrb248, nrb44, nrb58, nrb92, nrb119, nrb188, nrb242, nrb15</w:t>
      </w:r>
      <w:r>
        <w:rPr>
          <w:rFonts w:eastAsia="SimSun"/>
        </w:rPr>
        <w:t>}</w:t>
      </w:r>
    </w:p>
    <w:p w14:paraId="1B9D6214" w14:textId="77777777" w:rsidR="001C56D0" w:rsidRDefault="001C56D0" w:rsidP="001C56D0">
      <w:pPr>
        <w:pStyle w:val="PL"/>
        <w:rPr>
          <w:rFonts w:eastAsia="SimSun"/>
        </w:rPr>
      </w:pPr>
    </w:p>
    <w:p w14:paraId="7FC8473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NRPCI ::= INTEGER(0..1007)</w:t>
      </w:r>
    </w:p>
    <w:p w14:paraId="41603044" w14:textId="77777777" w:rsidR="001C56D0" w:rsidRDefault="001C56D0" w:rsidP="001C56D0">
      <w:pPr>
        <w:pStyle w:val="PL"/>
        <w:rPr>
          <w:rFonts w:eastAsia="SimSun"/>
        </w:rPr>
      </w:pPr>
    </w:p>
    <w:p w14:paraId="22287826" w14:textId="77777777" w:rsidR="001C56D0" w:rsidRDefault="001C56D0" w:rsidP="001C56D0">
      <w:pPr>
        <w:pStyle w:val="PL"/>
        <w:rPr>
          <w:rFonts w:eastAsia="SimSun"/>
        </w:rPr>
      </w:pPr>
    </w:p>
    <w:p w14:paraId="0595FC4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NRPRACHConfigList ::= SEQUENCE (SIZE(0..maxnoofPRACHconfigs)) OF NRPRACHConfigItem</w:t>
      </w:r>
    </w:p>
    <w:p w14:paraId="65FD2682" w14:textId="77777777" w:rsidR="001C56D0" w:rsidRDefault="001C56D0" w:rsidP="001C56D0">
      <w:pPr>
        <w:pStyle w:val="PL"/>
        <w:rPr>
          <w:rFonts w:eastAsia="SimSun"/>
        </w:rPr>
      </w:pPr>
    </w:p>
    <w:p w14:paraId="3BBB31D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NRPRACHConfigItem ::= SEQUENCE {</w:t>
      </w:r>
    </w:p>
    <w:p w14:paraId="17735B6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SC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SCS,</w:t>
      </w:r>
    </w:p>
    <w:p w14:paraId="3F851EA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rachFreqStartfromCarrier</w:t>
      </w:r>
      <w:r>
        <w:rPr>
          <w:rFonts w:eastAsia="SimSun"/>
        </w:rPr>
        <w:tab/>
        <w:t>INTEGER (0..maxnoofPhysicalResourceBlocks-1, ...),</w:t>
      </w:r>
    </w:p>
    <w:p w14:paraId="70F6EAE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</w:r>
      <w:r>
        <w:rPr>
          <w:rFonts w:eastAsia="SimSun"/>
          <w:noProof w:val="0"/>
          <w:lang w:eastAsia="zh-CN"/>
        </w:rPr>
        <w:t>prach</w:t>
      </w:r>
      <w:r>
        <w:rPr>
          <w:rFonts w:eastAsia="SimSun"/>
          <w:noProof w:val="0"/>
        </w:rPr>
        <w:t>FD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ENUMERATED {one, two, four, eight, ...},</w:t>
      </w:r>
    </w:p>
    <w:p w14:paraId="4B9D824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rachConfigIndex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(0..255, ...</w:t>
      </w:r>
      <w:r>
        <w:rPr>
          <w:rFonts w:eastAsia="SimSun"/>
          <w:lang w:eastAsia="zh-CN"/>
        </w:rPr>
        <w:t>, 256..262</w:t>
      </w:r>
      <w:r>
        <w:rPr>
          <w:rFonts w:eastAsia="SimSun"/>
        </w:rPr>
        <w:t>),</w:t>
      </w:r>
    </w:p>
    <w:p w14:paraId="749B644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perRACH-Occasion</w:t>
      </w:r>
      <w:r>
        <w:rPr>
          <w:rFonts w:eastAsia="SimSun"/>
        </w:rPr>
        <w:tab/>
      </w:r>
      <w:r>
        <w:rPr>
          <w:rFonts w:eastAsia="SimSun"/>
        </w:rPr>
        <w:tab/>
        <w:t xml:space="preserve">ENUMERATED {oneEighth, oneFourth, oneHalf, one, </w:t>
      </w:r>
    </w:p>
    <w:p w14:paraId="0864235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two, four, eight, sixteen, ...},</w:t>
      </w:r>
    </w:p>
    <w:p w14:paraId="04AC5EC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freqDomainLength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FreqDomainLength, </w:t>
      </w:r>
    </w:p>
    <w:p w14:paraId="63BDC00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zeroCorrelZoneConfig</w:t>
      </w:r>
      <w:r>
        <w:rPr>
          <w:rFonts w:eastAsia="SimSun"/>
        </w:rPr>
        <w:tab/>
      </w:r>
      <w:r>
        <w:rPr>
          <w:rFonts w:eastAsia="SimSun"/>
        </w:rPr>
        <w:tab/>
        <w:t>INTEGER (0..15),</w:t>
      </w:r>
    </w:p>
    <w:p w14:paraId="017CB96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ab/>
        <w:t>iE-Extension</w:t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NRPRACHConfigItem-ExtIEs} } </w:t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28E1EE6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E849A0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016AA85" w14:textId="77777777" w:rsidR="001C56D0" w:rsidRDefault="001C56D0" w:rsidP="001C56D0">
      <w:pPr>
        <w:pStyle w:val="PL"/>
        <w:rPr>
          <w:rFonts w:eastAsia="SimSun"/>
        </w:rPr>
      </w:pPr>
    </w:p>
    <w:p w14:paraId="40987E9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NRPRACHConfigItem-ExtIEs F1AP-PROTOCOL-EXTENSION ::= {</w:t>
      </w:r>
    </w:p>
    <w:p w14:paraId="353E461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114DB1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826EF29" w14:textId="77777777" w:rsidR="001C56D0" w:rsidRDefault="001C56D0" w:rsidP="001C56D0">
      <w:pPr>
        <w:pStyle w:val="PL"/>
        <w:rPr>
          <w:rFonts w:eastAsia="SimSun"/>
        </w:rPr>
      </w:pPr>
    </w:p>
    <w:p w14:paraId="58B1A28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NRSCS ::= ENUMERATED { scs15, scs30, scs60, scs120, ..., scs480, scs960}</w:t>
      </w:r>
    </w:p>
    <w:p w14:paraId="31B4FC72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7456E5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UERLFReportContainer ::= OCTET STRING</w:t>
      </w:r>
    </w:p>
    <w:p w14:paraId="0DA7D488" w14:textId="77777777" w:rsidR="001C56D0" w:rsidRDefault="001C56D0" w:rsidP="001C56D0">
      <w:pPr>
        <w:pStyle w:val="PL"/>
        <w:rPr>
          <w:noProof w:val="0"/>
        </w:rPr>
      </w:pPr>
    </w:p>
    <w:p w14:paraId="7A912AB6" w14:textId="77777777" w:rsidR="001C56D0" w:rsidRDefault="001C56D0" w:rsidP="001C56D0">
      <w:pPr>
        <w:pStyle w:val="PL"/>
        <w:rPr>
          <w:noProof w:val="0"/>
        </w:rPr>
      </w:pPr>
    </w:p>
    <w:p w14:paraId="2E2088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Info-List ::= SEQUENCE (SIZE (1..maxnoofNR-UChannelIDs)) OF NR-U-Channel-Info-Item</w:t>
      </w:r>
    </w:p>
    <w:p w14:paraId="3134624C" w14:textId="77777777" w:rsidR="001C56D0" w:rsidRDefault="001C56D0" w:rsidP="001C56D0">
      <w:pPr>
        <w:pStyle w:val="PL"/>
        <w:rPr>
          <w:noProof w:val="0"/>
        </w:rPr>
      </w:pPr>
    </w:p>
    <w:p w14:paraId="41ABD8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Info-Item ::= SEQUENCE {</w:t>
      </w:r>
    </w:p>
    <w:p w14:paraId="7894C70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bookmarkStart w:id="3556" w:name="_Hlk131093492"/>
      <w:r>
        <w:rPr>
          <w:noProof w:val="0"/>
        </w:rPr>
        <w:t>nr-U-channel-ID</w:t>
      </w:r>
      <w:bookmarkEnd w:id="3556"/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1..</w:t>
      </w:r>
      <w:r>
        <w:t xml:space="preserve"> maxnoofNR-UChannelIDs</w:t>
      </w:r>
      <w:r>
        <w:rPr>
          <w:noProof w:val="0"/>
        </w:rPr>
        <w:t>,...),</w:t>
      </w:r>
    </w:p>
    <w:p w14:paraId="7EA429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ARFC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maxNRARFCN),</w:t>
      </w:r>
    </w:p>
    <w:p w14:paraId="7AEABB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{mHz-10,mHz-20,mHz-40, mHz-60, mHz-80,..., mHz-100},</w:t>
      </w:r>
    </w:p>
    <w:p w14:paraId="1A17B9B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NR-U-Channel-Info-List-ExtIEs 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1B3C9E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F950D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4447F17" w14:textId="77777777" w:rsidR="001C56D0" w:rsidRDefault="001C56D0" w:rsidP="001C56D0">
      <w:pPr>
        <w:pStyle w:val="PL"/>
        <w:rPr>
          <w:noProof w:val="0"/>
        </w:rPr>
      </w:pPr>
    </w:p>
    <w:p w14:paraId="22CC53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Info-List-ExtIEs</w:t>
      </w:r>
      <w:r>
        <w:rPr>
          <w:noProof w:val="0"/>
        </w:rPr>
        <w:tab/>
        <w:t>F1AP-PROTOCOL-EXTENSION ::= {</w:t>
      </w:r>
    </w:p>
    <w:p w14:paraId="139F93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BDF12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7C34BBD" w14:textId="77777777" w:rsidR="001C56D0" w:rsidRDefault="001C56D0" w:rsidP="001C56D0">
      <w:pPr>
        <w:pStyle w:val="PL"/>
        <w:rPr>
          <w:noProof w:val="0"/>
        </w:rPr>
      </w:pPr>
    </w:p>
    <w:p w14:paraId="4A3D90AA" w14:textId="77777777" w:rsidR="001C56D0" w:rsidRDefault="001C56D0" w:rsidP="001C56D0">
      <w:pPr>
        <w:pStyle w:val="PL"/>
        <w:rPr>
          <w:noProof w:val="0"/>
        </w:rPr>
      </w:pPr>
    </w:p>
    <w:p w14:paraId="36E39F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NR-U-Channel-List ::= SEQUENCE (SIZE (1..maxnoofNR-UChannelIDs)) OF NR-U-Channel-Item </w:t>
      </w:r>
    </w:p>
    <w:p w14:paraId="55589E24" w14:textId="77777777" w:rsidR="001C56D0" w:rsidRDefault="001C56D0" w:rsidP="001C56D0">
      <w:pPr>
        <w:pStyle w:val="PL"/>
        <w:rPr>
          <w:noProof w:val="0"/>
        </w:rPr>
      </w:pPr>
    </w:p>
    <w:p w14:paraId="43B7B9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-U-Channel-Item ::= SEQUENCE {</w:t>
      </w:r>
    </w:p>
    <w:p w14:paraId="7A5AD9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U-Channel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1..maxnoofNR-UChannelIDs),</w:t>
      </w:r>
    </w:p>
    <w:p w14:paraId="0A4C1C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annelOccupancyTimePercentageD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  <w:lang w:eastAsia="zh-CN"/>
        </w:rPr>
        <w:t>ChannelOccupancyTimePercentage</w:t>
      </w:r>
      <w:r>
        <w:rPr>
          <w:noProof w:val="0"/>
        </w:rPr>
        <w:t xml:space="preserve">, </w:t>
      </w:r>
    </w:p>
    <w:p w14:paraId="24DED4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nergyDetectionThreshol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  <w:lang w:eastAsia="zh-CN"/>
        </w:rPr>
        <w:t>EnergyDetectionThreshold</w:t>
      </w:r>
      <w:r>
        <w:rPr>
          <w:noProof w:val="0"/>
        </w:rPr>
        <w:t xml:space="preserve">, </w:t>
      </w:r>
    </w:p>
    <w:p w14:paraId="138B48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NR-U-Channel-Item-ExtIEs} } OPTIONAL,</w:t>
      </w:r>
    </w:p>
    <w:p w14:paraId="61696F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4E49E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19D041E" w14:textId="77777777" w:rsidR="001C56D0" w:rsidRDefault="001C56D0" w:rsidP="001C56D0">
      <w:pPr>
        <w:pStyle w:val="PL"/>
        <w:rPr>
          <w:noProof w:val="0"/>
        </w:rPr>
      </w:pPr>
    </w:p>
    <w:p w14:paraId="2FB3F008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noProof w:val="0"/>
        </w:rPr>
        <w:t>NR-U-Channel-Item</w:t>
      </w:r>
      <w:r>
        <w:rPr>
          <w:rFonts w:eastAsia="SimSun"/>
          <w:noProof w:val="0"/>
        </w:rPr>
        <w:t>-ExtIEs F1AP-PROTOCOL-EXTENSION ::= {</w:t>
      </w:r>
    </w:p>
    <w:p w14:paraId="250C2392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{ ID id-ChannelOccupancyTimePercentageUL</w:t>
      </w:r>
      <w:r>
        <w:rPr>
          <w:rFonts w:eastAsia="SimSun"/>
          <w:noProof w:val="0"/>
        </w:rPr>
        <w:tab/>
        <w:t>CRITICALITY ignore EXTENSION ChannelOccupancyTimePercentage PRESENCE optional}|</w:t>
      </w:r>
    </w:p>
    <w:p w14:paraId="5DBD6883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{ ID id-RadioResourceStatusNR-U</w:t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</w:r>
      <w:r>
        <w:rPr>
          <w:rFonts w:eastAsia="SimSun"/>
          <w:noProof w:val="0"/>
        </w:rPr>
        <w:tab/>
        <w:t xml:space="preserve">CRITICALITY ignore EXTENSION RadioResourceStatusNR-U PRESENCE optional}, </w:t>
      </w:r>
    </w:p>
    <w:p w14:paraId="465F4693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ab/>
        <w:t>...</w:t>
      </w:r>
    </w:p>
    <w:p w14:paraId="50235F33" w14:textId="77777777" w:rsidR="001C56D0" w:rsidRDefault="001C56D0" w:rsidP="001C56D0">
      <w:pPr>
        <w:pStyle w:val="PL"/>
        <w:rPr>
          <w:rFonts w:eastAsia="SimSun"/>
          <w:noProof w:val="0"/>
        </w:rPr>
      </w:pPr>
      <w:r>
        <w:rPr>
          <w:rFonts w:eastAsia="SimSun"/>
          <w:noProof w:val="0"/>
        </w:rPr>
        <w:t>}</w:t>
      </w:r>
    </w:p>
    <w:p w14:paraId="780813A5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68E6A543" w14:textId="77777777" w:rsidR="001C56D0" w:rsidRDefault="001C56D0" w:rsidP="001C56D0">
      <w:pPr>
        <w:pStyle w:val="PL"/>
        <w:rPr>
          <w:noProof w:val="0"/>
        </w:rPr>
      </w:pPr>
    </w:p>
    <w:p w14:paraId="735EF3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ActiveUEs ::= INTEGER(0..16777215, ...)</w:t>
      </w:r>
    </w:p>
    <w:p w14:paraId="1CA2E3A8" w14:textId="77777777" w:rsidR="001C56D0" w:rsidRDefault="001C56D0" w:rsidP="001C56D0">
      <w:pPr>
        <w:pStyle w:val="PL"/>
        <w:rPr>
          <w:noProof w:val="0"/>
        </w:rPr>
      </w:pPr>
    </w:p>
    <w:p w14:paraId="3004586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Broadcasts ::= INTEGER (0..65535)</w:t>
      </w:r>
    </w:p>
    <w:p w14:paraId="31C06659" w14:textId="77777777" w:rsidR="001C56D0" w:rsidRDefault="001C56D0" w:rsidP="001C56D0">
      <w:pPr>
        <w:pStyle w:val="PL"/>
        <w:rPr>
          <w:noProof w:val="0"/>
        </w:rPr>
      </w:pPr>
    </w:p>
    <w:p w14:paraId="3D2332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BroadcastRequest ::= INTEGER (0..65535)</w:t>
      </w:r>
    </w:p>
    <w:p w14:paraId="0A5A4393" w14:textId="77777777" w:rsidR="001C56D0" w:rsidRDefault="001C56D0" w:rsidP="001C56D0">
      <w:pPr>
        <w:pStyle w:val="PL"/>
        <w:rPr>
          <w:noProof w:val="0"/>
        </w:rPr>
      </w:pPr>
    </w:p>
    <w:p w14:paraId="43DF2642" w14:textId="77777777" w:rsidR="001C56D0" w:rsidRDefault="001C56D0" w:rsidP="001C56D0">
      <w:pPr>
        <w:pStyle w:val="PL"/>
        <w:rPr>
          <w:noProof w:val="0"/>
        </w:rPr>
      </w:pPr>
    </w:p>
    <w:p w14:paraId="62CB93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TRPRxTEG ::= ENUMERATED {two, three, four, six, eight, ...}</w:t>
      </w:r>
    </w:p>
    <w:p w14:paraId="36DC35CC" w14:textId="77777777" w:rsidR="001C56D0" w:rsidRDefault="001C56D0" w:rsidP="001C56D0">
      <w:pPr>
        <w:pStyle w:val="PL"/>
        <w:rPr>
          <w:noProof w:val="0"/>
        </w:rPr>
      </w:pPr>
    </w:p>
    <w:p w14:paraId="390894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berOfTRPRxTxTEG ::= ENUMERATED {wo, three, four, six, eight, ...}</w:t>
      </w:r>
    </w:p>
    <w:p w14:paraId="192842C2" w14:textId="77777777" w:rsidR="001C56D0" w:rsidRDefault="001C56D0" w:rsidP="001C56D0">
      <w:pPr>
        <w:pStyle w:val="PL"/>
        <w:rPr>
          <w:noProof w:val="0"/>
        </w:rPr>
      </w:pPr>
    </w:p>
    <w:p w14:paraId="3895D4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DLULSymbols ::= SEQUENCE {</w:t>
      </w:r>
    </w:p>
    <w:p w14:paraId="6713C13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umDLSymbols</w:t>
      </w:r>
      <w:r>
        <w:rPr>
          <w:noProof w:val="0"/>
        </w:rPr>
        <w:tab/>
        <w:t>INTEGER (0..13, ...),</w:t>
      </w:r>
    </w:p>
    <w:p w14:paraId="7BE8CE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umULSymbols</w:t>
      </w:r>
      <w:r>
        <w:rPr>
          <w:noProof w:val="0"/>
        </w:rPr>
        <w:tab/>
        <w:t>INTEGER (0..13, ...),</w:t>
      </w:r>
    </w:p>
    <w:p w14:paraId="2D5803F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NumDLULSymbols-ExtIEs} } OPTIONAL</w:t>
      </w:r>
    </w:p>
    <w:p w14:paraId="249BE8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C43A4AB" w14:textId="77777777" w:rsidR="001C56D0" w:rsidRDefault="001C56D0" w:rsidP="001C56D0">
      <w:pPr>
        <w:pStyle w:val="PL"/>
        <w:rPr>
          <w:noProof w:val="0"/>
        </w:rPr>
      </w:pPr>
    </w:p>
    <w:p w14:paraId="1A10DC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umDLULSymbols-ExtIEs F1AP-PROTOCOL-EXTENSION ::= {</w:t>
      </w:r>
    </w:p>
    <w:p w14:paraId="13D6FE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permutation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Permutation</w:t>
      </w:r>
      <w:r>
        <w:rPr>
          <w:noProof w:val="0"/>
        </w:rPr>
        <w:tab/>
        <w:t xml:space="preserve">    PRESENCE optional },</w:t>
      </w:r>
    </w:p>
    <w:p w14:paraId="39E1A5D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A40A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02E62C8" w14:textId="77777777" w:rsidR="001C56D0" w:rsidRDefault="001C56D0" w:rsidP="001C56D0">
      <w:pPr>
        <w:pStyle w:val="PL"/>
        <w:rPr>
          <w:noProof w:val="0"/>
        </w:rPr>
      </w:pPr>
    </w:p>
    <w:p w14:paraId="1E907A0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V2XServicesAuthorized ::= SEQUENCE {</w:t>
      </w:r>
    </w:p>
    <w:p w14:paraId="27A75E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ehicle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Vehicle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ADD5D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pedestrianUE </w:t>
      </w:r>
      <w:r>
        <w:rPr>
          <w:noProof w:val="0"/>
        </w:rPr>
        <w:tab/>
      </w:r>
      <w:r>
        <w:rPr>
          <w:noProof w:val="0"/>
        </w:rPr>
        <w:tab/>
        <w:t>Pedestrian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96446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NRV2XServicesAuthorized-ExtIEs} }</w:t>
      </w:r>
      <w:r>
        <w:rPr>
          <w:noProof w:val="0"/>
        </w:rPr>
        <w:tab/>
        <w:t>OPTIONAL</w:t>
      </w:r>
    </w:p>
    <w:p w14:paraId="16FC412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5CF8A5" w14:textId="77777777" w:rsidR="001C56D0" w:rsidRDefault="001C56D0" w:rsidP="001C56D0">
      <w:pPr>
        <w:pStyle w:val="PL"/>
        <w:rPr>
          <w:noProof w:val="0"/>
        </w:rPr>
      </w:pPr>
    </w:p>
    <w:p w14:paraId="17BBAC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V2XServicesAuthorized-ExtIEs F1AP-PROTOCOL-EXTENSION ::= {</w:t>
      </w:r>
    </w:p>
    <w:p w14:paraId="15D987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53FA1B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052B48BE" w14:textId="77777777" w:rsidR="001C56D0" w:rsidRDefault="001C56D0" w:rsidP="001C56D0">
      <w:pPr>
        <w:pStyle w:val="PL"/>
        <w:rPr>
          <w:noProof w:val="0"/>
        </w:rPr>
      </w:pPr>
    </w:p>
    <w:p w14:paraId="6892460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UESidelinkAggregateMaximumBitrate ::= SEQUENCE {</w:t>
      </w:r>
    </w:p>
    <w:p w14:paraId="4E95BD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ENRSidelinkAggregateMaximumBitrate</w:t>
      </w:r>
      <w:r>
        <w:rPr>
          <w:noProof w:val="0"/>
        </w:rPr>
        <w:tab/>
      </w:r>
      <w:r>
        <w:rPr>
          <w:noProof w:val="0"/>
        </w:rPr>
        <w:tab/>
        <w:t>BitRate,</w:t>
      </w:r>
    </w:p>
    <w:p w14:paraId="618590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NRUESidelinkAggregateMaximumBitrate-ExtIEs} } OPTIONAL</w:t>
      </w:r>
    </w:p>
    <w:p w14:paraId="5C046AF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886CFC" w14:textId="77777777" w:rsidR="001C56D0" w:rsidRDefault="001C56D0" w:rsidP="001C56D0">
      <w:pPr>
        <w:pStyle w:val="PL"/>
        <w:rPr>
          <w:noProof w:val="0"/>
        </w:rPr>
      </w:pPr>
    </w:p>
    <w:p w14:paraId="7CC9BE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NRUESidelinkAggregateMaximumBitrate-ExtIEs F1AP-PROTOCOL-EXTENSION ::= {</w:t>
      </w:r>
    </w:p>
    <w:p w14:paraId="62A06A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F333D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BD4A9F2" w14:textId="77777777" w:rsidR="001C56D0" w:rsidRDefault="001C56D0" w:rsidP="001C56D0">
      <w:pPr>
        <w:pStyle w:val="PL"/>
        <w:rPr>
          <w:noProof w:val="0"/>
        </w:rPr>
      </w:pPr>
    </w:p>
    <w:p w14:paraId="18886F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lang w:val="sv-SE"/>
        </w:rPr>
        <w:t>NZP-CSI-RS-ResourceID</w:t>
      </w:r>
      <w:r>
        <w:rPr>
          <w:snapToGrid w:val="0"/>
        </w:rPr>
        <w:t>::= INTEGER  (0..191</w:t>
      </w:r>
      <w:r>
        <w:rPr>
          <w:noProof w:val="0"/>
          <w:snapToGrid w:val="0"/>
        </w:rPr>
        <w:t>)</w:t>
      </w:r>
    </w:p>
    <w:p w14:paraId="45275927" w14:textId="77777777" w:rsidR="001C56D0" w:rsidRDefault="001C56D0" w:rsidP="001C56D0">
      <w:pPr>
        <w:pStyle w:val="PL"/>
      </w:pPr>
    </w:p>
    <w:p w14:paraId="1193FB9F" w14:textId="77777777" w:rsidR="001C56D0" w:rsidRDefault="001C56D0" w:rsidP="001C56D0">
      <w:pPr>
        <w:pStyle w:val="PL"/>
      </w:pPr>
      <w:r>
        <w:t>N6JitterInformation ::= SEQUENCE {</w:t>
      </w:r>
    </w:p>
    <w:p w14:paraId="7528BD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6JitterLowerBoun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-127..127),</w:t>
      </w:r>
    </w:p>
    <w:p w14:paraId="36E9A81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6JitterUpperBoun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-127..127),</w:t>
      </w:r>
    </w:p>
    <w:p w14:paraId="3CE14FE5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 N6JitterInformationExtIEs } }</w:t>
      </w:r>
      <w:r>
        <w:rPr>
          <w:rFonts w:eastAsia="SimSun"/>
          <w:snapToGrid w:val="0"/>
          <w:lang w:val="fr-FR"/>
        </w:rPr>
        <w:tab/>
        <w:t>OPTIONAL,</w:t>
      </w:r>
    </w:p>
    <w:p w14:paraId="2AC2D51E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  <w:r>
        <w:t>}</w:t>
      </w:r>
    </w:p>
    <w:p w14:paraId="0F7699F9" w14:textId="77777777" w:rsidR="001C56D0" w:rsidRDefault="001C56D0" w:rsidP="001C56D0">
      <w:pPr>
        <w:pStyle w:val="PL"/>
        <w:rPr>
          <w:rFonts w:eastAsia="SimSun"/>
        </w:rPr>
      </w:pPr>
    </w:p>
    <w:p w14:paraId="53FD902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N6JitterInformationExtIEs   F1AP-PROTOCOL-EXTENSION ::= {</w:t>
      </w:r>
    </w:p>
    <w:p w14:paraId="419089A1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60FCAE51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</w:rPr>
        <w:t>}</w:t>
      </w:r>
    </w:p>
    <w:p w14:paraId="58B8488B" w14:textId="77777777" w:rsidR="001C56D0" w:rsidRDefault="001C56D0" w:rsidP="001C56D0">
      <w:pPr>
        <w:pStyle w:val="PL"/>
      </w:pPr>
    </w:p>
    <w:p w14:paraId="30C3E4A6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O</w:t>
      </w:r>
    </w:p>
    <w:p w14:paraId="66277A36" w14:textId="77777777" w:rsidR="001C56D0" w:rsidRDefault="001C56D0" w:rsidP="001C56D0">
      <w:pPr>
        <w:pStyle w:val="PL"/>
        <w:rPr>
          <w:noProof w:val="0"/>
        </w:rPr>
      </w:pPr>
    </w:p>
    <w:p w14:paraId="138855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OffsetToPointA</w:t>
      </w:r>
      <w:r>
        <w:rPr>
          <w:noProof w:val="0"/>
        </w:rPr>
        <w:tab/>
        <w:t>::= INTEGER (0..2199,...)</w:t>
      </w:r>
    </w:p>
    <w:p w14:paraId="70457201" w14:textId="77777777" w:rsidR="001C56D0" w:rsidRDefault="001C56D0" w:rsidP="001C56D0">
      <w:pPr>
        <w:pStyle w:val="PL"/>
        <w:rPr>
          <w:noProof w:val="0"/>
        </w:rPr>
      </w:pPr>
    </w:p>
    <w:p w14:paraId="333394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OnDemandPRS-Info ::= SEQUENCE {</w:t>
      </w:r>
    </w:p>
    <w:p w14:paraId="5CD075E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nDemandPRSRequestAllow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 (16)),</w:t>
      </w:r>
    </w:p>
    <w:p w14:paraId="4447F3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ResourceSetPeriodicityValues</w:t>
      </w:r>
      <w:r>
        <w:rPr>
          <w:snapToGrid w:val="0"/>
        </w:rPr>
        <w:tab/>
      </w:r>
      <w:r>
        <w:rPr>
          <w:snapToGrid w:val="0"/>
        </w:rPr>
        <w:tab/>
        <w:t>BIT STRING (SIZE (24))</w:t>
      </w:r>
      <w:r>
        <w:rPr>
          <w:snapToGrid w:val="0"/>
        </w:rPr>
        <w:tab/>
        <w:t>OPTIONAL,</w:t>
      </w:r>
    </w:p>
    <w:p w14:paraId="1764248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PRSBandwidthValu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 (64))</w:t>
      </w:r>
      <w:r>
        <w:rPr>
          <w:snapToGrid w:val="0"/>
        </w:rPr>
        <w:tab/>
        <w:t>OPTIONAL,</w:t>
      </w:r>
    </w:p>
    <w:p w14:paraId="77DB34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ResourceRepetitionFactorValues</w:t>
      </w:r>
      <w:r>
        <w:rPr>
          <w:snapToGrid w:val="0"/>
        </w:rPr>
        <w:tab/>
        <w:t>BIT STRING (SIZE (8))</w:t>
      </w:r>
      <w:r>
        <w:rPr>
          <w:snapToGrid w:val="0"/>
        </w:rPr>
        <w:tab/>
        <w:t>OPTIONAL,</w:t>
      </w:r>
    </w:p>
    <w:p w14:paraId="2F724A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ResourceNumberOfSymbolsValues</w:t>
      </w:r>
      <w:r>
        <w:rPr>
          <w:snapToGrid w:val="0"/>
        </w:rPr>
        <w:tab/>
        <w:t>BIT STRING (SIZE (8))</w:t>
      </w:r>
      <w:r>
        <w:rPr>
          <w:snapToGrid w:val="0"/>
        </w:rPr>
        <w:tab/>
        <w:t>OPTIONAL,</w:t>
      </w:r>
    </w:p>
    <w:p w14:paraId="4E95C4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llowedCombSizeValu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BIT STRING (SIZE (8))</w:t>
      </w:r>
      <w:r>
        <w:rPr>
          <w:snapToGrid w:val="0"/>
        </w:rPr>
        <w:tab/>
        <w:t>OPTIONAL,</w:t>
      </w:r>
    </w:p>
    <w:p w14:paraId="62939B8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  <w:t>ProtocolExtensionContainer { { OnDemandPRS-Info-ExtIEs} } OPTIONAL,</w:t>
      </w:r>
    </w:p>
    <w:p w14:paraId="53C393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10ECDB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AE64F1" w14:textId="77777777" w:rsidR="001C56D0" w:rsidRDefault="001C56D0" w:rsidP="001C56D0">
      <w:pPr>
        <w:pStyle w:val="PL"/>
        <w:rPr>
          <w:snapToGrid w:val="0"/>
        </w:rPr>
      </w:pPr>
    </w:p>
    <w:p w14:paraId="626353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OnDemandPRS-Info-ExtIEs </w:t>
      </w:r>
      <w:r>
        <w:t>F1AP</w:t>
      </w:r>
      <w:r>
        <w:rPr>
          <w:snapToGrid w:val="0"/>
        </w:rPr>
        <w:t>-PROTOCOL-EXTENSION ::= {</w:t>
      </w:r>
    </w:p>
    <w:p w14:paraId="17839F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F7DD4B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555A41" w14:textId="77777777" w:rsidR="001C56D0" w:rsidRDefault="001C56D0" w:rsidP="001C56D0">
      <w:pPr>
        <w:pStyle w:val="PL"/>
      </w:pPr>
    </w:p>
    <w:p w14:paraId="2A741BD3" w14:textId="77777777" w:rsidR="001C56D0" w:rsidRDefault="001C56D0" w:rsidP="001C56D0">
      <w:pPr>
        <w:pStyle w:val="PL"/>
        <w:rPr>
          <w:noProof w:val="0"/>
        </w:rPr>
      </w:pPr>
    </w:p>
    <w:p w14:paraId="435C2792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P</w:t>
      </w:r>
    </w:p>
    <w:p w14:paraId="4166F58A" w14:textId="77777777" w:rsidR="001C56D0" w:rsidRDefault="001C56D0" w:rsidP="001C56D0">
      <w:pPr>
        <w:pStyle w:val="PL"/>
        <w:rPr>
          <w:noProof w:val="0"/>
        </w:rPr>
      </w:pPr>
    </w:p>
    <w:p w14:paraId="25E67F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cketDelayBudget ::= INTEGER (0..</w:t>
      </w:r>
      <w:r>
        <w:t>1023, ...</w:t>
      </w:r>
      <w:r>
        <w:rPr>
          <w:noProof w:val="0"/>
        </w:rPr>
        <w:t xml:space="preserve">) </w:t>
      </w:r>
    </w:p>
    <w:p w14:paraId="16B19AAF" w14:textId="77777777" w:rsidR="001C56D0" w:rsidRDefault="001C56D0" w:rsidP="001C56D0">
      <w:pPr>
        <w:pStyle w:val="PL"/>
        <w:rPr>
          <w:noProof w:val="0"/>
        </w:rPr>
      </w:pPr>
    </w:p>
    <w:p w14:paraId="3687FB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cketErrorRate ::= SEQUENCE {</w:t>
      </w:r>
    </w:p>
    <w:p w14:paraId="19C356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-Scala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ER-Scalar,</w:t>
      </w:r>
    </w:p>
    <w:p w14:paraId="75DAA1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-Exponent</w:t>
      </w:r>
      <w:r>
        <w:rPr>
          <w:noProof w:val="0"/>
        </w:rPr>
        <w:tab/>
      </w:r>
      <w:r>
        <w:rPr>
          <w:noProof w:val="0"/>
        </w:rPr>
        <w:tab/>
        <w:t>PER-Exponent,</w:t>
      </w:r>
    </w:p>
    <w:p w14:paraId="5F7C2B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PacketErrorRate-ExtIEs} }</w:t>
      </w:r>
      <w:r>
        <w:rPr>
          <w:noProof w:val="0"/>
        </w:rPr>
        <w:tab/>
        <w:t>OPTIONAL,</w:t>
      </w:r>
    </w:p>
    <w:p w14:paraId="399DA4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FCD8A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B43EEAF" w14:textId="77777777" w:rsidR="001C56D0" w:rsidRDefault="001C56D0" w:rsidP="001C56D0">
      <w:pPr>
        <w:pStyle w:val="PL"/>
        <w:rPr>
          <w:noProof w:val="0"/>
        </w:rPr>
      </w:pPr>
    </w:p>
    <w:p w14:paraId="382871E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cketErrorRate-ExtIEs F1AP-PROTOCOL-EXTENSION ::= {</w:t>
      </w:r>
    </w:p>
    <w:p w14:paraId="02A5E1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0D3D1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165B01" w14:textId="77777777" w:rsidR="001C56D0" w:rsidRDefault="001C56D0" w:rsidP="001C56D0">
      <w:pPr>
        <w:pStyle w:val="PL"/>
        <w:rPr>
          <w:noProof w:val="0"/>
        </w:rPr>
      </w:pPr>
    </w:p>
    <w:p w14:paraId="79AE115F" w14:textId="77777777" w:rsidR="001C56D0" w:rsidRDefault="001C56D0" w:rsidP="001C56D0">
      <w:pPr>
        <w:pStyle w:val="PL"/>
      </w:pPr>
      <w:r>
        <w:rPr>
          <w:snapToGrid w:val="0"/>
        </w:rPr>
        <w:t xml:space="preserve">PathAdditionInformation ::= </w:t>
      </w:r>
      <w:r>
        <w:t>CHOICE {</w:t>
      </w:r>
    </w:p>
    <w:p w14:paraId="25DD6BD0" w14:textId="77777777" w:rsidR="001C56D0" w:rsidRDefault="001C56D0" w:rsidP="001C56D0">
      <w:pPr>
        <w:pStyle w:val="PL"/>
        <w:tabs>
          <w:tab w:val="clear" w:pos="3840"/>
        </w:tabs>
      </w:pPr>
      <w:r>
        <w:tab/>
        <w:t>indirectPathAddition</w:t>
      </w:r>
      <w:r>
        <w:tab/>
      </w:r>
      <w:r>
        <w:tab/>
      </w:r>
      <w:r>
        <w:tab/>
        <w:t>IndirectPathAddition,</w:t>
      </w:r>
    </w:p>
    <w:p w14:paraId="3A7DDF9B" w14:textId="77777777" w:rsidR="001C56D0" w:rsidRDefault="001C56D0" w:rsidP="001C56D0">
      <w:pPr>
        <w:pStyle w:val="PL"/>
      </w:pPr>
      <w:r>
        <w:tab/>
        <w:t>directPathAddition</w:t>
      </w:r>
      <w:r>
        <w:tab/>
      </w:r>
      <w:r>
        <w:tab/>
      </w:r>
      <w:r>
        <w:tab/>
        <w:t>NULL,</w:t>
      </w:r>
    </w:p>
    <w:p w14:paraId="09F81D5F" w14:textId="77777777" w:rsidR="001C56D0" w:rsidRDefault="001C56D0" w:rsidP="001C56D0">
      <w:pPr>
        <w:pStyle w:val="PL"/>
      </w:pPr>
      <w:r>
        <w:tab/>
        <w:t>n3C-indirectPathAddition</w:t>
      </w:r>
      <w:r>
        <w:tab/>
      </w:r>
      <w:r>
        <w:tab/>
        <w:t>N3CIndirectPathAddition,</w:t>
      </w:r>
    </w:p>
    <w:p w14:paraId="0E8B73B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choice-extens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 xml:space="preserve">ProtocolIE-SingleContainer { { </w:t>
      </w:r>
      <w:r>
        <w:rPr>
          <w:snapToGrid w:val="0"/>
        </w:rPr>
        <w:t>PathAdditionInformation</w:t>
      </w:r>
      <w:r>
        <w:rPr>
          <w:noProof w:val="0"/>
          <w:snapToGrid w:val="0"/>
          <w:lang w:eastAsia="zh-CN"/>
        </w:rPr>
        <w:t>-ExtIEs} }</w:t>
      </w:r>
    </w:p>
    <w:p w14:paraId="16E41CA3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482B602C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3155259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PathAdditionInformation</w:t>
      </w:r>
      <w:r>
        <w:rPr>
          <w:noProof w:val="0"/>
          <w:snapToGrid w:val="0"/>
          <w:lang w:eastAsia="zh-CN"/>
        </w:rPr>
        <w:t>-ExtIEs F1AP-PROTOCOL-IES ::= {</w:t>
      </w:r>
    </w:p>
    <w:p w14:paraId="2404FC6C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6E5477C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3983DE24" w14:textId="77777777" w:rsidR="001C56D0" w:rsidRDefault="001C56D0" w:rsidP="001C56D0">
      <w:pPr>
        <w:pStyle w:val="PL"/>
        <w:rPr>
          <w:lang w:eastAsia="ko-KR"/>
        </w:rPr>
      </w:pPr>
    </w:p>
    <w:p w14:paraId="12EDE49F" w14:textId="77777777" w:rsidR="001C56D0" w:rsidRDefault="001C56D0" w:rsidP="001C56D0">
      <w:pPr>
        <w:pStyle w:val="PL"/>
        <w:rPr>
          <w:noProof w:val="0"/>
        </w:rPr>
      </w:pPr>
    </w:p>
    <w:p w14:paraId="4B685D8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-Scalar ::= INTEGER (0..9, ...)</w:t>
      </w:r>
    </w:p>
    <w:p w14:paraId="7DDA20D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-Exponent ::= INTEGER (0..9, ...)</w:t>
      </w:r>
    </w:p>
    <w:p w14:paraId="342A0B61" w14:textId="77777777" w:rsidR="001C56D0" w:rsidRDefault="001C56D0" w:rsidP="001C56D0">
      <w:pPr>
        <w:pStyle w:val="PL"/>
        <w:rPr>
          <w:noProof w:val="0"/>
        </w:rPr>
      </w:pPr>
    </w:p>
    <w:p w14:paraId="4C0362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gingCell-Item ::= SEQUENCE {</w:t>
      </w:r>
    </w:p>
    <w:p w14:paraId="38D66AF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nRCG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RCGI</w:t>
      </w:r>
      <w:r>
        <w:rPr>
          <w:noProof w:val="0"/>
          <w:lang w:val="fr-FR"/>
        </w:rPr>
        <w:tab/>
        <w:t>,</w:t>
      </w:r>
    </w:p>
    <w:p w14:paraId="14D1529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PagingCell-ItemExtIEs } }</w:t>
      </w:r>
      <w:r>
        <w:rPr>
          <w:noProof w:val="0"/>
          <w:lang w:val="fr-FR"/>
        </w:rPr>
        <w:tab/>
        <w:t>OPTIONAL</w:t>
      </w:r>
    </w:p>
    <w:p w14:paraId="3D59C5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}</w:t>
      </w:r>
    </w:p>
    <w:p w14:paraId="380D6D07" w14:textId="77777777" w:rsidR="001C56D0" w:rsidRDefault="001C56D0" w:rsidP="001C56D0">
      <w:pPr>
        <w:pStyle w:val="PL"/>
        <w:rPr>
          <w:noProof w:val="0"/>
        </w:rPr>
      </w:pPr>
    </w:p>
    <w:p w14:paraId="761C71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agingCell-ItemExtIEs </w:t>
      </w:r>
      <w:r>
        <w:rPr>
          <w:noProof w:val="0"/>
        </w:rPr>
        <w:tab/>
        <w:t>F1AP-PROTOCOL-EXTENSION ::= {</w:t>
      </w:r>
    </w:p>
    <w:p w14:paraId="3C3BDC33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</w:t>
      </w:r>
      <w:r>
        <w:rPr>
          <w:snapToGrid w:val="0"/>
        </w:rPr>
        <w:tab/>
        <w:t xml:space="preserve">ID </w:t>
      </w:r>
      <w:r>
        <w:t>id-LastUsedCell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 xml:space="preserve">CRITICALITY ignore </w:t>
      </w:r>
      <w:r>
        <w:tab/>
        <w:t>EXTENSION LastUsedCellIndication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rPr>
          <w:snapToGrid w:val="0"/>
        </w:rPr>
        <w:t xml:space="preserve"> }|</w:t>
      </w:r>
    </w:p>
    <w:p w14:paraId="5F7B65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 xml:space="preserve">ID </w:t>
      </w:r>
      <w:r>
        <w:t>id-PEISubgroupingSupport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t>PEISubgroupingSupport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BE332E0" w14:textId="77777777" w:rsidR="001C56D0" w:rsidRDefault="001C56D0" w:rsidP="001C56D0">
      <w:pPr>
        <w:pStyle w:val="PL"/>
      </w:pPr>
      <w:r>
        <w:rPr>
          <w:snapToGrid w:val="0"/>
        </w:rPr>
        <w:tab/>
        <w:t>{</w:t>
      </w:r>
      <w:r>
        <w:rPr>
          <w:snapToGrid w:val="0"/>
        </w:rPr>
        <w:tab/>
        <w:t xml:space="preserve">ID </w:t>
      </w:r>
      <w:r>
        <w:t>id-Recommended-SSBs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EXTENSION </w:t>
      </w:r>
      <w:r>
        <w:t>Recommended-SSBs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ESENCE optional },</w:t>
      </w:r>
    </w:p>
    <w:p w14:paraId="762382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B4BD13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6A713C3" w14:textId="77777777" w:rsidR="001C56D0" w:rsidRDefault="001C56D0" w:rsidP="001C56D0">
      <w:pPr>
        <w:pStyle w:val="PL"/>
      </w:pPr>
    </w:p>
    <w:p w14:paraId="42ADEA52" w14:textId="77777777" w:rsidR="001C56D0" w:rsidRDefault="001C56D0" w:rsidP="001C56D0">
      <w:pPr>
        <w:pStyle w:val="PL"/>
        <w:rPr>
          <w:rFonts w:eastAsia="SimSun"/>
        </w:rPr>
      </w:pPr>
      <w:r>
        <w:t>Recommended-SSBs-List</w:t>
      </w:r>
      <w:r>
        <w:rPr>
          <w:rFonts w:eastAsia="SimSun"/>
        </w:rPr>
        <w:t xml:space="preserve"> ::= SEQUENCE (SIZE(1..</w:t>
      </w:r>
      <w:r>
        <w:t xml:space="preserve"> </w:t>
      </w:r>
      <w:r>
        <w:rPr>
          <w:rFonts w:eastAsia="SimSun"/>
        </w:rPr>
        <w:t>maxnoofSSBAreas)) OF RecommendedSSBItem-List-Item</w:t>
      </w:r>
    </w:p>
    <w:p w14:paraId="25031466" w14:textId="77777777" w:rsidR="001C56D0" w:rsidRDefault="001C56D0" w:rsidP="001C56D0">
      <w:pPr>
        <w:pStyle w:val="PL"/>
        <w:rPr>
          <w:rFonts w:eastAsia="SimSun"/>
        </w:rPr>
      </w:pPr>
    </w:p>
    <w:p w14:paraId="023240E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RecommendedSSBItem-List-Item::= SEQUENCE {</w:t>
      </w:r>
    </w:p>
    <w:p w14:paraId="5CF0D26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Index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  <w:lang w:val="en-US"/>
        </w:rPr>
        <w:t>SSB-Index</w:t>
      </w:r>
      <w:r>
        <w:rPr>
          <w:rFonts w:eastAsia="SimSun"/>
        </w:rPr>
        <w:t>,</w:t>
      </w:r>
    </w:p>
    <w:p w14:paraId="1DC5B11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RecommendedSSBItem-List-Item-ExtIEs} } OPTIONAL</w:t>
      </w:r>
    </w:p>
    <w:p w14:paraId="4428664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CE862DF" w14:textId="77777777" w:rsidR="001C56D0" w:rsidRDefault="001C56D0" w:rsidP="001C56D0">
      <w:pPr>
        <w:pStyle w:val="PL"/>
        <w:rPr>
          <w:rFonts w:eastAsia="SimSun"/>
        </w:rPr>
      </w:pPr>
    </w:p>
    <w:p w14:paraId="5A25DDE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RecommendedSSBItem-List-Item-ExtIEs F1AP-PROTOCOL-EXTENSION ::= {</w:t>
      </w:r>
    </w:p>
    <w:p w14:paraId="79BDC48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02A177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9D2D338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57FE04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agingDRX </w:t>
      </w:r>
      <w:r>
        <w:rPr>
          <w:noProof w:val="0"/>
        </w:rPr>
        <w:t>::= ENUMERATED {</w:t>
      </w:r>
    </w:p>
    <w:p w14:paraId="470E05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32,</w:t>
      </w:r>
    </w:p>
    <w:p w14:paraId="7FF310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64,</w:t>
      </w:r>
    </w:p>
    <w:p w14:paraId="2AD45E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128,</w:t>
      </w:r>
    </w:p>
    <w:p w14:paraId="303257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256,</w:t>
      </w:r>
    </w:p>
    <w:p w14:paraId="164699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D81B3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3C0A397" w14:textId="77777777" w:rsidR="001C56D0" w:rsidRDefault="001C56D0" w:rsidP="001C56D0">
      <w:pPr>
        <w:pStyle w:val="PL"/>
        <w:rPr>
          <w:noProof w:val="0"/>
        </w:rPr>
      </w:pPr>
    </w:p>
    <w:p w14:paraId="7050CC1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gingIdentity ::=</w:t>
      </w:r>
      <w:r>
        <w:rPr>
          <w:noProof w:val="0"/>
        </w:rPr>
        <w:tab/>
        <w:t>CHOICE {</w:t>
      </w:r>
    </w:p>
    <w:p w14:paraId="66B19DD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ANUEPagingIdentity</w:t>
      </w:r>
      <w:r>
        <w:rPr>
          <w:noProof w:val="0"/>
        </w:rPr>
        <w:tab/>
        <w:t>RANUEPagingIdentity,</w:t>
      </w:r>
    </w:p>
    <w:p w14:paraId="4700154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NUEPagingIdentity</w:t>
      </w:r>
      <w:r>
        <w:rPr>
          <w:noProof w:val="0"/>
        </w:rPr>
        <w:tab/>
        <w:t xml:space="preserve">CNUEPagingIdentity, </w:t>
      </w:r>
    </w:p>
    <w:p w14:paraId="693DCB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PagingIdentity-ExtIEs } }</w:t>
      </w:r>
    </w:p>
    <w:p w14:paraId="02A8F4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BFCE45" w14:textId="77777777" w:rsidR="001C56D0" w:rsidRDefault="001C56D0" w:rsidP="001C56D0">
      <w:pPr>
        <w:pStyle w:val="PL"/>
        <w:rPr>
          <w:noProof w:val="0"/>
        </w:rPr>
      </w:pPr>
    </w:p>
    <w:p w14:paraId="2758E7BD" w14:textId="77777777" w:rsidR="001C56D0" w:rsidRDefault="001C56D0" w:rsidP="001C56D0">
      <w:pPr>
        <w:pStyle w:val="PL"/>
        <w:rPr>
          <w:rFonts w:eastAsia="맑은 고딕"/>
        </w:rPr>
      </w:pPr>
      <w:r>
        <w:rPr>
          <w:rFonts w:eastAsia="맑은 고딕"/>
        </w:rPr>
        <w:t>PagingCause ::= ENUMERATED { voice,</w:t>
      </w:r>
      <w:r>
        <w:rPr>
          <w:rFonts w:eastAsia="맑은 고딕"/>
        </w:rPr>
        <w:tab/>
        <w:t>...}</w:t>
      </w:r>
    </w:p>
    <w:p w14:paraId="18BF10C2" w14:textId="77777777" w:rsidR="001C56D0" w:rsidRDefault="001C56D0" w:rsidP="001C56D0">
      <w:pPr>
        <w:pStyle w:val="PL"/>
        <w:rPr>
          <w:rFonts w:eastAsia="맑은 고딕"/>
        </w:rPr>
      </w:pPr>
    </w:p>
    <w:p w14:paraId="74F2A6CF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 xml:space="preserve">PagingIdentity-ExtIEs </w:t>
      </w:r>
      <w:r>
        <w:rPr>
          <w:snapToGrid w:val="0"/>
        </w:rPr>
        <w:t>F1AP-PROTOCOL-IES</w:t>
      </w:r>
      <w:r>
        <w:rPr>
          <w:noProof w:val="0"/>
        </w:rPr>
        <w:t>::= {</w:t>
      </w:r>
    </w:p>
    <w:p w14:paraId="1BF646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1F07E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24226DD" w14:textId="77777777" w:rsidR="001C56D0" w:rsidRDefault="001C56D0" w:rsidP="001C56D0">
      <w:pPr>
        <w:pStyle w:val="PL"/>
        <w:rPr>
          <w:noProof w:val="0"/>
        </w:rPr>
      </w:pPr>
    </w:p>
    <w:p w14:paraId="0ED99AD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gingOrigin ::= ENUMERATED { non-3gpp,</w:t>
      </w:r>
      <w:r>
        <w:rPr>
          <w:noProof w:val="0"/>
        </w:rPr>
        <w:tab/>
        <w:t>...}</w:t>
      </w:r>
    </w:p>
    <w:p w14:paraId="4D15160C" w14:textId="77777777" w:rsidR="001C56D0" w:rsidRDefault="001C56D0" w:rsidP="001C56D0">
      <w:pPr>
        <w:pStyle w:val="PL"/>
        <w:rPr>
          <w:noProof w:val="0"/>
        </w:rPr>
      </w:pPr>
    </w:p>
    <w:p w14:paraId="3CFBA7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agingPriority ::= ENUMERATED { priolevel1, priolevel2, priolevel3, priolevel4, priolevel5, priolevel6, priolevel7, priolevel8,...}</w:t>
      </w:r>
      <w:r>
        <w:t xml:space="preserve"> </w:t>
      </w:r>
    </w:p>
    <w:p w14:paraId="1D4A0507" w14:textId="77777777" w:rsidR="001C56D0" w:rsidRDefault="001C56D0" w:rsidP="001C56D0">
      <w:pPr>
        <w:pStyle w:val="PL"/>
      </w:pPr>
    </w:p>
    <w:p w14:paraId="3BAFAB8B" w14:textId="77777777" w:rsidR="001C56D0" w:rsidRDefault="001C56D0" w:rsidP="001C56D0">
      <w:pPr>
        <w:pStyle w:val="PL"/>
        <w:rPr>
          <w:lang w:val="en-US" w:eastAsia="zh-CN"/>
        </w:rPr>
      </w:pPr>
      <w:r>
        <w:t>ParentTImeSource ::= ENUMERATED {synce, ptp, gnss, atomicclock, terrestrialradio, serialtimecode, ntp, handset, other, ...}</w:t>
      </w:r>
    </w:p>
    <w:p w14:paraId="5D54D0B5" w14:textId="77777777" w:rsidR="001C56D0" w:rsidRDefault="001C56D0" w:rsidP="001C56D0">
      <w:pPr>
        <w:pStyle w:val="PL"/>
        <w:rPr>
          <w:lang w:eastAsia="ko-KR"/>
        </w:rPr>
      </w:pPr>
    </w:p>
    <w:p w14:paraId="19D7881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EIPSAssistanceInfo ::= SEQUENCE {</w:t>
      </w:r>
    </w:p>
    <w:p w14:paraId="7C8CE07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</w:r>
      <w:r>
        <w:rPr>
          <w:rFonts w:eastAsia="SimSun"/>
          <w:lang w:val="fr-FR" w:eastAsia="zh-CN"/>
        </w:rPr>
        <w:t>cNSubgroupID</w:t>
      </w:r>
      <w:r>
        <w:rPr>
          <w:lang w:val="fr-FR"/>
        </w:rPr>
        <w:tab/>
      </w:r>
      <w:r>
        <w:rPr>
          <w:lang w:val="fr-FR"/>
        </w:rPr>
        <w:tab/>
        <w:t>C</w:t>
      </w:r>
      <w:r>
        <w:rPr>
          <w:rFonts w:eastAsia="SimSun"/>
          <w:lang w:val="fr-FR" w:eastAsia="zh-CN"/>
        </w:rPr>
        <w:t>NSubgroupID</w:t>
      </w:r>
      <w:r>
        <w:rPr>
          <w:lang w:val="fr-FR"/>
        </w:rPr>
        <w:t>,</w:t>
      </w:r>
    </w:p>
    <w:p w14:paraId="438C876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  <w:t>ProtocolExtensionContainer { { PEIPSAssistanceInfo</w:t>
      </w:r>
      <w:r>
        <w:rPr>
          <w:snapToGrid w:val="0"/>
          <w:lang w:val="fr-FR"/>
        </w:rPr>
        <w:t>-ExtIEs</w:t>
      </w:r>
      <w:r>
        <w:rPr>
          <w:lang w:val="fr-FR"/>
        </w:rPr>
        <w:t xml:space="preserve"> } }</w:t>
      </w:r>
      <w:r>
        <w:rPr>
          <w:lang w:val="fr-FR"/>
        </w:rPr>
        <w:tab/>
        <w:t>OPTIONAL</w:t>
      </w:r>
    </w:p>
    <w:p w14:paraId="01336798" w14:textId="77777777" w:rsidR="001C56D0" w:rsidRDefault="001C56D0" w:rsidP="001C56D0">
      <w:pPr>
        <w:pStyle w:val="PL"/>
      </w:pPr>
      <w:r>
        <w:t>}</w:t>
      </w:r>
    </w:p>
    <w:p w14:paraId="2C19D849" w14:textId="77777777" w:rsidR="001C56D0" w:rsidRDefault="001C56D0" w:rsidP="001C56D0">
      <w:pPr>
        <w:pStyle w:val="PL"/>
      </w:pPr>
    </w:p>
    <w:p w14:paraId="768B267C" w14:textId="77777777" w:rsidR="001C56D0" w:rsidRDefault="001C56D0" w:rsidP="001C56D0">
      <w:pPr>
        <w:pStyle w:val="PL"/>
      </w:pPr>
      <w:r>
        <w:t xml:space="preserve">PEIPSAssistanceInfo-ExtIEs </w:t>
      </w:r>
      <w:r>
        <w:tab/>
        <w:t>F1AP-PROTOCOL-EXTENSION ::= {</w:t>
      </w:r>
    </w:p>
    <w:p w14:paraId="535050B4" w14:textId="77777777" w:rsidR="001C56D0" w:rsidRDefault="001C56D0" w:rsidP="001C56D0">
      <w:pPr>
        <w:pStyle w:val="PL"/>
      </w:pPr>
      <w:r>
        <w:tab/>
        <w:t>...</w:t>
      </w:r>
    </w:p>
    <w:p w14:paraId="4B34EFF8" w14:textId="77777777" w:rsidR="001C56D0" w:rsidRDefault="001C56D0" w:rsidP="001C56D0">
      <w:pPr>
        <w:pStyle w:val="PL"/>
      </w:pPr>
      <w:r>
        <w:t>}</w:t>
      </w:r>
    </w:p>
    <w:p w14:paraId="48E6CA1F" w14:textId="77777777" w:rsidR="001C56D0" w:rsidRDefault="001C56D0" w:rsidP="001C56D0">
      <w:pPr>
        <w:pStyle w:val="PL"/>
      </w:pPr>
    </w:p>
    <w:p w14:paraId="58E4D69C" w14:textId="77777777" w:rsidR="001C56D0" w:rsidRDefault="001C56D0" w:rsidP="001C56D0">
      <w:pPr>
        <w:pStyle w:val="PL"/>
      </w:pPr>
      <w:r>
        <w:rPr>
          <w:rFonts w:eastAsia="SimSun"/>
        </w:rPr>
        <w:t xml:space="preserve">RelativePathDelay </w:t>
      </w:r>
      <w:r>
        <w:t>::= CHOICE {</w:t>
      </w:r>
    </w:p>
    <w:p w14:paraId="5E0A0639" w14:textId="77777777" w:rsidR="001C56D0" w:rsidRDefault="001C56D0" w:rsidP="001C56D0">
      <w:pPr>
        <w:pStyle w:val="PL"/>
      </w:pPr>
      <w:r>
        <w:tab/>
        <w:t>k0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16351</w:t>
      </w:r>
      <w:r>
        <w:t>),</w:t>
      </w:r>
    </w:p>
    <w:p w14:paraId="419D9398" w14:textId="77777777" w:rsidR="001C56D0" w:rsidRDefault="001C56D0" w:rsidP="001C56D0">
      <w:pPr>
        <w:pStyle w:val="PL"/>
      </w:pPr>
      <w:r>
        <w:tab/>
        <w:t>k1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8176</w:t>
      </w:r>
      <w:r>
        <w:t>),</w:t>
      </w:r>
    </w:p>
    <w:p w14:paraId="553414B8" w14:textId="77777777" w:rsidR="001C56D0" w:rsidRDefault="001C56D0" w:rsidP="001C56D0">
      <w:pPr>
        <w:pStyle w:val="PL"/>
      </w:pPr>
      <w:r>
        <w:tab/>
        <w:t>k2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4088</w:t>
      </w:r>
      <w:r>
        <w:t>),</w:t>
      </w:r>
    </w:p>
    <w:p w14:paraId="4A0BC344" w14:textId="77777777" w:rsidR="001C56D0" w:rsidRDefault="001C56D0" w:rsidP="001C56D0">
      <w:pPr>
        <w:pStyle w:val="PL"/>
      </w:pPr>
      <w:r>
        <w:tab/>
        <w:t>k3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2044</w:t>
      </w:r>
      <w:r>
        <w:t>),</w:t>
      </w:r>
    </w:p>
    <w:p w14:paraId="404EDB2C" w14:textId="77777777" w:rsidR="001C56D0" w:rsidRDefault="001C56D0" w:rsidP="001C56D0">
      <w:pPr>
        <w:pStyle w:val="PL"/>
      </w:pPr>
      <w:r>
        <w:tab/>
        <w:t>k4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1022</w:t>
      </w:r>
      <w:r>
        <w:t>),</w:t>
      </w:r>
    </w:p>
    <w:p w14:paraId="2C3B0E2A" w14:textId="77777777" w:rsidR="001C56D0" w:rsidRDefault="001C56D0" w:rsidP="001C56D0">
      <w:pPr>
        <w:pStyle w:val="PL"/>
      </w:pPr>
      <w:r>
        <w:tab/>
        <w:t>k5</w:t>
      </w:r>
      <w:r>
        <w:tab/>
      </w:r>
      <w:r>
        <w:tab/>
      </w:r>
      <w:r>
        <w:tab/>
      </w:r>
      <w:r>
        <w:tab/>
      </w:r>
      <w:r>
        <w:tab/>
        <w:t>INTEGER (0..</w:t>
      </w:r>
      <w:r>
        <w:rPr>
          <w:lang w:eastAsia="zh-CN"/>
        </w:rPr>
        <w:t>511</w:t>
      </w:r>
      <w:r>
        <w:t>),</w:t>
      </w:r>
      <w:r>
        <w:tab/>
        <w:t xml:space="preserve"> </w:t>
      </w:r>
    </w:p>
    <w:p w14:paraId="709B194D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  <w:t>ProtocolIE-SingleContainer { { Relative</w:t>
      </w:r>
      <w:r>
        <w:rPr>
          <w:rFonts w:eastAsia="SimSun"/>
        </w:rPr>
        <w:t>PathDelay</w:t>
      </w:r>
      <w:r>
        <w:t>-ExtIEs } }</w:t>
      </w:r>
    </w:p>
    <w:p w14:paraId="09269A15" w14:textId="77777777" w:rsidR="001C56D0" w:rsidRDefault="001C56D0" w:rsidP="001C56D0">
      <w:pPr>
        <w:pStyle w:val="PL"/>
      </w:pPr>
      <w:r>
        <w:t>}</w:t>
      </w:r>
    </w:p>
    <w:p w14:paraId="28F1DBE4" w14:textId="77777777" w:rsidR="001C56D0" w:rsidRDefault="001C56D0" w:rsidP="001C56D0">
      <w:pPr>
        <w:pStyle w:val="PL"/>
      </w:pPr>
    </w:p>
    <w:p w14:paraId="618D7F82" w14:textId="77777777" w:rsidR="001C56D0" w:rsidRDefault="001C56D0" w:rsidP="001C56D0">
      <w:pPr>
        <w:pStyle w:val="PL"/>
      </w:pPr>
      <w:r>
        <w:rPr>
          <w:rFonts w:eastAsia="SimSun"/>
        </w:rPr>
        <w:t>RelativePathDelay</w:t>
      </w:r>
      <w:r>
        <w:t>-ExtIEs F1AP-PROTOCOL-IES ::= {</w:t>
      </w:r>
    </w:p>
    <w:p w14:paraId="0C619B96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 xml:space="preserve">{ID id-ReportingGranularitykminus1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1AdditionalPath PRESENCE mandatory}|</w:t>
      </w:r>
    </w:p>
    <w:p w14:paraId="179A78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2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2AdditionalPath PRESENCE mandatory }|</w:t>
      </w:r>
    </w:p>
    <w:p w14:paraId="1C0F6F6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3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3AdditionalPath PRESENCE mandatory}|</w:t>
      </w:r>
    </w:p>
    <w:p w14:paraId="17315C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 xml:space="preserve">{ID id-ReportingGranularitykminus4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4AdditionalPath PRESENCE mandatory }|</w:t>
      </w:r>
    </w:p>
    <w:p w14:paraId="5BA4F0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5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5AdditionalPath PRESENCE mandatory}|</w:t>
      </w:r>
    </w:p>
    <w:p w14:paraId="61AA7A65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ab/>
        <w:t xml:space="preserve">{ID id-ReportingGranularitykminus6additionalpath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6AdditionalPath PRESENCE mandatory },</w:t>
      </w:r>
    </w:p>
    <w:p w14:paraId="64265B1E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2E82735A" w14:textId="77777777" w:rsidR="001C56D0" w:rsidRDefault="001C56D0" w:rsidP="001C56D0">
      <w:pPr>
        <w:pStyle w:val="PL"/>
      </w:pPr>
      <w:r>
        <w:t>}</w:t>
      </w:r>
    </w:p>
    <w:p w14:paraId="5D901B49" w14:textId="77777777" w:rsidR="001C56D0" w:rsidRDefault="001C56D0" w:rsidP="001C56D0">
      <w:pPr>
        <w:pStyle w:val="PL"/>
      </w:pPr>
    </w:p>
    <w:p w14:paraId="7C73A65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Parent-IAB-Nodes-NA-Resource-Configuration-List ::= SEQUENCE (SIZE(1..maxnoofHSNASlots)) OF Parent-IAB-Nodes-NA-Resource-Configuration-Item</w:t>
      </w:r>
    </w:p>
    <w:p w14:paraId="7BC079B8" w14:textId="77777777" w:rsidR="001C56D0" w:rsidRDefault="001C56D0" w:rsidP="001C56D0">
      <w:pPr>
        <w:pStyle w:val="PL"/>
        <w:rPr>
          <w:rFonts w:eastAsia="SimSun"/>
        </w:rPr>
      </w:pPr>
    </w:p>
    <w:p w14:paraId="220A714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Parent-IAB-Nodes-NA-Resource-Configuration-Item::= SEQUENCE {</w:t>
      </w:r>
    </w:p>
    <w:p w14:paraId="05A82D6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ADownlink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NADownlink </w:t>
      </w:r>
      <w:r>
        <w:rPr>
          <w:rFonts w:eastAsia="SimSun"/>
        </w:rPr>
        <w:tab/>
        <w:t xml:space="preserve">    OPTIONAL,</w:t>
      </w:r>
    </w:p>
    <w:p w14:paraId="1FE35B6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AUplink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NAUplink </w:t>
      </w:r>
      <w:r>
        <w:rPr>
          <w:rFonts w:eastAsia="SimSun"/>
        </w:rPr>
        <w:tab/>
        <w:t xml:space="preserve">    OPTIONAL,</w:t>
      </w:r>
    </w:p>
    <w:p w14:paraId="7036701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nAFlexible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 xml:space="preserve">NAFlexible </w:t>
      </w:r>
      <w:r>
        <w:rPr>
          <w:rFonts w:eastAsia="SimSun"/>
          <w:lang w:val="fr-FR"/>
        </w:rPr>
        <w:tab/>
        <w:t xml:space="preserve">    OPTIONAL,</w:t>
      </w:r>
    </w:p>
    <w:p w14:paraId="7376C485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Parent-IAB-Nodes-NA-Resource-Configuration-Item-ExtIEs} } OPTIONAL</w:t>
      </w:r>
    </w:p>
    <w:p w14:paraId="2E5E1BE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B622571" w14:textId="77777777" w:rsidR="001C56D0" w:rsidRDefault="001C56D0" w:rsidP="001C56D0">
      <w:pPr>
        <w:pStyle w:val="PL"/>
        <w:rPr>
          <w:rFonts w:eastAsia="SimSun"/>
        </w:rPr>
      </w:pPr>
    </w:p>
    <w:p w14:paraId="2F4351C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Parent-IAB-Nodes-NA-Resource-Configuration-Item-ExtIEs F1AP-PROTOCOL-EXTENSION ::= {</w:t>
      </w:r>
    </w:p>
    <w:p w14:paraId="44A5A86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23A07C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7484185" w14:textId="77777777" w:rsidR="001C56D0" w:rsidRDefault="001C56D0" w:rsidP="001C56D0">
      <w:pPr>
        <w:pStyle w:val="PL"/>
        <w:rPr>
          <w:rFonts w:eastAsia="Times New Roman"/>
          <w:lang w:eastAsia="zh-CN"/>
        </w:rPr>
      </w:pPr>
    </w:p>
    <w:p w14:paraId="1A064CF5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bookmarkStart w:id="3557" w:name="OLE_LINK235"/>
      <w:bookmarkStart w:id="3558" w:name="OLE_LINK236"/>
      <w:bookmarkStart w:id="3559" w:name="OLE_LINK237"/>
      <w:bookmarkStart w:id="3560" w:name="OLE_LINK238"/>
      <w:r>
        <w:rPr>
          <w:rFonts w:eastAsia="SimSun"/>
          <w:lang w:eastAsia="zh-CN"/>
        </w:rPr>
        <w:t>PartialSuccessCell</w:t>
      </w:r>
      <w:bookmarkEnd w:id="3557"/>
      <w:bookmarkEnd w:id="3558"/>
      <w:bookmarkEnd w:id="3559"/>
      <w:bookmarkEnd w:id="3560"/>
      <w:r>
        <w:rPr>
          <w:noProof w:val="0"/>
          <w:snapToGrid w:val="0"/>
        </w:rPr>
        <w:t xml:space="preserve"> ::= SEQUENCE {</w:t>
      </w:r>
    </w:p>
    <w:p w14:paraId="7EC30AF9" w14:textId="77777777" w:rsidR="001C56D0" w:rsidRDefault="001C56D0" w:rsidP="001C56D0">
      <w:pPr>
        <w:pStyle w:val="PL"/>
        <w:tabs>
          <w:tab w:val="clear" w:pos="2304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broadcastCell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bookmarkStart w:id="3561" w:name="OLE_LINK247"/>
      <w:bookmarkStart w:id="3562" w:name="OLE_LINK248"/>
      <w:r>
        <w:rPr>
          <w:noProof w:val="0"/>
          <w:snapToGrid w:val="0"/>
        </w:rPr>
        <w:t>BroadcastCellList</w:t>
      </w:r>
      <w:bookmarkEnd w:id="3561"/>
      <w:bookmarkEnd w:id="3562"/>
      <w:r>
        <w:rPr>
          <w:noProof w:val="0"/>
          <w:snapToGrid w:val="0"/>
        </w:rPr>
        <w:t>,</w:t>
      </w:r>
    </w:p>
    <w:p w14:paraId="1B88E69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</w:t>
      </w:r>
      <w:r>
        <w:rPr>
          <w:snapToGrid w:val="0"/>
          <w:lang w:val="fr-FR"/>
        </w:rPr>
        <w:t xml:space="preserve"> </w:t>
      </w:r>
      <w:bookmarkStart w:id="3563" w:name="OLE_LINK241"/>
      <w:bookmarkStart w:id="3564" w:name="OLE_LINK242"/>
      <w:r>
        <w:rPr>
          <w:snapToGrid w:val="0"/>
          <w:lang w:val="fr-FR"/>
        </w:rPr>
        <w:t>PartialSuccessCell</w:t>
      </w:r>
      <w:bookmarkEnd w:id="3563"/>
      <w:bookmarkEnd w:id="3564"/>
      <w:r>
        <w:rPr>
          <w:noProof w:val="0"/>
          <w:snapToGrid w:val="0"/>
          <w:lang w:val="fr-FR"/>
        </w:rPr>
        <w:t>-ExtIEs} } OPTIONAL,</w:t>
      </w:r>
    </w:p>
    <w:p w14:paraId="6E0344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0E55FF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44764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PartialSuccessCell</w:t>
      </w:r>
      <w:r>
        <w:rPr>
          <w:noProof w:val="0"/>
          <w:snapToGrid w:val="0"/>
        </w:rPr>
        <w:t xml:space="preserve">-ExtIEs </w:t>
      </w:r>
      <w:r>
        <w:t>F1AP</w:t>
      </w:r>
      <w:r>
        <w:rPr>
          <w:noProof w:val="0"/>
          <w:snapToGrid w:val="0"/>
        </w:rPr>
        <w:t>-PROTOCOL-EXTENSION ::= {</w:t>
      </w:r>
    </w:p>
    <w:p w14:paraId="11DB576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6B526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81581B" w14:textId="77777777" w:rsidR="001C56D0" w:rsidRDefault="001C56D0" w:rsidP="001C56D0">
      <w:pPr>
        <w:pStyle w:val="PL"/>
        <w:rPr>
          <w:snapToGrid w:val="0"/>
        </w:rPr>
      </w:pPr>
    </w:p>
    <w:p w14:paraId="131DAA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athlossReferenceInfo ::= SEQUENCE {</w:t>
      </w:r>
    </w:p>
    <w:p w14:paraId="742A52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athlossReferenceSigna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athlossReferenceSignal,</w:t>
      </w:r>
    </w:p>
    <w:p w14:paraId="16BBDC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PathlossReferenceInfo-ExtIEs} }</w:t>
      </w:r>
      <w:r>
        <w:rPr>
          <w:snapToGrid w:val="0"/>
        </w:rPr>
        <w:tab/>
        <w:t>OPTIONAL</w:t>
      </w:r>
    </w:p>
    <w:p w14:paraId="4009360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C6ADA2D" w14:textId="77777777" w:rsidR="001C56D0" w:rsidRDefault="001C56D0" w:rsidP="001C56D0">
      <w:pPr>
        <w:pStyle w:val="PL"/>
        <w:rPr>
          <w:snapToGrid w:val="0"/>
        </w:rPr>
      </w:pPr>
    </w:p>
    <w:p w14:paraId="6A40C1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athlossReferenceInfo-ExtIEs F1AP-PROTOCOL-EXTENSION ::= {</w:t>
      </w:r>
    </w:p>
    <w:p w14:paraId="514074A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0C719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1311634" w14:textId="77777777" w:rsidR="001C56D0" w:rsidRDefault="001C56D0" w:rsidP="001C56D0">
      <w:pPr>
        <w:pStyle w:val="PL"/>
        <w:rPr>
          <w:lang w:eastAsia="zh-CN"/>
        </w:rPr>
      </w:pPr>
    </w:p>
    <w:p w14:paraId="332DBB9B" w14:textId="77777777" w:rsidR="001C56D0" w:rsidRDefault="001C56D0" w:rsidP="001C56D0">
      <w:pPr>
        <w:pStyle w:val="PL"/>
        <w:rPr>
          <w:lang w:eastAsia="ko-KR"/>
        </w:rPr>
      </w:pPr>
      <w:r>
        <w:t xml:space="preserve">PathlossReferenceSignal ::= CHOICE { </w:t>
      </w:r>
    </w:p>
    <w:p w14:paraId="7C8306AA" w14:textId="77777777" w:rsidR="001C56D0" w:rsidRDefault="001C56D0" w:rsidP="001C56D0">
      <w:pPr>
        <w:pStyle w:val="PL"/>
      </w:pPr>
      <w:r>
        <w:tab/>
        <w:t>sSB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SSB,</w:t>
      </w:r>
    </w:p>
    <w:p w14:paraId="49A3B466" w14:textId="77777777" w:rsidR="001C56D0" w:rsidRDefault="001C56D0" w:rsidP="001C56D0">
      <w:pPr>
        <w:pStyle w:val="PL"/>
      </w:pPr>
      <w:r>
        <w:tab/>
        <w:t>dL-P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L-PRS,</w:t>
      </w:r>
    </w:p>
    <w:p w14:paraId="284C84A6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SingleContainer {{PathlossReferenceSignal-</w:t>
      </w:r>
      <w:r>
        <w:rPr>
          <w:rFonts w:eastAsia="SimSun"/>
        </w:rPr>
        <w:t>ExtIEs</w:t>
      </w:r>
      <w:r>
        <w:t xml:space="preserve"> }}</w:t>
      </w:r>
    </w:p>
    <w:p w14:paraId="1A8994BF" w14:textId="77777777" w:rsidR="001C56D0" w:rsidRDefault="001C56D0" w:rsidP="001C56D0">
      <w:pPr>
        <w:pStyle w:val="PL"/>
      </w:pPr>
      <w:r>
        <w:t>}</w:t>
      </w:r>
    </w:p>
    <w:p w14:paraId="2B1C1EF5" w14:textId="77777777" w:rsidR="001C56D0" w:rsidRDefault="001C56D0" w:rsidP="001C56D0">
      <w:pPr>
        <w:pStyle w:val="PL"/>
      </w:pPr>
    </w:p>
    <w:p w14:paraId="70DC5FFD" w14:textId="77777777" w:rsidR="001C56D0" w:rsidRDefault="001C56D0" w:rsidP="001C56D0">
      <w:pPr>
        <w:pStyle w:val="PL"/>
      </w:pPr>
      <w:r>
        <w:t>PathlossReferenceSignal-</w:t>
      </w:r>
      <w:r>
        <w:rPr>
          <w:rFonts w:eastAsia="SimSun"/>
        </w:rPr>
        <w:t>ExtIEs</w:t>
      </w:r>
      <w:r>
        <w:t xml:space="preserve"> F1AP-PROTOCOL-IES ::= {</w:t>
      </w:r>
    </w:p>
    <w:p w14:paraId="515B5596" w14:textId="77777777" w:rsidR="001C56D0" w:rsidRDefault="001C56D0" w:rsidP="001C56D0">
      <w:pPr>
        <w:pStyle w:val="PL"/>
      </w:pPr>
      <w:r>
        <w:tab/>
        <w:t>...</w:t>
      </w:r>
    </w:p>
    <w:p w14:paraId="37EF2BE4" w14:textId="77777777" w:rsidR="001C56D0" w:rsidRDefault="001C56D0" w:rsidP="001C56D0">
      <w:pPr>
        <w:pStyle w:val="PL"/>
      </w:pPr>
      <w:r>
        <w:t>}</w:t>
      </w:r>
    </w:p>
    <w:p w14:paraId="6D739FD8" w14:textId="77777777" w:rsidR="001C56D0" w:rsidRDefault="001C56D0" w:rsidP="001C56D0">
      <w:pPr>
        <w:pStyle w:val="PL"/>
      </w:pPr>
    </w:p>
    <w:p w14:paraId="07C80F64" w14:textId="77777777" w:rsidR="001C56D0" w:rsidRDefault="001C56D0" w:rsidP="001C56D0">
      <w:pPr>
        <w:pStyle w:val="PL"/>
      </w:pPr>
      <w:r>
        <w:t xml:space="preserve">PathSwitchConfiguration ::= SEQUENCE { </w:t>
      </w:r>
    </w:p>
    <w:p w14:paraId="210334CA" w14:textId="77777777" w:rsidR="001C56D0" w:rsidRDefault="001C56D0" w:rsidP="001C56D0">
      <w:pPr>
        <w:pStyle w:val="PL"/>
      </w:pPr>
      <w:r>
        <w:tab/>
        <w:t>targetRelayUEID</w:t>
      </w:r>
      <w:r>
        <w:tab/>
      </w:r>
      <w:r>
        <w:tab/>
      </w:r>
      <w:r>
        <w:tab/>
        <w:t xml:space="preserve">BIT STRING(SIZE(24)), </w:t>
      </w:r>
    </w:p>
    <w:p w14:paraId="130CEB79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  <w:t>RemoteUELocalID,</w:t>
      </w:r>
    </w:p>
    <w:p w14:paraId="71B23C5F" w14:textId="77777777" w:rsidR="001C56D0" w:rsidRDefault="001C56D0" w:rsidP="001C56D0">
      <w:pPr>
        <w:pStyle w:val="PL"/>
      </w:pPr>
      <w:r>
        <w:tab/>
        <w:t>t420</w:t>
      </w:r>
      <w:r>
        <w:tab/>
      </w:r>
      <w:r>
        <w:tab/>
      </w:r>
      <w:r>
        <w:tab/>
      </w:r>
      <w:r>
        <w:tab/>
      </w:r>
      <w:r>
        <w:tab/>
        <w:t xml:space="preserve">ENUMERATED {ms50, ms100, ms150, ms200, ms500, ms1000, ms2000, ms10000}, </w:t>
      </w:r>
    </w:p>
    <w:p w14:paraId="5DC30A49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PathSwitchConfiguration-ExtIEs } }</w:t>
      </w:r>
      <w:r>
        <w:rPr>
          <w:lang w:val="fr-FR"/>
        </w:rPr>
        <w:tab/>
      </w:r>
      <w:r>
        <w:rPr>
          <w:lang w:val="fr-FR"/>
        </w:rPr>
        <w:tab/>
        <w:t>OPTIONAL,</w:t>
      </w:r>
    </w:p>
    <w:p w14:paraId="1E6E8370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10B52F44" w14:textId="77777777" w:rsidR="001C56D0" w:rsidRDefault="001C56D0" w:rsidP="001C56D0">
      <w:pPr>
        <w:pStyle w:val="PL"/>
      </w:pPr>
      <w:r>
        <w:t>}</w:t>
      </w:r>
    </w:p>
    <w:p w14:paraId="11E2F370" w14:textId="77777777" w:rsidR="001C56D0" w:rsidRDefault="001C56D0" w:rsidP="001C56D0">
      <w:pPr>
        <w:pStyle w:val="PL"/>
      </w:pPr>
    </w:p>
    <w:p w14:paraId="4AA1B7D9" w14:textId="77777777" w:rsidR="001C56D0" w:rsidRDefault="001C56D0" w:rsidP="001C56D0">
      <w:pPr>
        <w:pStyle w:val="PL"/>
      </w:pPr>
      <w:r>
        <w:t>PathSwitchConfiguration-ExtIEs</w:t>
      </w:r>
      <w:r>
        <w:tab/>
        <w:t>F1AP-PROTOCOL-EXTENSION ::= {</w:t>
      </w:r>
    </w:p>
    <w:p w14:paraId="3916E775" w14:textId="77777777" w:rsidR="001C56D0" w:rsidRDefault="001C56D0" w:rsidP="001C56D0">
      <w:pPr>
        <w:pStyle w:val="PL"/>
      </w:pPr>
      <w:r>
        <w:tab/>
        <w:t>...</w:t>
      </w:r>
    </w:p>
    <w:p w14:paraId="3EBA555C" w14:textId="77777777" w:rsidR="001C56D0" w:rsidRDefault="001C56D0" w:rsidP="001C56D0">
      <w:pPr>
        <w:pStyle w:val="PL"/>
      </w:pPr>
      <w:r>
        <w:t>}</w:t>
      </w:r>
    </w:p>
    <w:p w14:paraId="0D698CCE" w14:textId="77777777" w:rsidR="001C56D0" w:rsidRDefault="001C56D0" w:rsidP="001C56D0">
      <w:pPr>
        <w:pStyle w:val="PL"/>
      </w:pPr>
    </w:p>
    <w:p w14:paraId="254B8145" w14:textId="77777777" w:rsidR="001C56D0" w:rsidRDefault="001C56D0" w:rsidP="001C56D0">
      <w:pPr>
        <w:pStyle w:val="PL"/>
      </w:pPr>
      <w:r>
        <w:t xml:space="preserve">PC5QoSFlowIdentifier ::= INTEGER (1..2048) </w:t>
      </w:r>
    </w:p>
    <w:p w14:paraId="5CAB0403" w14:textId="77777777" w:rsidR="001C56D0" w:rsidRDefault="001C56D0" w:rsidP="001C56D0">
      <w:pPr>
        <w:pStyle w:val="PL"/>
      </w:pPr>
    </w:p>
    <w:p w14:paraId="27C5E007" w14:textId="77777777" w:rsidR="001C56D0" w:rsidRDefault="001C56D0" w:rsidP="001C56D0">
      <w:pPr>
        <w:pStyle w:val="PL"/>
      </w:pPr>
      <w:r>
        <w:t>PC5-QoS-Characteristics ::= CHOICE {</w:t>
      </w:r>
    </w:p>
    <w:p w14:paraId="6D302676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non-Dynamic-PQI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NonDynamicPQIDescriptor,</w:t>
      </w:r>
    </w:p>
    <w:p w14:paraId="6B40665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dynamic-PQI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 xml:space="preserve">DynamicPQIDescriptor, </w:t>
      </w:r>
    </w:p>
    <w:p w14:paraId="20A3F466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choice-extension</w:t>
      </w:r>
      <w:r>
        <w:tab/>
      </w:r>
      <w:r>
        <w:tab/>
      </w:r>
      <w:r>
        <w:tab/>
        <w:t>ProtocolIE-SingleContainer { { PC5-QoS-Characteristics-ExtIEs } }</w:t>
      </w:r>
    </w:p>
    <w:p w14:paraId="4CE3B536" w14:textId="77777777" w:rsidR="001C56D0" w:rsidRDefault="001C56D0" w:rsidP="001C56D0">
      <w:pPr>
        <w:pStyle w:val="PL"/>
      </w:pPr>
      <w:r>
        <w:t>}</w:t>
      </w:r>
    </w:p>
    <w:p w14:paraId="56ABAF62" w14:textId="77777777" w:rsidR="001C56D0" w:rsidRDefault="001C56D0" w:rsidP="001C56D0">
      <w:pPr>
        <w:pStyle w:val="PL"/>
      </w:pPr>
    </w:p>
    <w:p w14:paraId="1374297B" w14:textId="77777777" w:rsidR="001C56D0" w:rsidRDefault="001C56D0" w:rsidP="001C56D0">
      <w:pPr>
        <w:pStyle w:val="PL"/>
      </w:pPr>
      <w:r>
        <w:t>PC5-QoS-Characteristics-ExtIEs F1AP-PROTOCOL-IES ::= {</w:t>
      </w:r>
    </w:p>
    <w:p w14:paraId="6A681638" w14:textId="77777777" w:rsidR="001C56D0" w:rsidRDefault="001C56D0" w:rsidP="001C56D0">
      <w:pPr>
        <w:pStyle w:val="PL"/>
      </w:pPr>
      <w:r>
        <w:tab/>
        <w:t>...</w:t>
      </w:r>
    </w:p>
    <w:p w14:paraId="36294793" w14:textId="77777777" w:rsidR="001C56D0" w:rsidRDefault="001C56D0" w:rsidP="001C56D0">
      <w:pPr>
        <w:pStyle w:val="PL"/>
      </w:pPr>
      <w:r>
        <w:lastRenderedPageBreak/>
        <w:t>}</w:t>
      </w:r>
    </w:p>
    <w:p w14:paraId="68AB9516" w14:textId="77777777" w:rsidR="001C56D0" w:rsidRDefault="001C56D0" w:rsidP="001C56D0">
      <w:pPr>
        <w:pStyle w:val="PL"/>
      </w:pPr>
    </w:p>
    <w:p w14:paraId="19836029" w14:textId="77777777" w:rsidR="001C56D0" w:rsidRDefault="001C56D0" w:rsidP="001C56D0">
      <w:pPr>
        <w:pStyle w:val="PL"/>
      </w:pPr>
    </w:p>
    <w:p w14:paraId="600CBF56" w14:textId="77777777" w:rsidR="001C56D0" w:rsidRDefault="001C56D0" w:rsidP="001C56D0">
      <w:pPr>
        <w:pStyle w:val="PL"/>
      </w:pPr>
      <w:r>
        <w:t>PC5QoSParameters</w:t>
      </w:r>
      <w:r>
        <w:tab/>
        <w:t>::= SEQUENCE {</w:t>
      </w:r>
    </w:p>
    <w:p w14:paraId="64153A28" w14:textId="77777777" w:rsidR="001C56D0" w:rsidRDefault="001C56D0" w:rsidP="001C56D0">
      <w:pPr>
        <w:pStyle w:val="PL"/>
      </w:pPr>
      <w:r>
        <w:t xml:space="preserve">    pC5-QoS-Characteristics</w:t>
      </w:r>
      <w:r>
        <w:tab/>
      </w:r>
      <w:r>
        <w:tab/>
      </w:r>
      <w:r>
        <w:tab/>
      </w:r>
      <w:r>
        <w:tab/>
        <w:t>PC5-QoS-Characteristics,</w:t>
      </w:r>
    </w:p>
    <w:p w14:paraId="1D64EA4C" w14:textId="77777777" w:rsidR="001C56D0" w:rsidRDefault="001C56D0" w:rsidP="001C56D0">
      <w:pPr>
        <w:pStyle w:val="PL"/>
      </w:pPr>
      <w:r>
        <w:tab/>
        <w:t>pC5-QoS-Flow-Bit-Rates</w:t>
      </w:r>
      <w:r>
        <w:tab/>
      </w:r>
      <w:r>
        <w:tab/>
      </w:r>
      <w:r>
        <w:tab/>
      </w:r>
      <w:r>
        <w:tab/>
        <w:t>PC5FlowBitRates</w:t>
      </w:r>
      <w:r>
        <w:tab/>
      </w:r>
      <w:r>
        <w:tab/>
      </w:r>
      <w:r>
        <w:tab/>
      </w:r>
      <w:r>
        <w:tab/>
        <w:t>OPTIONAL,</w:t>
      </w:r>
    </w:p>
    <w:p w14:paraId="437D3050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PC5QoSParameters-ExtIEs } }</w:t>
      </w:r>
      <w:r>
        <w:rPr>
          <w:lang w:val="fr-FR"/>
        </w:rPr>
        <w:tab/>
        <w:t>OPTIONAL,</w:t>
      </w:r>
    </w:p>
    <w:p w14:paraId="34B34A9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5D40B74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6C307E4" w14:textId="77777777" w:rsidR="001C56D0" w:rsidRDefault="001C56D0" w:rsidP="001C56D0">
      <w:pPr>
        <w:pStyle w:val="PL"/>
        <w:rPr>
          <w:lang w:val="fr-FR"/>
        </w:rPr>
      </w:pPr>
    </w:p>
    <w:p w14:paraId="5312700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QoSParameters-ExtIEs</w:t>
      </w:r>
      <w:r>
        <w:rPr>
          <w:lang w:val="fr-FR"/>
        </w:rPr>
        <w:tab/>
        <w:t>F1AP-PROTOCOL-EXTENSION ::= {</w:t>
      </w:r>
    </w:p>
    <w:p w14:paraId="05615B5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02FB0B4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3EC6C5F" w14:textId="77777777" w:rsidR="001C56D0" w:rsidRDefault="001C56D0" w:rsidP="001C56D0">
      <w:pPr>
        <w:pStyle w:val="PL"/>
        <w:rPr>
          <w:lang w:val="fr-FR"/>
        </w:rPr>
      </w:pPr>
    </w:p>
    <w:p w14:paraId="5006609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FlowBitRates ::= SEQUENCE {</w:t>
      </w:r>
    </w:p>
    <w:p w14:paraId="1FB456C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guaranteedFlowBitRate</w:t>
      </w:r>
      <w:r>
        <w:rPr>
          <w:lang w:val="fr-FR"/>
        </w:rPr>
        <w:tab/>
      </w:r>
      <w:r>
        <w:rPr>
          <w:lang w:val="fr-FR"/>
        </w:rPr>
        <w:tab/>
        <w:t>BitRate,</w:t>
      </w:r>
    </w:p>
    <w:p w14:paraId="6472B70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maximumFlowBitRate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BitRate,</w:t>
      </w:r>
    </w:p>
    <w:p w14:paraId="1FE5AA5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PC5FlowBitRates-ExtIEs } }</w:t>
      </w:r>
      <w:r>
        <w:rPr>
          <w:lang w:val="fr-FR"/>
        </w:rPr>
        <w:tab/>
        <w:t>OPTIONAL,</w:t>
      </w:r>
    </w:p>
    <w:p w14:paraId="48C3C688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9A438D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4C250CA9" w14:textId="77777777" w:rsidR="001C56D0" w:rsidRDefault="001C56D0" w:rsidP="001C56D0">
      <w:pPr>
        <w:pStyle w:val="PL"/>
        <w:rPr>
          <w:lang w:val="fr-FR"/>
        </w:rPr>
      </w:pPr>
    </w:p>
    <w:p w14:paraId="44637B99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FlowBitRates-ExtIEs</w:t>
      </w:r>
      <w:r>
        <w:rPr>
          <w:lang w:val="fr-FR"/>
        </w:rPr>
        <w:tab/>
        <w:t>F1AP-PROTOCOL-EXTENSION ::= {</w:t>
      </w:r>
    </w:p>
    <w:p w14:paraId="37896C0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E0150E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0388C4DF" w14:textId="77777777" w:rsidR="001C56D0" w:rsidRDefault="001C56D0" w:rsidP="001C56D0">
      <w:pPr>
        <w:pStyle w:val="PL"/>
        <w:rPr>
          <w:lang w:val="fr-FR"/>
        </w:rPr>
      </w:pPr>
    </w:p>
    <w:p w14:paraId="30F55F87" w14:textId="77777777" w:rsidR="001C56D0" w:rsidRDefault="001C56D0" w:rsidP="001C56D0">
      <w:pPr>
        <w:pStyle w:val="PL"/>
        <w:rPr>
          <w:rFonts w:eastAsia="FangSong"/>
          <w:lang w:val="fr-FR"/>
        </w:rPr>
      </w:pPr>
      <w:r>
        <w:rPr>
          <w:lang w:val="fr-FR"/>
        </w:rPr>
        <w:t>PC5</w:t>
      </w:r>
      <w:r>
        <w:rPr>
          <w:rFonts w:eastAsia="FangSong"/>
          <w:lang w:val="fr-FR"/>
        </w:rPr>
        <w:t xml:space="preserve">RLCChannelID ::= INTEGER (1..512, ...) </w:t>
      </w:r>
    </w:p>
    <w:p w14:paraId="505E8094" w14:textId="77777777" w:rsidR="001C56D0" w:rsidRDefault="001C56D0" w:rsidP="001C56D0">
      <w:pPr>
        <w:pStyle w:val="PL"/>
        <w:rPr>
          <w:rFonts w:eastAsia="Times New Roman"/>
          <w:lang w:val="fr-FR"/>
        </w:rPr>
      </w:pPr>
    </w:p>
    <w:p w14:paraId="547792FE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RLCChannelQoSInformation ::= CHOICE {</w:t>
      </w:r>
    </w:p>
    <w:p w14:paraId="0A4F035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C5RLCChannelQo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QoSFlowLevelQoSParameters,</w:t>
      </w:r>
    </w:p>
    <w:p w14:paraId="143F53F5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pC5ControlPlaneTrafficType</w:t>
      </w:r>
      <w:r>
        <w:rPr>
          <w:lang w:val="fr-FR"/>
        </w:rPr>
        <w:tab/>
      </w:r>
      <w:r>
        <w:rPr>
          <w:lang w:val="fr-FR"/>
        </w:rPr>
        <w:tab/>
        <w:t>ENUMERATED {srb1,srb2,...},</w:t>
      </w:r>
    </w:p>
    <w:p w14:paraId="5C849872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choice-extension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IE-SingleContainer { { PC5RLCChannelQoSInformation-ExtIEs} }</w:t>
      </w:r>
    </w:p>
    <w:p w14:paraId="65D94153" w14:textId="77777777" w:rsidR="001C56D0" w:rsidRDefault="001C56D0" w:rsidP="001C56D0">
      <w:pPr>
        <w:pStyle w:val="PL"/>
        <w:rPr>
          <w:rFonts w:eastAsia="FangSong"/>
          <w:lang w:val="fr-FR"/>
        </w:rPr>
      </w:pPr>
      <w:r>
        <w:rPr>
          <w:lang w:val="fr-FR"/>
        </w:rPr>
        <w:t>}</w:t>
      </w:r>
    </w:p>
    <w:p w14:paraId="5AAC0D47" w14:textId="77777777" w:rsidR="001C56D0" w:rsidRDefault="001C56D0" w:rsidP="001C56D0">
      <w:pPr>
        <w:pStyle w:val="PL"/>
        <w:rPr>
          <w:rFonts w:eastAsia="Times New Roman"/>
          <w:lang w:val="fr-FR"/>
        </w:rPr>
      </w:pPr>
    </w:p>
    <w:p w14:paraId="15864DD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PC5RLCChannelQoSInformation-ExtIEs F1AP-PROTOCOL-IES ::= {</w:t>
      </w:r>
    </w:p>
    <w:p w14:paraId="5C65CE6E" w14:textId="77777777" w:rsidR="001C56D0" w:rsidRDefault="001C56D0" w:rsidP="001C56D0">
      <w:pPr>
        <w:pStyle w:val="PL"/>
      </w:pPr>
      <w:bookmarkStart w:id="3565" w:name="_Hlk160526646"/>
      <w:r>
        <w:rPr>
          <w:lang w:val="fr-FR"/>
        </w:rPr>
        <w:tab/>
      </w:r>
      <w:r>
        <w:t>{</w:t>
      </w:r>
      <w:r>
        <w:tab/>
        <w:t>ID id-</w:t>
      </w:r>
      <w:r>
        <w:rPr>
          <w:rFonts w:eastAsia="Tahoma" w:cs="Arial"/>
          <w:lang w:eastAsia="zh-CN"/>
        </w:rPr>
        <w:t>U2URLCChannelQoS</w:t>
      </w:r>
      <w:r>
        <w:tab/>
      </w:r>
      <w:r>
        <w:tab/>
        <w:t>CRITICALITY reject TYPE PC5QoSParameters</w:t>
      </w:r>
      <w:r>
        <w:tab/>
      </w:r>
      <w:r>
        <w:tab/>
        <w:t>PRESENCE mandatory},</w:t>
      </w:r>
    </w:p>
    <w:bookmarkEnd w:id="3565"/>
    <w:p w14:paraId="48AD462D" w14:textId="77777777" w:rsidR="001C56D0" w:rsidRDefault="001C56D0" w:rsidP="001C56D0">
      <w:pPr>
        <w:pStyle w:val="PL"/>
      </w:pPr>
      <w:r>
        <w:tab/>
      </w:r>
    </w:p>
    <w:p w14:paraId="3A69FB9F" w14:textId="77777777" w:rsidR="001C56D0" w:rsidRDefault="001C56D0" w:rsidP="001C56D0">
      <w:pPr>
        <w:pStyle w:val="PL"/>
      </w:pPr>
      <w:r>
        <w:tab/>
        <w:t>...</w:t>
      </w:r>
    </w:p>
    <w:p w14:paraId="0EE6E359" w14:textId="77777777" w:rsidR="001C56D0" w:rsidRDefault="001C56D0" w:rsidP="001C56D0">
      <w:pPr>
        <w:pStyle w:val="PL"/>
      </w:pPr>
      <w:r>
        <w:t>}</w:t>
      </w:r>
    </w:p>
    <w:p w14:paraId="4AAC85FA" w14:textId="77777777" w:rsidR="001C56D0" w:rsidRDefault="001C56D0" w:rsidP="001C56D0">
      <w:pPr>
        <w:pStyle w:val="PL"/>
      </w:pPr>
    </w:p>
    <w:p w14:paraId="579CADF2" w14:textId="77777777" w:rsidR="001C56D0" w:rsidRDefault="001C56D0" w:rsidP="001C56D0">
      <w:pPr>
        <w:pStyle w:val="PL"/>
      </w:pPr>
      <w:r>
        <w:t>PC5RLCChannel</w:t>
      </w:r>
      <w:r>
        <w:rPr>
          <w:snapToGrid w:val="0"/>
          <w:lang w:eastAsia="zh-CN"/>
        </w:rPr>
        <w:t>ToBe</w:t>
      </w:r>
      <w:r>
        <w:t>SetupList ::= SEQUENCE (SIZE(1.. maxnoof</w:t>
      </w:r>
      <w:r>
        <w:rPr>
          <w:lang w:eastAsia="zh-CN"/>
        </w:rPr>
        <w:t>PC5</w:t>
      </w:r>
      <w:r>
        <w:t>RLCChannels)) OF PC5RLCChannel</w:t>
      </w:r>
      <w:r>
        <w:rPr>
          <w:snapToGrid w:val="0"/>
          <w:lang w:eastAsia="zh-CN"/>
        </w:rPr>
        <w:t>ToBe</w:t>
      </w:r>
      <w:r>
        <w:t>SetupItem</w:t>
      </w:r>
    </w:p>
    <w:p w14:paraId="30CA0CDC" w14:textId="77777777" w:rsidR="001C56D0" w:rsidRDefault="001C56D0" w:rsidP="001C56D0">
      <w:pPr>
        <w:pStyle w:val="PL"/>
      </w:pPr>
    </w:p>
    <w:p w14:paraId="525C15A2" w14:textId="77777777" w:rsidR="001C56D0" w:rsidRDefault="001C56D0" w:rsidP="001C56D0">
      <w:pPr>
        <w:pStyle w:val="PL"/>
      </w:pPr>
      <w:r>
        <w:t>PC5RLCChannelToBeSetupItem ::= SEQUENCE {</w:t>
      </w:r>
    </w:p>
    <w:p w14:paraId="31B6CD28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FangSong"/>
        </w:rPr>
        <w:t>RLCChannelID</w:t>
      </w:r>
      <w:r>
        <w:t>,</w:t>
      </w:r>
    </w:p>
    <w:p w14:paraId="4CE9412F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2B76971F" w14:textId="77777777" w:rsidR="001C56D0" w:rsidRDefault="001C56D0" w:rsidP="001C56D0">
      <w:pPr>
        <w:pStyle w:val="PL"/>
      </w:pPr>
      <w:r>
        <w:tab/>
        <w:t>pC5RLCChannelQoSInformation</w:t>
      </w:r>
      <w:r>
        <w:tab/>
      </w:r>
      <w:r>
        <w:tab/>
        <w:t>PC5RLCChannelQoSInformation,</w:t>
      </w:r>
    </w:p>
    <w:p w14:paraId="7F903B14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,</w:t>
      </w:r>
    </w:p>
    <w:p w14:paraId="5B375EA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ToBeSetupItem-ExtIEs } }</w:t>
      </w:r>
      <w:r>
        <w:tab/>
        <w:t>OPTIONAL,</w:t>
      </w:r>
    </w:p>
    <w:p w14:paraId="76373E8D" w14:textId="77777777" w:rsidR="001C56D0" w:rsidRDefault="001C56D0" w:rsidP="001C56D0">
      <w:pPr>
        <w:pStyle w:val="PL"/>
      </w:pPr>
      <w:r>
        <w:tab/>
        <w:t>...</w:t>
      </w:r>
    </w:p>
    <w:p w14:paraId="40679A2A" w14:textId="77777777" w:rsidR="001C56D0" w:rsidRDefault="001C56D0" w:rsidP="001C56D0">
      <w:pPr>
        <w:pStyle w:val="PL"/>
      </w:pPr>
      <w:r>
        <w:t>}</w:t>
      </w:r>
    </w:p>
    <w:p w14:paraId="6192094F" w14:textId="77777777" w:rsidR="001C56D0" w:rsidRDefault="001C56D0" w:rsidP="001C56D0">
      <w:pPr>
        <w:pStyle w:val="PL"/>
      </w:pPr>
    </w:p>
    <w:p w14:paraId="3A7C038D" w14:textId="77777777" w:rsidR="001C56D0" w:rsidRDefault="001C56D0" w:rsidP="001C56D0">
      <w:pPr>
        <w:pStyle w:val="PL"/>
      </w:pPr>
      <w:r>
        <w:t>PC5RLCChannelToBeSetupItem-ExtIEs</w:t>
      </w:r>
      <w:r>
        <w:tab/>
        <w:t>F1AP-PROTOCOL-EXTENSION ::= {</w:t>
      </w:r>
    </w:p>
    <w:p w14:paraId="42A1089F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{ ID id-PeerUE-ID</w:t>
      </w:r>
      <w:r>
        <w:tab/>
      </w:r>
      <w:r>
        <w:tab/>
        <w:t>CRITICALITY reject</w:t>
      </w:r>
      <w:r>
        <w:tab/>
      </w:r>
      <w:r>
        <w:tab/>
        <w:t>EXTENSION BIT STRING (SIZE (24))</w:t>
      </w:r>
      <w:r>
        <w:tab/>
      </w:r>
      <w:r>
        <w:tab/>
        <w:t>PRESENCE optional },</w:t>
      </w:r>
    </w:p>
    <w:p w14:paraId="36D491C8" w14:textId="77777777" w:rsidR="001C56D0" w:rsidRDefault="001C56D0" w:rsidP="001C56D0">
      <w:pPr>
        <w:pStyle w:val="PL"/>
      </w:pPr>
      <w:r>
        <w:tab/>
        <w:t>...</w:t>
      </w:r>
    </w:p>
    <w:p w14:paraId="13E96D37" w14:textId="77777777" w:rsidR="001C56D0" w:rsidRDefault="001C56D0" w:rsidP="001C56D0">
      <w:pPr>
        <w:pStyle w:val="PL"/>
      </w:pPr>
      <w:r>
        <w:t>}</w:t>
      </w:r>
    </w:p>
    <w:p w14:paraId="7D0F9C5C" w14:textId="77777777" w:rsidR="001C56D0" w:rsidRDefault="001C56D0" w:rsidP="001C56D0">
      <w:pPr>
        <w:pStyle w:val="PL"/>
      </w:pPr>
    </w:p>
    <w:p w14:paraId="5AEE7D44" w14:textId="77777777" w:rsidR="001C56D0" w:rsidRDefault="001C56D0" w:rsidP="001C56D0">
      <w:pPr>
        <w:pStyle w:val="PL"/>
      </w:pPr>
      <w:r>
        <w:t>PC5RLCChannelToBeModifiedList ::= SEQUENCE (SIZE(1.. maxnoof</w:t>
      </w:r>
      <w:r>
        <w:rPr>
          <w:lang w:eastAsia="zh-CN"/>
        </w:rPr>
        <w:t>PC5</w:t>
      </w:r>
      <w:r>
        <w:t>RLCChannels)) OF PC5RLCChannelToBeModifiedItem</w:t>
      </w:r>
    </w:p>
    <w:p w14:paraId="0A487FAF" w14:textId="77777777" w:rsidR="001C56D0" w:rsidRDefault="001C56D0" w:rsidP="001C56D0">
      <w:pPr>
        <w:pStyle w:val="PL"/>
      </w:pPr>
    </w:p>
    <w:p w14:paraId="1A571838" w14:textId="77777777" w:rsidR="001C56D0" w:rsidRDefault="001C56D0" w:rsidP="001C56D0">
      <w:pPr>
        <w:pStyle w:val="PL"/>
      </w:pPr>
      <w:r>
        <w:t>PC5RLCChannelToBeModifiedItem ::= SEQUENCE {</w:t>
      </w:r>
    </w:p>
    <w:p w14:paraId="1A48E64D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FangSong"/>
        </w:rPr>
        <w:t>RLCChannelID</w:t>
      </w:r>
      <w:r>
        <w:t>,</w:t>
      </w:r>
    </w:p>
    <w:p w14:paraId="79B7D629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1C9FD9F5" w14:textId="77777777" w:rsidR="001C56D0" w:rsidRDefault="001C56D0" w:rsidP="001C56D0">
      <w:pPr>
        <w:pStyle w:val="PL"/>
      </w:pPr>
      <w:r>
        <w:tab/>
        <w:t>pC5RLCChannelQoSInformation</w:t>
      </w:r>
      <w:r>
        <w:tab/>
      </w:r>
      <w:r>
        <w:tab/>
        <w:t>PC5RLCChannelQoSInformation</w:t>
      </w:r>
      <w:r>
        <w:tab/>
      </w:r>
      <w:r>
        <w:tab/>
      </w:r>
      <w:r>
        <w:tab/>
        <w:t>OPTIONAL,</w:t>
      </w:r>
    </w:p>
    <w:p w14:paraId="3B79579B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</w:t>
      </w:r>
      <w:r>
        <w:tab/>
      </w:r>
      <w:r>
        <w:tab/>
      </w:r>
      <w:r>
        <w:tab/>
        <w:t>OPTIONAL,</w:t>
      </w:r>
    </w:p>
    <w:p w14:paraId="3922B9B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ToBeModifiedItem-ExtIEs } }</w:t>
      </w:r>
      <w:r>
        <w:tab/>
        <w:t>OPTIONAL,</w:t>
      </w:r>
    </w:p>
    <w:p w14:paraId="043B643F" w14:textId="77777777" w:rsidR="001C56D0" w:rsidRDefault="001C56D0" w:rsidP="001C56D0">
      <w:pPr>
        <w:pStyle w:val="PL"/>
      </w:pPr>
      <w:r>
        <w:tab/>
        <w:t>...</w:t>
      </w:r>
    </w:p>
    <w:p w14:paraId="7581724A" w14:textId="77777777" w:rsidR="001C56D0" w:rsidRDefault="001C56D0" w:rsidP="001C56D0">
      <w:pPr>
        <w:pStyle w:val="PL"/>
      </w:pPr>
      <w:r>
        <w:t>}</w:t>
      </w:r>
    </w:p>
    <w:p w14:paraId="020A83F0" w14:textId="77777777" w:rsidR="001C56D0" w:rsidRDefault="001C56D0" w:rsidP="001C56D0">
      <w:pPr>
        <w:pStyle w:val="PL"/>
      </w:pPr>
    </w:p>
    <w:p w14:paraId="687435D3" w14:textId="77777777" w:rsidR="001C56D0" w:rsidRDefault="001C56D0" w:rsidP="001C56D0">
      <w:pPr>
        <w:pStyle w:val="PL"/>
      </w:pPr>
      <w:r>
        <w:t>PC5RLCChannelToBeModifiedItem-ExtIEs</w:t>
      </w:r>
      <w:r>
        <w:tab/>
        <w:t>F1AP-PROTOCOL-EXTENSION ::= {</w:t>
      </w:r>
    </w:p>
    <w:p w14:paraId="4D41BCDD" w14:textId="77777777" w:rsidR="001C56D0" w:rsidRDefault="001C56D0" w:rsidP="001C56D0">
      <w:pPr>
        <w:pStyle w:val="PL"/>
      </w:pPr>
      <w:r>
        <w:tab/>
        <w:t>...</w:t>
      </w:r>
    </w:p>
    <w:p w14:paraId="6DF759A0" w14:textId="77777777" w:rsidR="001C56D0" w:rsidRDefault="001C56D0" w:rsidP="001C56D0">
      <w:pPr>
        <w:pStyle w:val="PL"/>
      </w:pPr>
      <w:r>
        <w:t>}</w:t>
      </w:r>
    </w:p>
    <w:p w14:paraId="45364C2E" w14:textId="77777777" w:rsidR="001C56D0" w:rsidRDefault="001C56D0" w:rsidP="001C56D0">
      <w:pPr>
        <w:pStyle w:val="PL"/>
      </w:pPr>
    </w:p>
    <w:p w14:paraId="4F1560B2" w14:textId="77777777" w:rsidR="001C56D0" w:rsidRDefault="001C56D0" w:rsidP="001C56D0">
      <w:pPr>
        <w:pStyle w:val="PL"/>
      </w:pPr>
      <w:r>
        <w:t>PC5RLCChannelToBeReleasedList ::= SEQUENCE (SIZE(1.. maxnoof</w:t>
      </w:r>
      <w:r>
        <w:rPr>
          <w:lang w:eastAsia="zh-CN"/>
        </w:rPr>
        <w:t>PC5</w:t>
      </w:r>
      <w:r>
        <w:t>RLCChannels)) OF PC5RLCChannelToBeReleasedItem</w:t>
      </w:r>
    </w:p>
    <w:p w14:paraId="022B5A4B" w14:textId="77777777" w:rsidR="001C56D0" w:rsidRDefault="001C56D0" w:rsidP="001C56D0">
      <w:pPr>
        <w:pStyle w:val="PL"/>
      </w:pPr>
    </w:p>
    <w:p w14:paraId="5433A99D" w14:textId="77777777" w:rsidR="001C56D0" w:rsidRDefault="001C56D0" w:rsidP="001C56D0">
      <w:pPr>
        <w:pStyle w:val="PL"/>
      </w:pPr>
      <w:r>
        <w:t>PC5RLCChannelToBeReleasedItem ::= SEQUENCE {</w:t>
      </w:r>
    </w:p>
    <w:p w14:paraId="5CFED8FB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FangSong"/>
        </w:rPr>
        <w:t>RLCChannelID</w:t>
      </w:r>
      <w:r>
        <w:t>,</w:t>
      </w:r>
    </w:p>
    <w:p w14:paraId="37D70A13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4FAA3C2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ToBeReleasedItem-ExtIEs } }</w:t>
      </w:r>
      <w:r>
        <w:tab/>
        <w:t>OPTIONAL,</w:t>
      </w:r>
    </w:p>
    <w:p w14:paraId="50D2F91D" w14:textId="77777777" w:rsidR="001C56D0" w:rsidRDefault="001C56D0" w:rsidP="001C56D0">
      <w:pPr>
        <w:pStyle w:val="PL"/>
      </w:pPr>
      <w:r>
        <w:tab/>
        <w:t>...</w:t>
      </w:r>
    </w:p>
    <w:p w14:paraId="48ABAFEA" w14:textId="77777777" w:rsidR="001C56D0" w:rsidRDefault="001C56D0" w:rsidP="001C56D0">
      <w:pPr>
        <w:pStyle w:val="PL"/>
      </w:pPr>
      <w:r>
        <w:t>}</w:t>
      </w:r>
    </w:p>
    <w:p w14:paraId="7D8890CD" w14:textId="77777777" w:rsidR="001C56D0" w:rsidRDefault="001C56D0" w:rsidP="001C56D0">
      <w:pPr>
        <w:pStyle w:val="PL"/>
      </w:pPr>
    </w:p>
    <w:p w14:paraId="7B27FEC8" w14:textId="77777777" w:rsidR="001C56D0" w:rsidRDefault="001C56D0" w:rsidP="001C56D0">
      <w:pPr>
        <w:pStyle w:val="PL"/>
      </w:pPr>
      <w:r>
        <w:t>PC5RLCChannelToBeReleasedItem-ExtIEs</w:t>
      </w:r>
      <w:r>
        <w:tab/>
        <w:t>F1AP-PROTOCOL-EXTENSION ::= {</w:t>
      </w:r>
    </w:p>
    <w:p w14:paraId="486637AA" w14:textId="77777777" w:rsidR="001C56D0" w:rsidRDefault="001C56D0" w:rsidP="001C56D0">
      <w:pPr>
        <w:pStyle w:val="PL"/>
      </w:pPr>
      <w:r>
        <w:tab/>
        <w:t>...</w:t>
      </w:r>
    </w:p>
    <w:p w14:paraId="14725C16" w14:textId="77777777" w:rsidR="001C56D0" w:rsidRDefault="001C56D0" w:rsidP="001C56D0">
      <w:pPr>
        <w:pStyle w:val="PL"/>
      </w:pPr>
      <w:r>
        <w:t>}</w:t>
      </w:r>
    </w:p>
    <w:p w14:paraId="02437DFB" w14:textId="77777777" w:rsidR="001C56D0" w:rsidRDefault="001C56D0" w:rsidP="001C56D0">
      <w:pPr>
        <w:pStyle w:val="PL"/>
      </w:pPr>
    </w:p>
    <w:p w14:paraId="7244AC52" w14:textId="77777777" w:rsidR="001C56D0" w:rsidRDefault="001C56D0" w:rsidP="001C56D0">
      <w:pPr>
        <w:pStyle w:val="PL"/>
      </w:pPr>
      <w:r>
        <w:t>PC5RLCChannelSetupList ::= SEQUENCE (SIZE(1.. maxnoofPC5RLCChannels)) OF PC5RLCChannelSetupItem</w:t>
      </w:r>
    </w:p>
    <w:p w14:paraId="4F93B117" w14:textId="77777777" w:rsidR="001C56D0" w:rsidRDefault="001C56D0" w:rsidP="001C56D0">
      <w:pPr>
        <w:pStyle w:val="PL"/>
      </w:pPr>
    </w:p>
    <w:p w14:paraId="6FFD8E1A" w14:textId="77777777" w:rsidR="001C56D0" w:rsidRDefault="001C56D0" w:rsidP="001C56D0">
      <w:pPr>
        <w:pStyle w:val="PL"/>
      </w:pPr>
      <w:r>
        <w:t>PC5RLCChannelSetupItem ::= SEQUENCE {</w:t>
      </w:r>
    </w:p>
    <w:p w14:paraId="6D4177F9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FangSong"/>
        </w:rPr>
        <w:t>RLCChannelID</w:t>
      </w:r>
      <w:r>
        <w:t>,</w:t>
      </w:r>
    </w:p>
    <w:p w14:paraId="03A48778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59EDAB6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SetupItem-ExtIEs } }</w:t>
      </w:r>
      <w:r>
        <w:tab/>
        <w:t>OPTIONAL,</w:t>
      </w:r>
    </w:p>
    <w:p w14:paraId="0DD4AF90" w14:textId="77777777" w:rsidR="001C56D0" w:rsidRDefault="001C56D0" w:rsidP="001C56D0">
      <w:pPr>
        <w:pStyle w:val="PL"/>
      </w:pPr>
      <w:r>
        <w:tab/>
        <w:t>...</w:t>
      </w:r>
    </w:p>
    <w:p w14:paraId="335FDC70" w14:textId="77777777" w:rsidR="001C56D0" w:rsidRDefault="001C56D0" w:rsidP="001C56D0">
      <w:pPr>
        <w:pStyle w:val="PL"/>
      </w:pPr>
      <w:r>
        <w:t>}</w:t>
      </w:r>
    </w:p>
    <w:p w14:paraId="7F988635" w14:textId="77777777" w:rsidR="001C56D0" w:rsidRDefault="001C56D0" w:rsidP="001C56D0">
      <w:pPr>
        <w:pStyle w:val="PL"/>
      </w:pPr>
    </w:p>
    <w:p w14:paraId="19619113" w14:textId="77777777" w:rsidR="001C56D0" w:rsidRDefault="001C56D0" w:rsidP="001C56D0">
      <w:pPr>
        <w:pStyle w:val="PL"/>
      </w:pPr>
      <w:r>
        <w:t>PC5RLCChannelSetupItem-ExtIEs</w:t>
      </w:r>
      <w:r>
        <w:tab/>
        <w:t>F1AP-PROTOCOL-EXTENSION ::= {</w:t>
      </w:r>
    </w:p>
    <w:p w14:paraId="4F073615" w14:textId="77777777" w:rsidR="001C56D0" w:rsidRDefault="001C56D0" w:rsidP="001C56D0">
      <w:pPr>
        <w:pStyle w:val="PL"/>
      </w:pPr>
      <w:r>
        <w:tab/>
        <w:t>...</w:t>
      </w:r>
    </w:p>
    <w:p w14:paraId="62B29599" w14:textId="77777777" w:rsidR="001C56D0" w:rsidRDefault="001C56D0" w:rsidP="001C56D0">
      <w:pPr>
        <w:pStyle w:val="PL"/>
      </w:pPr>
      <w:r>
        <w:t>}</w:t>
      </w:r>
    </w:p>
    <w:p w14:paraId="782203D7" w14:textId="77777777" w:rsidR="001C56D0" w:rsidRDefault="001C56D0" w:rsidP="001C56D0">
      <w:pPr>
        <w:pStyle w:val="PL"/>
      </w:pPr>
    </w:p>
    <w:p w14:paraId="4BFA5993" w14:textId="77777777" w:rsidR="001C56D0" w:rsidRDefault="001C56D0" w:rsidP="001C56D0">
      <w:pPr>
        <w:pStyle w:val="PL"/>
      </w:pPr>
      <w:r>
        <w:t>PC5RLCChannelFailedToBeSetupList ::= SEQUENCE (SIZE(1.. maxnoofPC5RLCChannels)) OF PC5RLCChannelFailedToBeSetupItem</w:t>
      </w:r>
    </w:p>
    <w:p w14:paraId="5E4B29A7" w14:textId="77777777" w:rsidR="001C56D0" w:rsidRDefault="001C56D0" w:rsidP="001C56D0">
      <w:pPr>
        <w:pStyle w:val="PL"/>
      </w:pPr>
    </w:p>
    <w:p w14:paraId="0489CFED" w14:textId="77777777" w:rsidR="001C56D0" w:rsidRDefault="001C56D0" w:rsidP="001C56D0">
      <w:pPr>
        <w:pStyle w:val="PL"/>
      </w:pPr>
      <w:r>
        <w:t>PC5RLCChannelFailedToBeSetupItem ::= SEQUENCE {</w:t>
      </w:r>
    </w:p>
    <w:p w14:paraId="35FA6BEC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FangSong"/>
        </w:rPr>
        <w:t>RLCChannelID</w:t>
      </w:r>
      <w:r>
        <w:t>,</w:t>
      </w:r>
    </w:p>
    <w:p w14:paraId="630B18BF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3BC13353" w14:textId="77777777" w:rsidR="001C56D0" w:rsidRDefault="001C56D0" w:rsidP="001C56D0">
      <w:pPr>
        <w:pStyle w:val="PL"/>
      </w:pPr>
      <w:r>
        <w:rPr>
          <w:rFonts w:eastAsia="FangSong"/>
        </w:rPr>
        <w:tab/>
        <w:t>cause</w:t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  <w:t>Cause</w:t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  <w:t>OPTIONAL,</w:t>
      </w:r>
    </w:p>
    <w:p w14:paraId="7DDACC1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FailedToBeSetupItem-ExtIEs } }</w:t>
      </w:r>
      <w:r>
        <w:tab/>
        <w:t>OPTIONAL,</w:t>
      </w:r>
    </w:p>
    <w:p w14:paraId="4DD59A5A" w14:textId="77777777" w:rsidR="001C56D0" w:rsidRDefault="001C56D0" w:rsidP="001C56D0">
      <w:pPr>
        <w:pStyle w:val="PL"/>
      </w:pPr>
      <w:r>
        <w:tab/>
        <w:t>...</w:t>
      </w:r>
    </w:p>
    <w:p w14:paraId="168F477D" w14:textId="77777777" w:rsidR="001C56D0" w:rsidRDefault="001C56D0" w:rsidP="001C56D0">
      <w:pPr>
        <w:pStyle w:val="PL"/>
      </w:pPr>
      <w:r>
        <w:t>}</w:t>
      </w:r>
    </w:p>
    <w:p w14:paraId="11B64341" w14:textId="77777777" w:rsidR="001C56D0" w:rsidRDefault="001C56D0" w:rsidP="001C56D0">
      <w:pPr>
        <w:pStyle w:val="PL"/>
      </w:pPr>
    </w:p>
    <w:p w14:paraId="183EDAF9" w14:textId="77777777" w:rsidR="001C56D0" w:rsidRDefault="001C56D0" w:rsidP="001C56D0">
      <w:pPr>
        <w:pStyle w:val="PL"/>
      </w:pPr>
      <w:r>
        <w:t>PC5RLCChannelFailedToBeSetupItem-ExtIEs</w:t>
      </w:r>
      <w:r>
        <w:tab/>
        <w:t>F1AP-PROTOCOL-EXTENSION ::= {</w:t>
      </w:r>
    </w:p>
    <w:p w14:paraId="3E634B70" w14:textId="77777777" w:rsidR="001C56D0" w:rsidRDefault="001C56D0" w:rsidP="001C56D0">
      <w:pPr>
        <w:pStyle w:val="PL"/>
      </w:pPr>
      <w:r>
        <w:tab/>
        <w:t>...</w:t>
      </w:r>
    </w:p>
    <w:p w14:paraId="0251DE62" w14:textId="77777777" w:rsidR="001C56D0" w:rsidRDefault="001C56D0" w:rsidP="001C56D0">
      <w:pPr>
        <w:pStyle w:val="PL"/>
      </w:pPr>
      <w:r>
        <w:t>}</w:t>
      </w:r>
    </w:p>
    <w:p w14:paraId="19CD0F26" w14:textId="77777777" w:rsidR="001C56D0" w:rsidRDefault="001C56D0" w:rsidP="001C56D0">
      <w:pPr>
        <w:pStyle w:val="PL"/>
      </w:pPr>
    </w:p>
    <w:p w14:paraId="6ACAEB76" w14:textId="77777777" w:rsidR="001C56D0" w:rsidRDefault="001C56D0" w:rsidP="001C56D0">
      <w:pPr>
        <w:pStyle w:val="PL"/>
      </w:pPr>
      <w:r>
        <w:t>PC5RLCChannelModifiedList ::= SEQUENCE (SIZE(1.. maxnoofPC5RLCChannels)) OF PC5RLCChannelModifiedItem</w:t>
      </w:r>
    </w:p>
    <w:p w14:paraId="05B809BA" w14:textId="77777777" w:rsidR="001C56D0" w:rsidRDefault="001C56D0" w:rsidP="001C56D0">
      <w:pPr>
        <w:pStyle w:val="PL"/>
      </w:pPr>
    </w:p>
    <w:p w14:paraId="0059E1CA" w14:textId="77777777" w:rsidR="001C56D0" w:rsidRDefault="001C56D0" w:rsidP="001C56D0">
      <w:pPr>
        <w:pStyle w:val="PL"/>
      </w:pPr>
      <w:r>
        <w:t>PC5RLCChannelModifiedItem ::= SEQUENCE {</w:t>
      </w:r>
    </w:p>
    <w:p w14:paraId="1337C539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FangSong"/>
        </w:rPr>
        <w:t>RLCChannelID</w:t>
      </w:r>
      <w:r>
        <w:t>,</w:t>
      </w:r>
    </w:p>
    <w:p w14:paraId="5D95D015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575C9C9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ModifiedItem-ExtIEs } }</w:t>
      </w:r>
      <w:r>
        <w:tab/>
        <w:t>OPTIONAL,</w:t>
      </w:r>
    </w:p>
    <w:p w14:paraId="16EF11B0" w14:textId="77777777" w:rsidR="001C56D0" w:rsidRDefault="001C56D0" w:rsidP="001C56D0">
      <w:pPr>
        <w:pStyle w:val="PL"/>
      </w:pPr>
      <w:r>
        <w:tab/>
        <w:t>...</w:t>
      </w:r>
    </w:p>
    <w:p w14:paraId="6C864A74" w14:textId="77777777" w:rsidR="001C56D0" w:rsidRDefault="001C56D0" w:rsidP="001C56D0">
      <w:pPr>
        <w:pStyle w:val="PL"/>
      </w:pPr>
      <w:r>
        <w:t>}</w:t>
      </w:r>
    </w:p>
    <w:p w14:paraId="76E322D9" w14:textId="77777777" w:rsidR="001C56D0" w:rsidRDefault="001C56D0" w:rsidP="001C56D0">
      <w:pPr>
        <w:pStyle w:val="PL"/>
      </w:pPr>
    </w:p>
    <w:p w14:paraId="02BCCF74" w14:textId="77777777" w:rsidR="001C56D0" w:rsidRDefault="001C56D0" w:rsidP="001C56D0">
      <w:pPr>
        <w:pStyle w:val="PL"/>
      </w:pPr>
      <w:r>
        <w:t>PC5RLCChannelModifiedItem-ExtIEs</w:t>
      </w:r>
      <w:r>
        <w:tab/>
        <w:t>F1AP-PROTOCOL-EXTENSION ::= {</w:t>
      </w:r>
    </w:p>
    <w:p w14:paraId="206F48EB" w14:textId="77777777" w:rsidR="001C56D0" w:rsidRDefault="001C56D0" w:rsidP="001C56D0">
      <w:pPr>
        <w:pStyle w:val="PL"/>
      </w:pPr>
      <w:r>
        <w:tab/>
        <w:t>...</w:t>
      </w:r>
    </w:p>
    <w:p w14:paraId="684D268E" w14:textId="77777777" w:rsidR="001C56D0" w:rsidRDefault="001C56D0" w:rsidP="001C56D0">
      <w:pPr>
        <w:pStyle w:val="PL"/>
      </w:pPr>
      <w:r>
        <w:t>}</w:t>
      </w:r>
    </w:p>
    <w:p w14:paraId="72CCF57E" w14:textId="77777777" w:rsidR="001C56D0" w:rsidRDefault="001C56D0" w:rsidP="001C56D0">
      <w:pPr>
        <w:pStyle w:val="PL"/>
      </w:pPr>
    </w:p>
    <w:p w14:paraId="3BF2CFCB" w14:textId="77777777" w:rsidR="001C56D0" w:rsidRDefault="001C56D0" w:rsidP="001C56D0">
      <w:pPr>
        <w:pStyle w:val="PL"/>
      </w:pPr>
      <w:r>
        <w:t>PC5RLCChannelFailedToBeModifiedList ::= SEQUENCE (SIZE(1.. maxnoofPC5RLCChannels)) OF PC5RLCChannelFailedToBeModifiedItem</w:t>
      </w:r>
    </w:p>
    <w:p w14:paraId="6D1A83AC" w14:textId="77777777" w:rsidR="001C56D0" w:rsidRDefault="001C56D0" w:rsidP="001C56D0">
      <w:pPr>
        <w:pStyle w:val="PL"/>
      </w:pPr>
    </w:p>
    <w:p w14:paraId="2D3A5106" w14:textId="77777777" w:rsidR="001C56D0" w:rsidRDefault="001C56D0" w:rsidP="001C56D0">
      <w:pPr>
        <w:pStyle w:val="PL"/>
      </w:pPr>
      <w:r>
        <w:t>PC5RLCChannelFailedToBeModifiedItem ::= SEQUENCE {</w:t>
      </w:r>
    </w:p>
    <w:p w14:paraId="3143309E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FangSong"/>
        </w:rPr>
        <w:t>RLCChannelID</w:t>
      </w:r>
      <w:r>
        <w:t>,</w:t>
      </w:r>
    </w:p>
    <w:p w14:paraId="79ACE447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78BE718C" w14:textId="77777777" w:rsidR="001C56D0" w:rsidRDefault="001C56D0" w:rsidP="001C56D0">
      <w:pPr>
        <w:pStyle w:val="PL"/>
      </w:pPr>
      <w:r>
        <w:rPr>
          <w:rFonts w:eastAsia="FangSong"/>
        </w:rPr>
        <w:tab/>
        <w:t>cause</w:t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  <w:t>Cause</w:t>
      </w:r>
      <w:r>
        <w:rPr>
          <w:rFonts w:eastAsia="FangSong"/>
        </w:rPr>
        <w:tab/>
        <w:t>OPTIONAL,</w:t>
      </w:r>
    </w:p>
    <w:p w14:paraId="3D170E8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FailedToBeModifiedItem-ExtIEs } }</w:t>
      </w:r>
      <w:r>
        <w:tab/>
        <w:t>OPTIONAL,</w:t>
      </w:r>
    </w:p>
    <w:p w14:paraId="38945470" w14:textId="77777777" w:rsidR="001C56D0" w:rsidRDefault="001C56D0" w:rsidP="001C56D0">
      <w:pPr>
        <w:pStyle w:val="PL"/>
      </w:pPr>
      <w:r>
        <w:tab/>
        <w:t>...</w:t>
      </w:r>
    </w:p>
    <w:p w14:paraId="2D7823E8" w14:textId="77777777" w:rsidR="001C56D0" w:rsidRDefault="001C56D0" w:rsidP="001C56D0">
      <w:pPr>
        <w:pStyle w:val="PL"/>
      </w:pPr>
      <w:r>
        <w:t>}</w:t>
      </w:r>
    </w:p>
    <w:p w14:paraId="75063F3D" w14:textId="77777777" w:rsidR="001C56D0" w:rsidRDefault="001C56D0" w:rsidP="001C56D0">
      <w:pPr>
        <w:pStyle w:val="PL"/>
      </w:pPr>
    </w:p>
    <w:p w14:paraId="0BB4FDB3" w14:textId="77777777" w:rsidR="001C56D0" w:rsidRDefault="001C56D0" w:rsidP="001C56D0">
      <w:pPr>
        <w:pStyle w:val="PL"/>
      </w:pPr>
      <w:r>
        <w:t>PC5RLCChannelFailedToBeModifiedItem-ExtIEs</w:t>
      </w:r>
      <w:r>
        <w:tab/>
        <w:t>F1AP-PROTOCOL-EXTENSION ::= {</w:t>
      </w:r>
    </w:p>
    <w:p w14:paraId="39757D4A" w14:textId="77777777" w:rsidR="001C56D0" w:rsidRDefault="001C56D0" w:rsidP="001C56D0">
      <w:pPr>
        <w:pStyle w:val="PL"/>
      </w:pPr>
      <w:r>
        <w:tab/>
        <w:t>...</w:t>
      </w:r>
    </w:p>
    <w:p w14:paraId="6B5461BD" w14:textId="77777777" w:rsidR="001C56D0" w:rsidRDefault="001C56D0" w:rsidP="001C56D0">
      <w:pPr>
        <w:pStyle w:val="PL"/>
      </w:pPr>
      <w:r>
        <w:t>}</w:t>
      </w:r>
    </w:p>
    <w:p w14:paraId="1F36720B" w14:textId="77777777" w:rsidR="001C56D0" w:rsidRDefault="001C56D0" w:rsidP="001C56D0">
      <w:pPr>
        <w:pStyle w:val="PL"/>
      </w:pPr>
    </w:p>
    <w:p w14:paraId="06C1D682" w14:textId="77777777" w:rsidR="001C56D0" w:rsidRDefault="001C56D0" w:rsidP="001C56D0">
      <w:pPr>
        <w:pStyle w:val="PL"/>
      </w:pPr>
      <w:r>
        <w:lastRenderedPageBreak/>
        <w:t>PC5RLCChannelRequiredToBeModifiedList ::= SEQUENCE (SIZE(1.. maxnoofPC5RLCChannels)) OF PC5RLCChannelRequiredToBeModifiedItem</w:t>
      </w:r>
    </w:p>
    <w:p w14:paraId="554EE9C7" w14:textId="77777777" w:rsidR="001C56D0" w:rsidRDefault="001C56D0" w:rsidP="001C56D0">
      <w:pPr>
        <w:pStyle w:val="PL"/>
      </w:pPr>
    </w:p>
    <w:p w14:paraId="4F6B6C1B" w14:textId="77777777" w:rsidR="001C56D0" w:rsidRDefault="001C56D0" w:rsidP="001C56D0">
      <w:pPr>
        <w:pStyle w:val="PL"/>
      </w:pPr>
      <w:r>
        <w:t>PC5RLCChannelRequiredToBeModifiedItem ::= SEQUENCE {</w:t>
      </w:r>
    </w:p>
    <w:p w14:paraId="671F2877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FangSong"/>
        </w:rPr>
        <w:t>RLCChannelID</w:t>
      </w:r>
      <w:r>
        <w:t>,</w:t>
      </w:r>
    </w:p>
    <w:p w14:paraId="31604336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54FF2A4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RequiredToBeModifiedItem-ExtIEs } }</w:t>
      </w:r>
      <w:r>
        <w:tab/>
        <w:t>OPTIONAL,</w:t>
      </w:r>
    </w:p>
    <w:p w14:paraId="5C05164B" w14:textId="77777777" w:rsidR="001C56D0" w:rsidRDefault="001C56D0" w:rsidP="001C56D0">
      <w:pPr>
        <w:pStyle w:val="PL"/>
      </w:pPr>
      <w:r>
        <w:tab/>
        <w:t>...</w:t>
      </w:r>
    </w:p>
    <w:p w14:paraId="4A351FCD" w14:textId="77777777" w:rsidR="001C56D0" w:rsidRDefault="001C56D0" w:rsidP="001C56D0">
      <w:pPr>
        <w:pStyle w:val="PL"/>
      </w:pPr>
      <w:r>
        <w:t>}</w:t>
      </w:r>
    </w:p>
    <w:p w14:paraId="7311CC2B" w14:textId="77777777" w:rsidR="001C56D0" w:rsidRDefault="001C56D0" w:rsidP="001C56D0">
      <w:pPr>
        <w:pStyle w:val="PL"/>
      </w:pPr>
    </w:p>
    <w:p w14:paraId="0CD27F84" w14:textId="77777777" w:rsidR="001C56D0" w:rsidRDefault="001C56D0" w:rsidP="001C56D0">
      <w:pPr>
        <w:pStyle w:val="PL"/>
      </w:pPr>
      <w:r>
        <w:t>PC5RLCChannelRequiredToBeModifiedItem-ExtIEs</w:t>
      </w:r>
      <w:r>
        <w:tab/>
        <w:t>F1AP-PROTOCOL-EXTENSION ::= {</w:t>
      </w:r>
    </w:p>
    <w:p w14:paraId="0272A208" w14:textId="77777777" w:rsidR="001C56D0" w:rsidRDefault="001C56D0" w:rsidP="001C56D0">
      <w:pPr>
        <w:pStyle w:val="PL"/>
      </w:pPr>
      <w:r>
        <w:tab/>
        <w:t>...</w:t>
      </w:r>
    </w:p>
    <w:p w14:paraId="02BEAD6E" w14:textId="77777777" w:rsidR="001C56D0" w:rsidRDefault="001C56D0" w:rsidP="001C56D0">
      <w:pPr>
        <w:pStyle w:val="PL"/>
      </w:pPr>
      <w:r>
        <w:t>}</w:t>
      </w:r>
    </w:p>
    <w:p w14:paraId="681001FE" w14:textId="77777777" w:rsidR="001C56D0" w:rsidRDefault="001C56D0" w:rsidP="001C56D0">
      <w:pPr>
        <w:pStyle w:val="PL"/>
      </w:pPr>
    </w:p>
    <w:p w14:paraId="4929647B" w14:textId="77777777" w:rsidR="001C56D0" w:rsidRDefault="001C56D0" w:rsidP="001C56D0">
      <w:pPr>
        <w:pStyle w:val="PL"/>
      </w:pPr>
      <w:r>
        <w:t>PC5RLCChannelRequiredToBeReleasedList ::= SEQUENCE (SIZE(1.. maxnoofPC5RLCChannels)) OF PC5RLCChannelRequiredToBeReleasedItem</w:t>
      </w:r>
    </w:p>
    <w:p w14:paraId="54009481" w14:textId="77777777" w:rsidR="001C56D0" w:rsidRDefault="001C56D0" w:rsidP="001C56D0">
      <w:pPr>
        <w:pStyle w:val="PL"/>
      </w:pPr>
    </w:p>
    <w:p w14:paraId="354E0031" w14:textId="77777777" w:rsidR="001C56D0" w:rsidRDefault="001C56D0" w:rsidP="001C56D0">
      <w:pPr>
        <w:pStyle w:val="PL"/>
      </w:pPr>
      <w:r>
        <w:t>PC5RLCChannelRequiredToBeReleasedItem ::= SEQUENCE {</w:t>
      </w:r>
    </w:p>
    <w:p w14:paraId="0C6A1DCA" w14:textId="77777777" w:rsidR="001C56D0" w:rsidRDefault="001C56D0" w:rsidP="001C56D0">
      <w:pPr>
        <w:pStyle w:val="PL"/>
      </w:pPr>
      <w:r>
        <w:tab/>
        <w:t>pC5RLCChannelID</w:t>
      </w:r>
      <w:r>
        <w:tab/>
      </w:r>
      <w:r>
        <w:tab/>
      </w:r>
      <w:r>
        <w:tab/>
      </w:r>
      <w:r>
        <w:tab/>
      </w:r>
      <w:r>
        <w:tab/>
        <w:t>PC5</w:t>
      </w:r>
      <w:r>
        <w:rPr>
          <w:rFonts w:eastAsia="FangSong"/>
        </w:rPr>
        <w:t>RLCChannelID</w:t>
      </w:r>
      <w:r>
        <w:t>,</w:t>
      </w:r>
    </w:p>
    <w:p w14:paraId="5E057485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  <w:t>RemoteUELocalID</w:t>
      </w:r>
      <w:r>
        <w:tab/>
      </w:r>
      <w:r>
        <w:tab/>
      </w:r>
      <w:r>
        <w:tab/>
        <w:t>OPTIONAL,</w:t>
      </w:r>
    </w:p>
    <w:p w14:paraId="1253FD9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C5RLCChannelRequiredToBeReleasedItem-ExtIEs } }</w:t>
      </w:r>
      <w:r>
        <w:tab/>
        <w:t>OPTIONAL,</w:t>
      </w:r>
    </w:p>
    <w:p w14:paraId="3B354E12" w14:textId="77777777" w:rsidR="001C56D0" w:rsidRDefault="001C56D0" w:rsidP="001C56D0">
      <w:pPr>
        <w:pStyle w:val="PL"/>
      </w:pPr>
      <w:r>
        <w:tab/>
        <w:t>...</w:t>
      </w:r>
    </w:p>
    <w:p w14:paraId="0700E0CF" w14:textId="77777777" w:rsidR="001C56D0" w:rsidRDefault="001C56D0" w:rsidP="001C56D0">
      <w:pPr>
        <w:pStyle w:val="PL"/>
      </w:pPr>
      <w:r>
        <w:t>}</w:t>
      </w:r>
    </w:p>
    <w:p w14:paraId="47BD17A0" w14:textId="77777777" w:rsidR="001C56D0" w:rsidRDefault="001C56D0" w:rsidP="001C56D0">
      <w:pPr>
        <w:pStyle w:val="PL"/>
      </w:pPr>
    </w:p>
    <w:p w14:paraId="3C403855" w14:textId="77777777" w:rsidR="001C56D0" w:rsidRDefault="001C56D0" w:rsidP="001C56D0">
      <w:pPr>
        <w:pStyle w:val="PL"/>
      </w:pPr>
      <w:r>
        <w:t>PC5RLCChannelRequiredToBeReleasedItem-ExtIEs</w:t>
      </w:r>
      <w:r>
        <w:tab/>
        <w:t>F1AP-PROTOCOL-EXTENSION ::= {</w:t>
      </w:r>
    </w:p>
    <w:p w14:paraId="06BDDB3E" w14:textId="77777777" w:rsidR="001C56D0" w:rsidRDefault="001C56D0" w:rsidP="001C56D0">
      <w:pPr>
        <w:pStyle w:val="PL"/>
      </w:pPr>
      <w:r>
        <w:tab/>
        <w:t>...</w:t>
      </w:r>
    </w:p>
    <w:p w14:paraId="3C907C24" w14:textId="77777777" w:rsidR="001C56D0" w:rsidRDefault="001C56D0" w:rsidP="001C56D0">
      <w:pPr>
        <w:pStyle w:val="PL"/>
      </w:pPr>
      <w:r>
        <w:t>}</w:t>
      </w:r>
    </w:p>
    <w:p w14:paraId="0DF747C6" w14:textId="77777777" w:rsidR="001C56D0" w:rsidRDefault="001C56D0" w:rsidP="001C56D0">
      <w:pPr>
        <w:pStyle w:val="PL"/>
      </w:pPr>
    </w:p>
    <w:p w14:paraId="62893079" w14:textId="77777777" w:rsidR="001C56D0" w:rsidRDefault="001C56D0" w:rsidP="001C56D0">
      <w:pPr>
        <w:pStyle w:val="PL"/>
      </w:pPr>
      <w:r>
        <w:t>PDCCH-BlindDetectionSCG ::= OCTET STRING</w:t>
      </w:r>
    </w:p>
    <w:p w14:paraId="44157EFA" w14:textId="77777777" w:rsidR="001C56D0" w:rsidRDefault="001C56D0" w:rsidP="001C56D0">
      <w:pPr>
        <w:pStyle w:val="PL"/>
      </w:pPr>
    </w:p>
    <w:p w14:paraId="07B521AD" w14:textId="77777777" w:rsidR="001C56D0" w:rsidRDefault="001C56D0" w:rsidP="001C56D0">
      <w:pPr>
        <w:pStyle w:val="PL"/>
      </w:pPr>
      <w:r>
        <w:t xml:space="preserve">PDCMeasurementPeriodicity ::= ENUMERATED </w:t>
      </w:r>
    </w:p>
    <w:p w14:paraId="4AD9B00E" w14:textId="77777777" w:rsidR="001C56D0" w:rsidRDefault="001C56D0" w:rsidP="001C56D0">
      <w:pPr>
        <w:pStyle w:val="PL"/>
      </w:pPr>
      <w:r>
        <w:t>{ms</w:t>
      </w:r>
      <w:r>
        <w:rPr>
          <w:lang w:val="da-DK"/>
        </w:rPr>
        <w:t xml:space="preserve">80, </w:t>
      </w:r>
      <w:r>
        <w:t xml:space="preserve">ms120, </w:t>
      </w:r>
      <w:r>
        <w:rPr>
          <w:lang w:val="da-DK"/>
        </w:rPr>
        <w:t xml:space="preserve">ms160, </w:t>
      </w:r>
      <w:r>
        <w:t xml:space="preserve">ms240, </w:t>
      </w:r>
      <w:r>
        <w:rPr>
          <w:lang w:val="da-DK"/>
        </w:rPr>
        <w:t xml:space="preserve">ms320, </w:t>
      </w:r>
      <w:r>
        <w:t xml:space="preserve">ms480, ms640, ms1024, </w:t>
      </w:r>
      <w:r>
        <w:rPr>
          <w:lang w:val="da-DK"/>
        </w:rPr>
        <w:t xml:space="preserve">ms1280, </w:t>
      </w:r>
      <w:r>
        <w:t xml:space="preserve">ms2048, </w:t>
      </w:r>
      <w:r>
        <w:rPr>
          <w:lang w:val="da-DK"/>
        </w:rPr>
        <w:t xml:space="preserve">ms2560, </w:t>
      </w:r>
      <w:r>
        <w:t>ms5120, ...}</w:t>
      </w:r>
    </w:p>
    <w:p w14:paraId="1C43EA7F" w14:textId="77777777" w:rsidR="001C56D0" w:rsidRDefault="001C56D0" w:rsidP="001C56D0">
      <w:pPr>
        <w:pStyle w:val="PL"/>
      </w:pPr>
    </w:p>
    <w:p w14:paraId="7487C2B4" w14:textId="77777777" w:rsidR="001C56D0" w:rsidRDefault="001C56D0" w:rsidP="001C56D0">
      <w:pPr>
        <w:pStyle w:val="PL"/>
      </w:pPr>
      <w:r>
        <w:t>PDCMeasurementQuantities ::= SEQUENCE (SIZE (1.. maxnoofMeasPDC)) OF ProtocolIE-SingleContainer { {PDCMeasurementQuantities-ItemIEs} }</w:t>
      </w:r>
    </w:p>
    <w:p w14:paraId="174578EA" w14:textId="77777777" w:rsidR="001C56D0" w:rsidRDefault="001C56D0" w:rsidP="001C56D0">
      <w:pPr>
        <w:pStyle w:val="PL"/>
      </w:pPr>
    </w:p>
    <w:p w14:paraId="5F3C76DB" w14:textId="77777777" w:rsidR="001C56D0" w:rsidRDefault="001C56D0" w:rsidP="001C56D0">
      <w:pPr>
        <w:pStyle w:val="PL"/>
      </w:pPr>
      <w:r>
        <w:t>PDCMeasurementQuantities-ItemIEs F1AP-PROTOCOL-IES ::= {</w:t>
      </w:r>
    </w:p>
    <w:p w14:paraId="2DA8A533" w14:textId="77777777" w:rsidR="001C56D0" w:rsidRDefault="001C56D0" w:rsidP="001C56D0">
      <w:pPr>
        <w:pStyle w:val="PL"/>
      </w:pPr>
      <w:r>
        <w:tab/>
        <w:t>{ ID id-PDCMeasurementQuantities-Item</w:t>
      </w:r>
      <w:r>
        <w:tab/>
        <w:t>CRITICALITY reject</w:t>
      </w:r>
      <w:r>
        <w:tab/>
        <w:t>TYPE PDCMeasurementQuantities-Item</w:t>
      </w:r>
      <w:r>
        <w:tab/>
      </w:r>
      <w:r>
        <w:tab/>
        <w:t>PRESENCE mandatory}</w:t>
      </w:r>
    </w:p>
    <w:p w14:paraId="39D64FBF" w14:textId="77777777" w:rsidR="001C56D0" w:rsidRDefault="001C56D0" w:rsidP="001C56D0">
      <w:pPr>
        <w:pStyle w:val="PL"/>
      </w:pPr>
      <w:r>
        <w:t>}</w:t>
      </w:r>
    </w:p>
    <w:p w14:paraId="6DBE3165" w14:textId="77777777" w:rsidR="001C56D0" w:rsidRDefault="001C56D0" w:rsidP="001C56D0">
      <w:pPr>
        <w:pStyle w:val="PL"/>
      </w:pPr>
    </w:p>
    <w:p w14:paraId="3479D5D2" w14:textId="77777777" w:rsidR="001C56D0" w:rsidRDefault="001C56D0" w:rsidP="001C56D0">
      <w:pPr>
        <w:pStyle w:val="PL"/>
      </w:pPr>
      <w:r>
        <w:t>PDCMeasurementQuantities-Item ::= SEQUENCE {</w:t>
      </w:r>
    </w:p>
    <w:p w14:paraId="410CA2F2" w14:textId="77777777" w:rsidR="001C56D0" w:rsidRDefault="001C56D0" w:rsidP="001C56D0">
      <w:pPr>
        <w:pStyle w:val="PL"/>
      </w:pPr>
      <w:r>
        <w:tab/>
        <w:t>pDCmeasurementQuantitiesValue</w:t>
      </w:r>
      <w:r>
        <w:tab/>
      </w:r>
      <w:r>
        <w:tab/>
      </w:r>
      <w:r>
        <w:tab/>
      </w:r>
      <w:r>
        <w:tab/>
        <w:t>PDCMeasurementQuantitiesValue,</w:t>
      </w:r>
    </w:p>
    <w:p w14:paraId="1CD3E699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PDCMeasurementQuantitiesValue-ExtIEs} } OPTIONAL</w:t>
      </w:r>
    </w:p>
    <w:p w14:paraId="08423668" w14:textId="77777777" w:rsidR="001C56D0" w:rsidRDefault="001C56D0" w:rsidP="001C56D0">
      <w:pPr>
        <w:pStyle w:val="PL"/>
      </w:pPr>
      <w:r>
        <w:t>}</w:t>
      </w:r>
    </w:p>
    <w:p w14:paraId="6F2DD772" w14:textId="77777777" w:rsidR="001C56D0" w:rsidRDefault="001C56D0" w:rsidP="001C56D0">
      <w:pPr>
        <w:pStyle w:val="PL"/>
      </w:pPr>
    </w:p>
    <w:p w14:paraId="4CAF1BF0" w14:textId="77777777" w:rsidR="001C56D0" w:rsidRDefault="001C56D0" w:rsidP="001C56D0">
      <w:pPr>
        <w:pStyle w:val="PL"/>
      </w:pPr>
      <w:r>
        <w:t>PDCMeasurementQuantitiesValue-ExtIEs F1AP-PROTOCOL-EXTENSION ::= {</w:t>
      </w:r>
    </w:p>
    <w:p w14:paraId="74CF92D6" w14:textId="77777777" w:rsidR="001C56D0" w:rsidRDefault="001C56D0" w:rsidP="001C56D0">
      <w:pPr>
        <w:pStyle w:val="PL"/>
      </w:pPr>
      <w:r>
        <w:tab/>
        <w:t>...</w:t>
      </w:r>
    </w:p>
    <w:p w14:paraId="5A4114FA" w14:textId="77777777" w:rsidR="001C56D0" w:rsidRDefault="001C56D0" w:rsidP="001C56D0">
      <w:pPr>
        <w:pStyle w:val="PL"/>
      </w:pPr>
      <w:r>
        <w:t>}</w:t>
      </w:r>
    </w:p>
    <w:p w14:paraId="0DCE90C4" w14:textId="77777777" w:rsidR="001C56D0" w:rsidRDefault="001C56D0" w:rsidP="001C56D0">
      <w:pPr>
        <w:pStyle w:val="PL"/>
      </w:pPr>
    </w:p>
    <w:p w14:paraId="48946FCB" w14:textId="77777777" w:rsidR="001C56D0" w:rsidRDefault="001C56D0" w:rsidP="001C56D0">
      <w:pPr>
        <w:pStyle w:val="PL"/>
      </w:pPr>
      <w:r>
        <w:t>PDCMeasurementQuantitiesValue ::= ENUMERATED {</w:t>
      </w:r>
    </w:p>
    <w:p w14:paraId="01918841" w14:textId="77777777" w:rsidR="001C56D0" w:rsidRDefault="001C56D0" w:rsidP="001C56D0">
      <w:pPr>
        <w:pStyle w:val="PL"/>
      </w:pPr>
      <w:r>
        <w:tab/>
        <w:t>nr-pdc-tadv,</w:t>
      </w:r>
    </w:p>
    <w:p w14:paraId="4724E05B" w14:textId="77777777" w:rsidR="001C56D0" w:rsidRDefault="001C56D0" w:rsidP="001C56D0">
      <w:pPr>
        <w:pStyle w:val="PL"/>
      </w:pPr>
      <w:r>
        <w:tab/>
        <w:t>gNB-rx-tx,</w:t>
      </w:r>
    </w:p>
    <w:p w14:paraId="6CBFEC7B" w14:textId="77777777" w:rsidR="001C56D0" w:rsidRDefault="001C56D0" w:rsidP="001C56D0">
      <w:pPr>
        <w:pStyle w:val="PL"/>
      </w:pPr>
      <w:r>
        <w:tab/>
        <w:t xml:space="preserve">... </w:t>
      </w:r>
    </w:p>
    <w:p w14:paraId="19E025CB" w14:textId="77777777" w:rsidR="001C56D0" w:rsidRDefault="001C56D0" w:rsidP="001C56D0">
      <w:pPr>
        <w:pStyle w:val="PL"/>
      </w:pPr>
      <w:r>
        <w:t>}</w:t>
      </w:r>
    </w:p>
    <w:p w14:paraId="4716A101" w14:textId="77777777" w:rsidR="001C56D0" w:rsidRDefault="001C56D0" w:rsidP="001C56D0">
      <w:pPr>
        <w:pStyle w:val="PL"/>
      </w:pPr>
    </w:p>
    <w:p w14:paraId="4A2B8F69" w14:textId="77777777" w:rsidR="001C56D0" w:rsidRDefault="001C56D0" w:rsidP="001C56D0">
      <w:pPr>
        <w:pStyle w:val="PL"/>
      </w:pPr>
      <w:r>
        <w:t>PDCMeasurementResult ::= SEQUENCE {</w:t>
      </w:r>
    </w:p>
    <w:p w14:paraId="04298624" w14:textId="77777777" w:rsidR="001C56D0" w:rsidRDefault="001C56D0" w:rsidP="001C56D0">
      <w:pPr>
        <w:pStyle w:val="PL"/>
      </w:pPr>
      <w:r>
        <w:tab/>
        <w:t>pDCMeasuredResultsList</w:t>
      </w:r>
      <w:r>
        <w:tab/>
      </w:r>
      <w:r>
        <w:tab/>
      </w:r>
      <w:r>
        <w:tab/>
        <w:t>PDCMeasuredResultsList,</w:t>
      </w:r>
    </w:p>
    <w:p w14:paraId="480BC22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PDCMeasurementResult-ExtIEs} } OPTIONAL</w:t>
      </w:r>
    </w:p>
    <w:p w14:paraId="06236EE4" w14:textId="77777777" w:rsidR="001C56D0" w:rsidRDefault="001C56D0" w:rsidP="001C56D0">
      <w:pPr>
        <w:pStyle w:val="PL"/>
      </w:pPr>
      <w:r>
        <w:t>}</w:t>
      </w:r>
    </w:p>
    <w:p w14:paraId="1861E0D2" w14:textId="77777777" w:rsidR="001C56D0" w:rsidRDefault="001C56D0" w:rsidP="001C56D0">
      <w:pPr>
        <w:pStyle w:val="PL"/>
      </w:pPr>
    </w:p>
    <w:p w14:paraId="7DFA9068" w14:textId="77777777" w:rsidR="001C56D0" w:rsidRDefault="001C56D0" w:rsidP="001C56D0">
      <w:pPr>
        <w:pStyle w:val="PL"/>
      </w:pPr>
      <w:r>
        <w:t>PDCMeasurementResult-ExtIEs F1AP-PROTOCOL-EXTENSION ::= {</w:t>
      </w:r>
    </w:p>
    <w:p w14:paraId="1082E7DC" w14:textId="77777777" w:rsidR="001C56D0" w:rsidRDefault="001C56D0" w:rsidP="001C56D0">
      <w:pPr>
        <w:pStyle w:val="PL"/>
      </w:pPr>
      <w:r>
        <w:tab/>
        <w:t>...</w:t>
      </w:r>
    </w:p>
    <w:p w14:paraId="0905A2FD" w14:textId="77777777" w:rsidR="001C56D0" w:rsidRDefault="001C56D0" w:rsidP="001C56D0">
      <w:pPr>
        <w:pStyle w:val="PL"/>
      </w:pPr>
      <w:r>
        <w:t>}</w:t>
      </w:r>
    </w:p>
    <w:p w14:paraId="384A8300" w14:textId="77777777" w:rsidR="001C56D0" w:rsidRDefault="001C56D0" w:rsidP="001C56D0">
      <w:pPr>
        <w:pStyle w:val="PL"/>
      </w:pPr>
    </w:p>
    <w:p w14:paraId="1D906E98" w14:textId="77777777" w:rsidR="001C56D0" w:rsidRDefault="001C56D0" w:rsidP="001C56D0">
      <w:pPr>
        <w:pStyle w:val="PL"/>
      </w:pPr>
      <w:r>
        <w:t>PDCMeasuredResultsList ::= SEQUENCE (SIZE(1..maxnoofMeasPDC)) OF PDCMeasuredResults-Item</w:t>
      </w:r>
    </w:p>
    <w:p w14:paraId="48EF7DA8" w14:textId="77777777" w:rsidR="001C56D0" w:rsidRDefault="001C56D0" w:rsidP="001C56D0">
      <w:pPr>
        <w:pStyle w:val="PL"/>
      </w:pPr>
    </w:p>
    <w:p w14:paraId="26B477F7" w14:textId="77777777" w:rsidR="001C56D0" w:rsidRDefault="001C56D0" w:rsidP="001C56D0">
      <w:pPr>
        <w:pStyle w:val="PL"/>
      </w:pPr>
      <w:r>
        <w:t>PDCMeasuredResults-Item ::= SEQUENCE {</w:t>
      </w:r>
    </w:p>
    <w:p w14:paraId="746B01B7" w14:textId="77777777" w:rsidR="001C56D0" w:rsidRDefault="001C56D0" w:rsidP="001C56D0">
      <w:pPr>
        <w:pStyle w:val="PL"/>
      </w:pPr>
      <w:r>
        <w:tab/>
        <w:t>pDCMeasuredResults-Value</w:t>
      </w:r>
      <w:r>
        <w:tab/>
        <w:t>PDCMeasuredResults-Value,</w:t>
      </w:r>
    </w:p>
    <w:p w14:paraId="482DB228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{ PDCMeasuredResults-Item-ExtIEs }}</w:t>
      </w:r>
      <w:r>
        <w:tab/>
        <w:t xml:space="preserve"> OPTIONAL</w:t>
      </w:r>
    </w:p>
    <w:p w14:paraId="1C1878EF" w14:textId="77777777" w:rsidR="001C56D0" w:rsidRDefault="001C56D0" w:rsidP="001C56D0">
      <w:pPr>
        <w:pStyle w:val="PL"/>
      </w:pPr>
      <w:r>
        <w:t>}</w:t>
      </w:r>
    </w:p>
    <w:p w14:paraId="71E4187A" w14:textId="77777777" w:rsidR="001C56D0" w:rsidRDefault="001C56D0" w:rsidP="001C56D0">
      <w:pPr>
        <w:pStyle w:val="PL"/>
      </w:pPr>
    </w:p>
    <w:p w14:paraId="568BEE3D" w14:textId="77777777" w:rsidR="001C56D0" w:rsidRDefault="001C56D0" w:rsidP="001C56D0">
      <w:pPr>
        <w:pStyle w:val="PL"/>
      </w:pPr>
      <w:r>
        <w:t>PDCMeasuredResults-Item-ExtIEs F1AP-PROTOCOL-EXTENSION ::= {</w:t>
      </w:r>
    </w:p>
    <w:p w14:paraId="513F85FB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0D03D6A3" w14:textId="77777777" w:rsidR="001C56D0" w:rsidRDefault="001C56D0" w:rsidP="001C56D0">
      <w:pPr>
        <w:pStyle w:val="PL"/>
      </w:pPr>
      <w:r>
        <w:t>}</w:t>
      </w:r>
    </w:p>
    <w:p w14:paraId="674DE6A2" w14:textId="77777777" w:rsidR="001C56D0" w:rsidRDefault="001C56D0" w:rsidP="001C56D0">
      <w:pPr>
        <w:pStyle w:val="PL"/>
      </w:pPr>
    </w:p>
    <w:p w14:paraId="3295B044" w14:textId="77777777" w:rsidR="001C56D0" w:rsidRDefault="001C56D0" w:rsidP="001C56D0">
      <w:pPr>
        <w:pStyle w:val="PL"/>
      </w:pPr>
      <w:r>
        <w:t>PDCMeasuredResults-Value ::= CHOICE {</w:t>
      </w:r>
    </w:p>
    <w:p w14:paraId="3397EB42" w14:textId="77777777" w:rsidR="001C56D0" w:rsidRDefault="001C56D0" w:rsidP="001C56D0">
      <w:pPr>
        <w:pStyle w:val="PL"/>
      </w:pPr>
      <w:r>
        <w:tab/>
        <w:t>pDC-TADV-NR</w:t>
      </w:r>
      <w:r>
        <w:tab/>
      </w:r>
      <w:r>
        <w:tab/>
      </w:r>
      <w:r>
        <w:tab/>
      </w:r>
      <w:r>
        <w:tab/>
        <w:t>PDC-TADV-NR,</w:t>
      </w:r>
    </w:p>
    <w:p w14:paraId="6629128C" w14:textId="77777777" w:rsidR="001C56D0" w:rsidRDefault="001C56D0" w:rsidP="001C56D0">
      <w:pPr>
        <w:pStyle w:val="PL"/>
      </w:pPr>
      <w:r>
        <w:tab/>
        <w:t>pDC-RxTxTimeDiff</w:t>
      </w:r>
      <w:r>
        <w:tab/>
      </w:r>
      <w:r>
        <w:tab/>
      </w:r>
      <w:r>
        <w:rPr>
          <w:noProof w:val="0"/>
        </w:rPr>
        <w:t>PDC-RxTxTimeDiff</w:t>
      </w:r>
      <w:r>
        <w:t>,</w:t>
      </w:r>
    </w:p>
    <w:p w14:paraId="50B98151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 PDCMeasuredResults-Value-ExtIEs} }</w:t>
      </w:r>
    </w:p>
    <w:p w14:paraId="77A2CEF3" w14:textId="77777777" w:rsidR="001C56D0" w:rsidRDefault="001C56D0" w:rsidP="001C56D0">
      <w:pPr>
        <w:pStyle w:val="PL"/>
      </w:pPr>
      <w:r>
        <w:t>}</w:t>
      </w:r>
    </w:p>
    <w:p w14:paraId="3BEA27E7" w14:textId="77777777" w:rsidR="001C56D0" w:rsidRDefault="001C56D0" w:rsidP="001C56D0">
      <w:pPr>
        <w:pStyle w:val="PL"/>
      </w:pPr>
    </w:p>
    <w:p w14:paraId="2109AADA" w14:textId="77777777" w:rsidR="001C56D0" w:rsidRDefault="001C56D0" w:rsidP="001C56D0">
      <w:pPr>
        <w:pStyle w:val="PL"/>
      </w:pPr>
      <w:r>
        <w:t>PDCMeasuredResults-Value-ExtIEs F1AP-PROTOCOL-IES ::= {</w:t>
      </w:r>
    </w:p>
    <w:p w14:paraId="0AEC302F" w14:textId="77777777" w:rsidR="001C56D0" w:rsidRDefault="001C56D0" w:rsidP="001C56D0">
      <w:pPr>
        <w:pStyle w:val="PL"/>
      </w:pPr>
      <w:r>
        <w:tab/>
        <w:t>...</w:t>
      </w:r>
    </w:p>
    <w:p w14:paraId="22013D63" w14:textId="77777777" w:rsidR="001C56D0" w:rsidRDefault="001C56D0" w:rsidP="001C56D0">
      <w:pPr>
        <w:pStyle w:val="PL"/>
      </w:pPr>
      <w:r>
        <w:t>}</w:t>
      </w:r>
    </w:p>
    <w:p w14:paraId="249CCF4A" w14:textId="77777777" w:rsidR="001C56D0" w:rsidRDefault="001C56D0" w:rsidP="001C56D0">
      <w:pPr>
        <w:pStyle w:val="PL"/>
      </w:pPr>
    </w:p>
    <w:p w14:paraId="2EC918EF" w14:textId="77777777" w:rsidR="001C56D0" w:rsidRDefault="001C56D0" w:rsidP="001C56D0">
      <w:pPr>
        <w:pStyle w:val="PL"/>
      </w:pPr>
      <w:r>
        <w:t>PDCReportType ::= ENUMERATED {</w:t>
      </w:r>
    </w:p>
    <w:p w14:paraId="73CE5480" w14:textId="77777777" w:rsidR="001C56D0" w:rsidRDefault="001C56D0" w:rsidP="001C56D0">
      <w:pPr>
        <w:pStyle w:val="PL"/>
      </w:pPr>
      <w:r>
        <w:tab/>
        <w:t>onDemand,</w:t>
      </w:r>
    </w:p>
    <w:p w14:paraId="4D8C9DDF" w14:textId="77777777" w:rsidR="001C56D0" w:rsidRDefault="001C56D0" w:rsidP="001C56D0">
      <w:pPr>
        <w:pStyle w:val="PL"/>
      </w:pPr>
      <w:r>
        <w:tab/>
        <w:t>periodic,</w:t>
      </w:r>
    </w:p>
    <w:p w14:paraId="26915918" w14:textId="77777777" w:rsidR="001C56D0" w:rsidRDefault="001C56D0" w:rsidP="001C56D0">
      <w:pPr>
        <w:pStyle w:val="PL"/>
      </w:pPr>
      <w:r>
        <w:tab/>
        <w:t>...</w:t>
      </w:r>
    </w:p>
    <w:p w14:paraId="3113A278" w14:textId="77777777" w:rsidR="001C56D0" w:rsidRDefault="001C56D0" w:rsidP="001C56D0">
      <w:pPr>
        <w:pStyle w:val="PL"/>
      </w:pPr>
      <w:r>
        <w:t>}</w:t>
      </w:r>
    </w:p>
    <w:p w14:paraId="594CAAA3" w14:textId="77777777" w:rsidR="001C56D0" w:rsidRDefault="001C56D0" w:rsidP="001C56D0">
      <w:pPr>
        <w:pStyle w:val="PL"/>
      </w:pPr>
    </w:p>
    <w:p w14:paraId="6D3B0F45" w14:textId="77777777" w:rsidR="001C56D0" w:rsidRDefault="001C56D0" w:rsidP="001C56D0">
      <w:pPr>
        <w:pStyle w:val="PL"/>
      </w:pPr>
      <w:r>
        <w:rPr>
          <w:noProof w:val="0"/>
        </w:rPr>
        <w:t xml:space="preserve">PDC-RxTxTimeDiff </w:t>
      </w:r>
      <w:r>
        <w:t>::= INTEGER (0..61565, ...)</w:t>
      </w:r>
    </w:p>
    <w:p w14:paraId="0DC5C507" w14:textId="77777777" w:rsidR="001C56D0" w:rsidRDefault="001C56D0" w:rsidP="001C56D0">
      <w:pPr>
        <w:pStyle w:val="PL"/>
        <w:rPr>
          <w:snapToGrid w:val="0"/>
        </w:rPr>
      </w:pPr>
    </w:p>
    <w:p w14:paraId="772453DD" w14:textId="77777777" w:rsidR="001C56D0" w:rsidRDefault="001C56D0" w:rsidP="001C56D0">
      <w:pPr>
        <w:pStyle w:val="PL"/>
      </w:pPr>
      <w:r>
        <w:t>PDC-TADV-NR ::= INTEGER (0..62500, ...)</w:t>
      </w:r>
    </w:p>
    <w:p w14:paraId="47B23993" w14:textId="77777777" w:rsidR="001C56D0" w:rsidRDefault="001C56D0" w:rsidP="001C56D0">
      <w:pPr>
        <w:pStyle w:val="PL"/>
      </w:pPr>
    </w:p>
    <w:p w14:paraId="1B5792A6" w14:textId="77777777" w:rsidR="001C56D0" w:rsidRDefault="001C56D0" w:rsidP="001C56D0">
      <w:pPr>
        <w:pStyle w:val="PL"/>
      </w:pPr>
      <w:r>
        <w:t>PDCP-SN ::= INTEGER (0..4095)</w:t>
      </w:r>
    </w:p>
    <w:p w14:paraId="09A1A068" w14:textId="77777777" w:rsidR="001C56D0" w:rsidRDefault="001C56D0" w:rsidP="001C56D0">
      <w:pPr>
        <w:pStyle w:val="PL"/>
      </w:pPr>
    </w:p>
    <w:p w14:paraId="18936E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DCPSNLength</w:t>
      </w:r>
      <w:r>
        <w:rPr>
          <w:noProof w:val="0"/>
        </w:rPr>
        <w:tab/>
        <w:t>::= ENUMERATED {</w:t>
      </w:r>
      <w:r>
        <w:t xml:space="preserve"> </w:t>
      </w:r>
      <w:r>
        <w:rPr>
          <w:noProof w:val="0"/>
        </w:rPr>
        <w:t>twelve-bits,eighteen-bits,...}</w:t>
      </w:r>
    </w:p>
    <w:p w14:paraId="6B0E9113" w14:textId="77777777" w:rsidR="001C56D0" w:rsidRDefault="001C56D0" w:rsidP="001C56D0">
      <w:pPr>
        <w:pStyle w:val="PL"/>
        <w:rPr>
          <w:noProof w:val="0"/>
        </w:rPr>
      </w:pPr>
    </w:p>
    <w:p w14:paraId="28E087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DUSessionID ::= INTEGER (0..255)</w:t>
      </w:r>
    </w:p>
    <w:p w14:paraId="48BF08F8" w14:textId="77777777" w:rsidR="001C56D0" w:rsidRDefault="001C56D0" w:rsidP="001C56D0">
      <w:pPr>
        <w:pStyle w:val="PL"/>
        <w:rPr>
          <w:noProof w:val="0"/>
        </w:rPr>
      </w:pPr>
    </w:p>
    <w:p w14:paraId="63C7ECC1" w14:textId="77777777" w:rsidR="001C56D0" w:rsidRDefault="001C56D0" w:rsidP="001C56D0">
      <w:pPr>
        <w:pStyle w:val="PL"/>
        <w:rPr>
          <w:noProof w:val="0"/>
        </w:rPr>
      </w:pPr>
      <w:r>
        <w:t>PEISubgroupingSupportIndication</w:t>
      </w:r>
      <w:r>
        <w:rPr>
          <w:noProof w:val="0"/>
        </w:rPr>
        <w:t xml:space="preserve"> ::= ENUMERATED {true, ...}</w:t>
      </w:r>
    </w:p>
    <w:p w14:paraId="07D2A014" w14:textId="77777777" w:rsidR="001C56D0" w:rsidRDefault="001C56D0" w:rsidP="001C56D0">
      <w:pPr>
        <w:pStyle w:val="PL"/>
        <w:rPr>
          <w:noProof w:val="0"/>
        </w:rPr>
      </w:pPr>
    </w:p>
    <w:p w14:paraId="3653CB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ReportingPeriodicityValue ::= INTEGER (0..512, ...)</w:t>
      </w:r>
    </w:p>
    <w:p w14:paraId="47AC0180" w14:textId="77777777" w:rsidR="001C56D0" w:rsidRDefault="001C56D0" w:rsidP="001C56D0">
      <w:pPr>
        <w:pStyle w:val="PL"/>
        <w:rPr>
          <w:noProof w:val="0"/>
        </w:rPr>
      </w:pPr>
    </w:p>
    <w:p w14:paraId="2CC256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eriodicity ::= INTEGER (0..640000, ...) </w:t>
      </w:r>
    </w:p>
    <w:p w14:paraId="368BC53D" w14:textId="77777777" w:rsidR="001C56D0" w:rsidRDefault="001C56D0" w:rsidP="001C56D0">
      <w:pPr>
        <w:pStyle w:val="PL"/>
        <w:rPr>
          <w:noProof w:val="0"/>
        </w:rPr>
      </w:pPr>
    </w:p>
    <w:p w14:paraId="2B1A844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iodicitySRS ::= ENUMERATED {</w:t>
      </w:r>
      <w:r>
        <w:t xml:space="preserve"> ms</w:t>
      </w:r>
      <w:r>
        <w:rPr>
          <w:szCs w:val="18"/>
        </w:rPr>
        <w:t xml:space="preserve">0p125, ms0p25, ms0p5, ms0p625, ms1, ms1p25, ms2, ms2p5, ms4, ms5, ms8, ms10, ms16, ms20, ms32, ms40, ms64, ms80, ms160, ms320, ms640, ms1280, ms2560, ms5120, ms10240, </w:t>
      </w:r>
      <w:r>
        <w:rPr>
          <w:noProof w:val="0"/>
        </w:rPr>
        <w:t>...}</w:t>
      </w:r>
    </w:p>
    <w:p w14:paraId="3351B72B" w14:textId="77777777" w:rsidR="001C56D0" w:rsidRDefault="001C56D0" w:rsidP="001C56D0">
      <w:pPr>
        <w:pStyle w:val="PL"/>
        <w:rPr>
          <w:noProof w:val="0"/>
        </w:rPr>
      </w:pPr>
    </w:p>
    <w:p w14:paraId="60ECAD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eriodicityList ::= </w:t>
      </w:r>
      <w:r>
        <w:rPr>
          <w:noProof w:val="0"/>
        </w:rPr>
        <w:t>SEQUENCE (SIZE(1.. maxnoSRS-ResourcePerSet)) OF PeriodicityList-Item</w:t>
      </w:r>
    </w:p>
    <w:p w14:paraId="72C9399A" w14:textId="77777777" w:rsidR="001C56D0" w:rsidRDefault="001C56D0" w:rsidP="001C56D0">
      <w:pPr>
        <w:pStyle w:val="PL"/>
        <w:rPr>
          <w:noProof w:val="0"/>
        </w:rPr>
      </w:pPr>
    </w:p>
    <w:p w14:paraId="2CB3BF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iodicityList-Item ::= SEQUENCE {</w:t>
      </w:r>
    </w:p>
    <w:p w14:paraId="06D6F8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iodicitySR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eriodicitySRS,</w:t>
      </w:r>
    </w:p>
    <w:p w14:paraId="0003A9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eriodicityList-ItemExtIEs} } OPTIONAL</w:t>
      </w:r>
    </w:p>
    <w:p w14:paraId="277D506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D825657" w14:textId="77777777" w:rsidR="001C56D0" w:rsidRDefault="001C56D0" w:rsidP="001C56D0">
      <w:pPr>
        <w:pStyle w:val="PL"/>
        <w:rPr>
          <w:noProof w:val="0"/>
        </w:rPr>
      </w:pPr>
    </w:p>
    <w:p w14:paraId="5C36FD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eriodicityList-ItemExtIEs </w:t>
      </w:r>
      <w:r>
        <w:rPr>
          <w:noProof w:val="0"/>
        </w:rPr>
        <w:tab/>
        <w:t>F1AP-PROTOCOL-EXTENSION ::= {</w:t>
      </w:r>
    </w:p>
    <w:p w14:paraId="44A892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1F9A2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E92989" w14:textId="77777777" w:rsidR="001C56D0" w:rsidRDefault="001C56D0" w:rsidP="001C56D0">
      <w:pPr>
        <w:pStyle w:val="PL"/>
        <w:rPr>
          <w:noProof w:val="0"/>
        </w:rPr>
      </w:pPr>
    </w:p>
    <w:p w14:paraId="7BEB4A47" w14:textId="77777777" w:rsidR="001C56D0" w:rsidRDefault="001C56D0" w:rsidP="001C56D0">
      <w:pPr>
        <w:pStyle w:val="PL"/>
        <w:rPr>
          <w:lang w:val="en-US" w:eastAsia="zh-CN"/>
        </w:rPr>
      </w:pPr>
      <w:r>
        <w:t>PeriodicityBound ::= SEQUENCE {</w:t>
      </w:r>
    </w:p>
    <w:p w14:paraId="0C8D7A03" w14:textId="77777777" w:rsidR="001C56D0" w:rsidRDefault="001C56D0" w:rsidP="001C56D0">
      <w:pPr>
        <w:pStyle w:val="PL"/>
        <w:rPr>
          <w:lang w:eastAsia="ko-KR"/>
        </w:rPr>
      </w:pPr>
      <w:r>
        <w:tab/>
        <w:t>periodicityLowerBound</w:t>
      </w:r>
      <w:r>
        <w:tab/>
      </w:r>
      <w:r>
        <w:tab/>
      </w:r>
      <w:r>
        <w:tab/>
      </w:r>
      <w:r>
        <w:tab/>
      </w:r>
      <w:r>
        <w:tab/>
        <w:t>Periodicity,</w:t>
      </w:r>
    </w:p>
    <w:p w14:paraId="2A8E6E14" w14:textId="77777777" w:rsidR="001C56D0" w:rsidRDefault="001C56D0" w:rsidP="001C56D0">
      <w:pPr>
        <w:pStyle w:val="PL"/>
      </w:pPr>
      <w:r>
        <w:tab/>
        <w:t>periodicityUpperBound</w:t>
      </w:r>
      <w:r>
        <w:tab/>
      </w:r>
      <w:r>
        <w:tab/>
      </w:r>
      <w:r>
        <w:tab/>
      </w:r>
      <w:r>
        <w:tab/>
      </w:r>
      <w:r>
        <w:tab/>
        <w:t>Periodicity,</w:t>
      </w:r>
    </w:p>
    <w:p w14:paraId="3521B67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>ProtocolExtensionContainer { {PeriodicityBound-ExtIEs} } OPTIONAL,</w:t>
      </w:r>
    </w:p>
    <w:p w14:paraId="69615B07" w14:textId="77777777" w:rsidR="001C56D0" w:rsidRDefault="001C56D0" w:rsidP="001C56D0">
      <w:pPr>
        <w:pStyle w:val="PL"/>
      </w:pPr>
      <w:r>
        <w:tab/>
        <w:t>...</w:t>
      </w:r>
    </w:p>
    <w:p w14:paraId="56EE020B" w14:textId="77777777" w:rsidR="001C56D0" w:rsidRDefault="001C56D0" w:rsidP="001C56D0">
      <w:pPr>
        <w:pStyle w:val="PL"/>
      </w:pPr>
      <w:r>
        <w:t>}</w:t>
      </w:r>
    </w:p>
    <w:p w14:paraId="03D14C6C" w14:textId="77777777" w:rsidR="001C56D0" w:rsidRDefault="001C56D0" w:rsidP="001C56D0">
      <w:pPr>
        <w:pStyle w:val="PL"/>
      </w:pPr>
      <w:r>
        <w:t xml:space="preserve"> </w:t>
      </w:r>
    </w:p>
    <w:p w14:paraId="0F6D7858" w14:textId="77777777" w:rsidR="001C56D0" w:rsidRDefault="001C56D0" w:rsidP="001C56D0">
      <w:pPr>
        <w:pStyle w:val="PL"/>
      </w:pPr>
      <w:r>
        <w:t>PeriodicityBound-ExtIEs F1AP-PROTOCOL-EXTENSION ::= {</w:t>
      </w:r>
    </w:p>
    <w:p w14:paraId="75AE88C7" w14:textId="77777777" w:rsidR="001C56D0" w:rsidRDefault="001C56D0" w:rsidP="001C56D0">
      <w:pPr>
        <w:pStyle w:val="PL"/>
      </w:pPr>
      <w:r>
        <w:tab/>
        <w:t>...</w:t>
      </w:r>
    </w:p>
    <w:p w14:paraId="43C23F11" w14:textId="77777777" w:rsidR="001C56D0" w:rsidRDefault="001C56D0" w:rsidP="001C56D0">
      <w:pPr>
        <w:pStyle w:val="PL"/>
      </w:pPr>
      <w:r>
        <w:t>}</w:t>
      </w:r>
    </w:p>
    <w:p w14:paraId="0DFA43EC" w14:textId="77777777" w:rsidR="001C56D0" w:rsidRDefault="001C56D0" w:rsidP="001C56D0">
      <w:pPr>
        <w:pStyle w:val="PL"/>
      </w:pPr>
    </w:p>
    <w:p w14:paraId="550C78EB" w14:textId="77777777" w:rsidR="001C56D0" w:rsidRDefault="001C56D0" w:rsidP="001C56D0">
      <w:pPr>
        <w:pStyle w:val="PL"/>
      </w:pPr>
      <w:r>
        <w:t>AllowedPeriodicityList ::= SEQUENCE (SIZE(1..maxnoofPeriodicities)) OF Periodicity</w:t>
      </w:r>
    </w:p>
    <w:p w14:paraId="5A87B473" w14:textId="77777777" w:rsidR="001C56D0" w:rsidRDefault="001C56D0" w:rsidP="001C56D0">
      <w:pPr>
        <w:pStyle w:val="PL"/>
      </w:pPr>
      <w:r>
        <w:t xml:space="preserve"> </w:t>
      </w:r>
    </w:p>
    <w:p w14:paraId="23227AE4" w14:textId="77777777" w:rsidR="001C56D0" w:rsidRDefault="001C56D0" w:rsidP="001C56D0">
      <w:pPr>
        <w:pStyle w:val="PL"/>
      </w:pPr>
      <w:r>
        <w:t>PeriodicityRange ::= CHOICE {</w:t>
      </w:r>
    </w:p>
    <w:p w14:paraId="7CD151DE" w14:textId="77777777" w:rsidR="001C56D0" w:rsidRDefault="001C56D0" w:rsidP="001C56D0">
      <w:pPr>
        <w:pStyle w:val="PL"/>
      </w:pPr>
      <w:r>
        <w:tab/>
        <w:t>periodicityBound</w:t>
      </w:r>
      <w:r>
        <w:tab/>
      </w:r>
      <w:r>
        <w:tab/>
      </w:r>
      <w:r>
        <w:tab/>
      </w:r>
      <w:r>
        <w:tab/>
        <w:t>PeriodicityBound,</w:t>
      </w:r>
    </w:p>
    <w:p w14:paraId="053EB813" w14:textId="77777777" w:rsidR="001C56D0" w:rsidRDefault="001C56D0" w:rsidP="001C56D0">
      <w:pPr>
        <w:pStyle w:val="PL"/>
      </w:pPr>
      <w:r>
        <w:tab/>
        <w:t>periodicityList</w:t>
      </w:r>
      <w:r>
        <w:tab/>
      </w:r>
      <w:r>
        <w:tab/>
      </w:r>
      <w:r>
        <w:tab/>
      </w:r>
      <w:r>
        <w:tab/>
      </w:r>
      <w:r>
        <w:tab/>
        <w:t>AllowedPeriodicityList,</w:t>
      </w:r>
    </w:p>
    <w:p w14:paraId="52285F48" w14:textId="77777777" w:rsidR="001C56D0" w:rsidRDefault="001C56D0" w:rsidP="001C56D0">
      <w:pPr>
        <w:pStyle w:val="PL"/>
      </w:pPr>
      <w:r>
        <w:tab/>
        <w:t>choice-extensions</w:t>
      </w:r>
      <w:r>
        <w:tab/>
      </w:r>
      <w:r>
        <w:tab/>
      </w:r>
      <w:r>
        <w:tab/>
      </w:r>
      <w:r>
        <w:tab/>
        <w:t>ProtocolIE-SingleContainer { {PeriodicityRange-ExtIEs} }</w:t>
      </w:r>
    </w:p>
    <w:p w14:paraId="71DC37B4" w14:textId="77777777" w:rsidR="001C56D0" w:rsidRDefault="001C56D0" w:rsidP="001C56D0">
      <w:pPr>
        <w:pStyle w:val="PL"/>
      </w:pPr>
      <w:r>
        <w:t>}</w:t>
      </w:r>
    </w:p>
    <w:p w14:paraId="2851D978" w14:textId="77777777" w:rsidR="001C56D0" w:rsidRDefault="001C56D0" w:rsidP="001C56D0">
      <w:pPr>
        <w:pStyle w:val="PL"/>
      </w:pPr>
      <w:r>
        <w:t xml:space="preserve"> </w:t>
      </w:r>
    </w:p>
    <w:p w14:paraId="6710ABC8" w14:textId="77777777" w:rsidR="001C56D0" w:rsidRDefault="001C56D0" w:rsidP="001C56D0">
      <w:pPr>
        <w:pStyle w:val="PL"/>
      </w:pPr>
      <w:r>
        <w:t>PeriodicityRange-ExtIEs F1AP-PROTOCOL-IES ::= {</w:t>
      </w:r>
    </w:p>
    <w:p w14:paraId="059AF3AC" w14:textId="77777777" w:rsidR="001C56D0" w:rsidRDefault="001C56D0" w:rsidP="001C56D0">
      <w:pPr>
        <w:pStyle w:val="PL"/>
      </w:pPr>
      <w:r>
        <w:tab/>
        <w:t>...</w:t>
      </w:r>
    </w:p>
    <w:p w14:paraId="2482C30F" w14:textId="77777777" w:rsidR="001C56D0" w:rsidRDefault="001C56D0" w:rsidP="001C56D0">
      <w:pPr>
        <w:pStyle w:val="PL"/>
      </w:pPr>
      <w:r>
        <w:t>}</w:t>
      </w:r>
    </w:p>
    <w:p w14:paraId="4781EB6B" w14:textId="77777777" w:rsidR="001C56D0" w:rsidRDefault="001C56D0" w:rsidP="001C56D0">
      <w:pPr>
        <w:pStyle w:val="PL"/>
        <w:rPr>
          <w:noProof w:val="0"/>
        </w:rPr>
      </w:pPr>
    </w:p>
    <w:p w14:paraId="5E3140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ermutation ::= ENUMERATED {dfu, ufd, ...}</w:t>
      </w:r>
    </w:p>
    <w:p w14:paraId="2295F616" w14:textId="77777777" w:rsidR="001C56D0" w:rsidRDefault="001C56D0" w:rsidP="001C56D0">
      <w:pPr>
        <w:pStyle w:val="PL"/>
        <w:rPr>
          <w:noProof w:val="0"/>
        </w:rPr>
      </w:pPr>
    </w:p>
    <w:p w14:paraId="6E0E5F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h-InfoMCG  ::= OCTET STRING</w:t>
      </w:r>
    </w:p>
    <w:p w14:paraId="38809221" w14:textId="77777777" w:rsidR="001C56D0" w:rsidRDefault="001C56D0" w:rsidP="001C56D0">
      <w:pPr>
        <w:pStyle w:val="PL"/>
        <w:rPr>
          <w:noProof w:val="0"/>
        </w:rPr>
      </w:pPr>
    </w:p>
    <w:p w14:paraId="3772C4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Ph-InfoSCG  ::= OCTET STRING</w:t>
      </w:r>
    </w:p>
    <w:p w14:paraId="48F2952C" w14:textId="77777777" w:rsidR="001C56D0" w:rsidRDefault="001C56D0" w:rsidP="001C56D0">
      <w:pPr>
        <w:pStyle w:val="PL"/>
        <w:rPr>
          <w:noProof w:val="0"/>
        </w:rPr>
      </w:pPr>
    </w:p>
    <w:p w14:paraId="1D51A5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LMN-Identity ::= OCTET STRING (SIZE(3))</w:t>
      </w:r>
    </w:p>
    <w:p w14:paraId="603D9A82" w14:textId="77777777" w:rsidR="001C56D0" w:rsidRDefault="001C56D0" w:rsidP="001C56D0">
      <w:pPr>
        <w:pStyle w:val="PL"/>
        <w:rPr>
          <w:noProof w:val="0"/>
        </w:rPr>
      </w:pPr>
    </w:p>
    <w:p w14:paraId="365D5C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LMNIndexNR ::= INTEGER (1..maxnoofBPLMNsNR)</w:t>
      </w:r>
    </w:p>
    <w:p w14:paraId="36B8039A" w14:textId="77777777" w:rsidR="001C56D0" w:rsidRDefault="001C56D0" w:rsidP="001C56D0">
      <w:pPr>
        <w:pStyle w:val="PL"/>
        <w:rPr>
          <w:noProof w:val="0"/>
        </w:rPr>
      </w:pPr>
    </w:p>
    <w:p w14:paraId="4C6F06B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 xml:space="preserve">PlayoutDelayForMediaStartup </w:t>
      </w:r>
      <w:r>
        <w:rPr>
          <w:snapToGrid w:val="0"/>
        </w:rPr>
        <w:t xml:space="preserve">::= OCTET STRING </w:t>
      </w:r>
    </w:p>
    <w:p w14:paraId="5A622154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01A574D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ortNumber ::= BIT STRING (SIZE (16))</w:t>
      </w:r>
    </w:p>
    <w:p w14:paraId="438080CC" w14:textId="77777777" w:rsidR="001C56D0" w:rsidRDefault="001C56D0" w:rsidP="001C56D0">
      <w:pPr>
        <w:pStyle w:val="PL"/>
        <w:rPr>
          <w:noProof w:val="0"/>
        </w:rPr>
      </w:pPr>
    </w:p>
    <w:p w14:paraId="33D9F564" w14:textId="77777777" w:rsidR="001C56D0" w:rsidRDefault="001C56D0" w:rsidP="001C56D0">
      <w:pPr>
        <w:pStyle w:val="PL"/>
        <w:rPr>
          <w:noProof w:val="0"/>
        </w:rPr>
      </w:pPr>
    </w:p>
    <w:p w14:paraId="4BA7D61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osAssistance-Information ::= </w:t>
      </w:r>
      <w:r>
        <w:rPr>
          <w:noProof w:val="0"/>
        </w:rPr>
        <w:t>OCTET STRING</w:t>
      </w:r>
    </w:p>
    <w:p w14:paraId="00CE201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EB2722A" w14:textId="77777777" w:rsidR="001C56D0" w:rsidRDefault="001C56D0" w:rsidP="001C56D0">
      <w:pPr>
        <w:pStyle w:val="PL"/>
      </w:pPr>
      <w:r>
        <w:rPr>
          <w:snapToGrid w:val="0"/>
        </w:rPr>
        <w:t xml:space="preserve">PosAssistanceInformationFailureList ::= </w:t>
      </w:r>
      <w:r>
        <w:t>OCTET STRING</w:t>
      </w:r>
    </w:p>
    <w:p w14:paraId="1ED2A49B" w14:textId="77777777" w:rsidR="001C56D0" w:rsidRDefault="001C56D0" w:rsidP="001C56D0">
      <w:pPr>
        <w:pStyle w:val="PL"/>
      </w:pPr>
    </w:p>
    <w:p w14:paraId="12018A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Broadcast ::= ENUMERATED {</w:t>
      </w:r>
    </w:p>
    <w:p w14:paraId="601EBF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,</w:t>
      </w:r>
    </w:p>
    <w:p w14:paraId="169A2C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op,</w:t>
      </w:r>
    </w:p>
    <w:p w14:paraId="33A7E3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AC55C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06BFD9C" w14:textId="77777777" w:rsidR="001C56D0" w:rsidRDefault="001C56D0" w:rsidP="001C56D0">
      <w:pPr>
        <w:pStyle w:val="PL"/>
        <w:rPr>
          <w:noProof w:val="0"/>
        </w:rPr>
      </w:pPr>
    </w:p>
    <w:p w14:paraId="19ED16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osContextRevIndication ::= ENUMERATED {true, ...}</w:t>
      </w:r>
    </w:p>
    <w:p w14:paraId="37788148" w14:textId="77777777" w:rsidR="001C56D0" w:rsidRDefault="001C56D0" w:rsidP="001C56D0">
      <w:pPr>
        <w:pStyle w:val="PL"/>
        <w:rPr>
          <w:noProof w:val="0"/>
        </w:rPr>
      </w:pPr>
    </w:p>
    <w:p w14:paraId="25048531" w14:textId="77777777" w:rsidR="001C56D0" w:rsidRDefault="001C56D0" w:rsidP="001C56D0">
      <w:pPr>
        <w:pStyle w:val="PL"/>
      </w:pPr>
      <w:r>
        <w:t>PositioningBroadcastCells ::= SEQUENCE (SIZE (1..maxnoBcastCell)) OF NRCGI</w:t>
      </w:r>
    </w:p>
    <w:p w14:paraId="39768111" w14:textId="77777777" w:rsidR="001C56D0" w:rsidRDefault="001C56D0" w:rsidP="001C56D0">
      <w:pPr>
        <w:pStyle w:val="PL"/>
      </w:pPr>
    </w:p>
    <w:p w14:paraId="124241F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2E983F0" w14:textId="77777777" w:rsidR="001C56D0" w:rsidRDefault="001C56D0" w:rsidP="001C56D0">
      <w:pPr>
        <w:pStyle w:val="PL"/>
      </w:pPr>
      <w:r>
        <w:t>PosMeasGapPreConfigList ::= SEQUENCE {</w:t>
      </w:r>
    </w:p>
    <w:p w14:paraId="2377548C" w14:textId="77777777" w:rsidR="001C56D0" w:rsidRDefault="001C56D0" w:rsidP="001C56D0">
      <w:pPr>
        <w:pStyle w:val="PL"/>
      </w:pPr>
      <w:r>
        <w:tab/>
        <w:t>posMeasGapPreConfigToAddModList</w:t>
      </w:r>
      <w:r>
        <w:tab/>
      </w:r>
      <w:r>
        <w:tab/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33F347D7" w14:textId="77777777" w:rsidR="001C56D0" w:rsidRDefault="001C56D0" w:rsidP="001C56D0">
      <w:pPr>
        <w:pStyle w:val="PL"/>
      </w:pPr>
      <w:r>
        <w:tab/>
        <w:t>posMeasGapPreConfigToReleaseList</w:t>
      </w:r>
      <w:r>
        <w:tab/>
      </w:r>
      <w:r>
        <w:tab/>
      </w:r>
      <w:r>
        <w:tab/>
        <w:t>OCTET STRING</w:t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717D9CD" w14:textId="77777777" w:rsidR="001C56D0" w:rsidRDefault="001C56D0" w:rsidP="001C56D0">
      <w:pPr>
        <w:pStyle w:val="PL"/>
      </w:pPr>
      <w:r>
        <w:tab/>
        <w:t>iE-Extensions</w:t>
      </w:r>
      <w:r>
        <w:tab/>
        <w:t>ProtocolExtensionContainer { { PosMeasGapPreConfigList-ExtIEs} } OPTIONAL</w:t>
      </w:r>
    </w:p>
    <w:p w14:paraId="090B4705" w14:textId="77777777" w:rsidR="001C56D0" w:rsidRDefault="001C56D0" w:rsidP="001C56D0">
      <w:pPr>
        <w:pStyle w:val="PL"/>
      </w:pPr>
      <w:r>
        <w:t>}</w:t>
      </w:r>
    </w:p>
    <w:p w14:paraId="10B0517A" w14:textId="77777777" w:rsidR="001C56D0" w:rsidRDefault="001C56D0" w:rsidP="001C56D0">
      <w:pPr>
        <w:pStyle w:val="PL"/>
      </w:pPr>
    </w:p>
    <w:p w14:paraId="573273CF" w14:textId="77777777" w:rsidR="001C56D0" w:rsidRDefault="001C56D0" w:rsidP="001C56D0">
      <w:pPr>
        <w:pStyle w:val="PL"/>
        <w:rPr>
          <w:rFonts w:eastAsia="Calibri"/>
        </w:rPr>
      </w:pPr>
      <w:r>
        <w:t>PosMeasGapPreConfigList</w:t>
      </w:r>
      <w:r>
        <w:rPr>
          <w:rFonts w:eastAsia="Calibri"/>
        </w:rPr>
        <w:t>-ExtIEs F1AP-PROTOCOL-EXTENSION ::= {</w:t>
      </w:r>
    </w:p>
    <w:p w14:paraId="4591B8C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26A3EF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0FEB564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6819C7E" w14:textId="77777777" w:rsidR="001C56D0" w:rsidRDefault="001C56D0" w:rsidP="001C56D0">
      <w:pPr>
        <w:pStyle w:val="PL"/>
      </w:pPr>
      <w:r>
        <w:rPr>
          <w:noProof w:val="0"/>
        </w:rPr>
        <w:t xml:space="preserve">MeasurementPeriodicity ::= </w:t>
      </w:r>
      <w:r>
        <w:t>ENUMERATED</w:t>
      </w:r>
    </w:p>
    <w:p w14:paraId="355D4C1D" w14:textId="77777777" w:rsidR="001C56D0" w:rsidRDefault="001C56D0" w:rsidP="001C56D0">
      <w:pPr>
        <w:pStyle w:val="PL"/>
      </w:pPr>
      <w:r>
        <w:t>{ms120, ms240, ms480, ms640, ms1024, ms2048, ms5120, ms10240, min1, min6, min12, min30, ...</w:t>
      </w:r>
      <w:r>
        <w:rPr>
          <w:snapToGrid w:val="0"/>
        </w:rPr>
        <w:t>,</w:t>
      </w:r>
      <w:r>
        <w:rPr>
          <w:snapToGrid w:val="0"/>
          <w:lang w:eastAsia="zh-CN"/>
        </w:rPr>
        <w:t xml:space="preserve"> </w:t>
      </w:r>
      <w:r>
        <w:t xml:space="preserve">ms20480, ms40960, </w:t>
      </w:r>
      <w:r>
        <w:rPr>
          <w:rFonts w:eastAsia="SimSun"/>
        </w:rPr>
        <w:t>extended</w:t>
      </w:r>
      <w:r>
        <w:t xml:space="preserve"> }</w:t>
      </w:r>
    </w:p>
    <w:p w14:paraId="573DD32B" w14:textId="77777777" w:rsidR="001C56D0" w:rsidRDefault="001C56D0" w:rsidP="001C56D0">
      <w:pPr>
        <w:pStyle w:val="PL"/>
      </w:pPr>
    </w:p>
    <w:p w14:paraId="79DB0244" w14:textId="77777777" w:rsidR="001C56D0" w:rsidRDefault="001C56D0" w:rsidP="001C56D0">
      <w:pPr>
        <w:pStyle w:val="PL"/>
      </w:pPr>
    </w:p>
    <w:p w14:paraId="61F2EF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easurementPeriodicityExtended ::= ENUMERATED {ms160, ms320, ms1280, ms2560, ms61440, ms81920,</w:t>
      </w:r>
      <w:r>
        <w:rPr>
          <w:snapToGrid w:val="0"/>
        </w:rPr>
        <w:tab/>
        <w:t>ms368640, ms737280, ms1843200,</w:t>
      </w:r>
      <w:r>
        <w:rPr>
          <w:snapToGrid w:val="0"/>
        </w:rPr>
        <w:tab/>
        <w:t>...}</w:t>
      </w:r>
    </w:p>
    <w:p w14:paraId="3FD1508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C0B228F" w14:textId="77777777" w:rsidR="001C56D0" w:rsidRDefault="001C56D0" w:rsidP="001C56D0">
      <w:pPr>
        <w:pStyle w:val="PL"/>
      </w:pPr>
      <w:r>
        <w:t>PosMeasurementPeriodicityNR-AoA ::= ENUMERATED {</w:t>
      </w:r>
    </w:p>
    <w:p w14:paraId="3239A7C9" w14:textId="77777777" w:rsidR="001C56D0" w:rsidRDefault="001C56D0" w:rsidP="001C56D0">
      <w:pPr>
        <w:pStyle w:val="PL"/>
      </w:pPr>
      <w:r>
        <w:tab/>
        <w:t>ms160,</w:t>
      </w:r>
    </w:p>
    <w:p w14:paraId="68E689B5" w14:textId="77777777" w:rsidR="001C56D0" w:rsidRDefault="001C56D0" w:rsidP="001C56D0">
      <w:pPr>
        <w:pStyle w:val="PL"/>
      </w:pPr>
      <w:r>
        <w:tab/>
        <w:t>ms320,</w:t>
      </w:r>
    </w:p>
    <w:p w14:paraId="6F3DCDBA" w14:textId="77777777" w:rsidR="001C56D0" w:rsidRDefault="001C56D0" w:rsidP="001C56D0">
      <w:pPr>
        <w:pStyle w:val="PL"/>
      </w:pPr>
      <w:r>
        <w:tab/>
        <w:t>ms640,</w:t>
      </w:r>
    </w:p>
    <w:p w14:paraId="310A44C5" w14:textId="77777777" w:rsidR="001C56D0" w:rsidRDefault="001C56D0" w:rsidP="001C56D0">
      <w:pPr>
        <w:pStyle w:val="PL"/>
      </w:pPr>
      <w:r>
        <w:tab/>
        <w:t>ms1280,</w:t>
      </w:r>
    </w:p>
    <w:p w14:paraId="71FCF821" w14:textId="77777777" w:rsidR="001C56D0" w:rsidRDefault="001C56D0" w:rsidP="001C56D0">
      <w:pPr>
        <w:pStyle w:val="PL"/>
      </w:pPr>
      <w:r>
        <w:tab/>
        <w:t>ms2560,</w:t>
      </w:r>
    </w:p>
    <w:p w14:paraId="10C7FD88" w14:textId="77777777" w:rsidR="001C56D0" w:rsidRDefault="001C56D0" w:rsidP="001C56D0">
      <w:pPr>
        <w:pStyle w:val="PL"/>
      </w:pPr>
      <w:r>
        <w:tab/>
        <w:t>ms5120,</w:t>
      </w:r>
    </w:p>
    <w:p w14:paraId="6356017A" w14:textId="77777777" w:rsidR="001C56D0" w:rsidRDefault="001C56D0" w:rsidP="001C56D0">
      <w:pPr>
        <w:pStyle w:val="PL"/>
      </w:pPr>
      <w:r>
        <w:tab/>
        <w:t>ms10240,</w:t>
      </w:r>
    </w:p>
    <w:p w14:paraId="75839290" w14:textId="77777777" w:rsidR="001C56D0" w:rsidRDefault="001C56D0" w:rsidP="001C56D0">
      <w:pPr>
        <w:pStyle w:val="PL"/>
      </w:pPr>
      <w:r>
        <w:tab/>
        <w:t>ms20480,</w:t>
      </w:r>
    </w:p>
    <w:p w14:paraId="539A9812" w14:textId="77777777" w:rsidR="001C56D0" w:rsidRDefault="001C56D0" w:rsidP="001C56D0">
      <w:pPr>
        <w:pStyle w:val="PL"/>
      </w:pPr>
      <w:r>
        <w:tab/>
        <w:t>ms40960,</w:t>
      </w:r>
    </w:p>
    <w:p w14:paraId="6CC8CAD2" w14:textId="77777777" w:rsidR="001C56D0" w:rsidRDefault="001C56D0" w:rsidP="001C56D0">
      <w:pPr>
        <w:pStyle w:val="PL"/>
      </w:pPr>
      <w:r>
        <w:tab/>
        <w:t>ms61440,</w:t>
      </w:r>
    </w:p>
    <w:p w14:paraId="6E19C3C9" w14:textId="77777777" w:rsidR="001C56D0" w:rsidRDefault="001C56D0" w:rsidP="001C56D0">
      <w:pPr>
        <w:pStyle w:val="PL"/>
      </w:pPr>
      <w:r>
        <w:tab/>
        <w:t>ms81920,</w:t>
      </w:r>
    </w:p>
    <w:p w14:paraId="6D78ECA1" w14:textId="77777777" w:rsidR="001C56D0" w:rsidRDefault="001C56D0" w:rsidP="001C56D0">
      <w:pPr>
        <w:pStyle w:val="PL"/>
      </w:pPr>
      <w:r>
        <w:tab/>
        <w:t>ms368640,</w:t>
      </w:r>
    </w:p>
    <w:p w14:paraId="531ACB02" w14:textId="77777777" w:rsidR="001C56D0" w:rsidRDefault="001C56D0" w:rsidP="001C56D0">
      <w:pPr>
        <w:pStyle w:val="PL"/>
      </w:pPr>
      <w:r>
        <w:tab/>
        <w:t>ms737280,</w:t>
      </w:r>
    </w:p>
    <w:p w14:paraId="45EAE292" w14:textId="77777777" w:rsidR="001C56D0" w:rsidRDefault="001C56D0" w:rsidP="001C56D0">
      <w:pPr>
        <w:pStyle w:val="PL"/>
      </w:pPr>
      <w:r>
        <w:tab/>
        <w:t>ms1843200,</w:t>
      </w:r>
    </w:p>
    <w:p w14:paraId="5F02C285" w14:textId="77777777" w:rsidR="001C56D0" w:rsidRDefault="001C56D0" w:rsidP="001C56D0">
      <w:pPr>
        <w:pStyle w:val="PL"/>
      </w:pPr>
      <w:r>
        <w:tab/>
        <w:t>...</w:t>
      </w:r>
    </w:p>
    <w:p w14:paraId="07ED4D19" w14:textId="77777777" w:rsidR="001C56D0" w:rsidRDefault="001C56D0" w:rsidP="001C56D0">
      <w:pPr>
        <w:pStyle w:val="PL"/>
        <w:rPr>
          <w:rFonts w:eastAsia="맑은 고딕"/>
        </w:rPr>
      </w:pPr>
    </w:p>
    <w:p w14:paraId="35B37753" w14:textId="77777777" w:rsidR="001C56D0" w:rsidRDefault="001C56D0" w:rsidP="001C56D0">
      <w:pPr>
        <w:pStyle w:val="PL"/>
        <w:rPr>
          <w:rFonts w:eastAsia="Times New Roman"/>
        </w:rPr>
      </w:pPr>
      <w:r>
        <w:t>}</w:t>
      </w:r>
    </w:p>
    <w:p w14:paraId="40F56A51" w14:textId="77777777" w:rsidR="001C56D0" w:rsidRDefault="001C56D0" w:rsidP="001C56D0">
      <w:pPr>
        <w:pStyle w:val="PL"/>
      </w:pPr>
    </w:p>
    <w:p w14:paraId="21FC83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osMeasurementQuantities ::= </w:t>
      </w:r>
      <w:r>
        <w:rPr>
          <w:noProof w:val="0"/>
        </w:rPr>
        <w:t>SEQUENCE (SIZE(1.. maxnoofPosMeas)) OF PosMeasurementQuantities-Item</w:t>
      </w:r>
    </w:p>
    <w:p w14:paraId="6F603D3A" w14:textId="77777777" w:rsidR="001C56D0" w:rsidRDefault="001C56D0" w:rsidP="001C56D0">
      <w:pPr>
        <w:pStyle w:val="PL"/>
        <w:rPr>
          <w:noProof w:val="0"/>
        </w:rPr>
      </w:pPr>
    </w:p>
    <w:p w14:paraId="5A19BC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osMeasurementQuantities-Item ::= SEQUENCE {</w:t>
      </w:r>
    </w:p>
    <w:p w14:paraId="285C94B4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posMeasurementType</w:t>
      </w:r>
      <w:r>
        <w:tab/>
      </w:r>
      <w:r>
        <w:tab/>
      </w:r>
      <w:r>
        <w:tab/>
      </w:r>
      <w:r>
        <w:tab/>
      </w:r>
      <w:r>
        <w:tab/>
        <w:t>PosMeasurementType,</w:t>
      </w:r>
    </w:p>
    <w:p w14:paraId="02C19177" w14:textId="77777777" w:rsidR="001C56D0" w:rsidRDefault="001C56D0" w:rsidP="001C56D0">
      <w:pPr>
        <w:pStyle w:val="PL"/>
        <w:rPr>
          <w:noProof w:val="0"/>
        </w:rPr>
      </w:pPr>
      <w:r>
        <w:tab/>
        <w:t>timingReportingGranularityFactor</w:t>
      </w:r>
      <w:r>
        <w:tab/>
        <w:t>INTEGER (0..5) OPTIONAL,</w:t>
      </w:r>
    </w:p>
    <w:p w14:paraId="56F62E1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osMeasurementQuantities-ItemExtIEs} } OPTIONAL</w:t>
      </w:r>
    </w:p>
    <w:p w14:paraId="3D51FF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DC83F25" w14:textId="77777777" w:rsidR="001C56D0" w:rsidRDefault="001C56D0" w:rsidP="001C56D0">
      <w:pPr>
        <w:pStyle w:val="PL"/>
        <w:rPr>
          <w:noProof w:val="0"/>
        </w:rPr>
      </w:pPr>
    </w:p>
    <w:p w14:paraId="562B33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osMeasurementQuantities-ItemExtIEs </w:t>
      </w:r>
      <w:r>
        <w:rPr>
          <w:noProof w:val="0"/>
        </w:rPr>
        <w:tab/>
        <w:t>F1AP-PROTOCOL-EXTENSION ::= {</w:t>
      </w:r>
    </w:p>
    <w:p w14:paraId="526D2743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ID id-</w:t>
      </w:r>
      <w:r>
        <w:rPr>
          <w:lang w:val="sv-SE"/>
        </w:rPr>
        <w:t>TimingReportingGranularityFactorExtended</w:t>
      </w:r>
      <w:r>
        <w:rPr>
          <w:snapToGrid w:val="0"/>
        </w:rPr>
        <w:tab/>
        <w:t xml:space="preserve">CRITICALITY ignore EXTENSION </w:t>
      </w:r>
      <w:r>
        <w:rPr>
          <w:lang w:val="sv-SE"/>
        </w:rPr>
        <w:t>TimingReportingGranularityFactorExtended</w:t>
      </w:r>
      <w:r>
        <w:rPr>
          <w:snapToGrid w:val="0"/>
        </w:rPr>
        <w:t xml:space="preserve"> PRESENCE optional},</w:t>
      </w:r>
    </w:p>
    <w:p w14:paraId="40881F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1280D7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898C660" w14:textId="77777777" w:rsidR="001C56D0" w:rsidRDefault="001C56D0" w:rsidP="001C56D0">
      <w:pPr>
        <w:pStyle w:val="PL"/>
        <w:rPr>
          <w:noProof w:val="0"/>
        </w:rPr>
      </w:pPr>
    </w:p>
    <w:p w14:paraId="57FF23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 xml:space="preserve">PosMeasurementResult ::= SEQUENCE </w:t>
      </w:r>
      <w:r>
        <w:rPr>
          <w:noProof w:val="0"/>
          <w:snapToGrid w:val="0"/>
        </w:rPr>
        <w:t>(SIZE (1.. maxnoofPosMeas)) OF</w:t>
      </w:r>
      <w:r>
        <w:rPr>
          <w:noProof w:val="0"/>
        </w:rPr>
        <w:t xml:space="preserve"> PosMeasurementResultItem </w:t>
      </w:r>
    </w:p>
    <w:p w14:paraId="71F9ECF4" w14:textId="77777777" w:rsidR="001C56D0" w:rsidRDefault="001C56D0" w:rsidP="001C56D0">
      <w:pPr>
        <w:pStyle w:val="PL"/>
        <w:rPr>
          <w:noProof w:val="0"/>
        </w:rPr>
      </w:pPr>
    </w:p>
    <w:p w14:paraId="1C043E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osMeasurementResultItem </w:t>
      </w:r>
      <w:r>
        <w:rPr>
          <w:noProof w:val="0"/>
          <w:snapToGrid w:val="0"/>
        </w:rPr>
        <w:t xml:space="preserve">::= SEQUENCE </w:t>
      </w:r>
      <w:r>
        <w:rPr>
          <w:noProof w:val="0"/>
        </w:rPr>
        <w:t>{</w:t>
      </w:r>
    </w:p>
    <w:p w14:paraId="69DA054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asuredResultsValu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MeasuredResultsValue,</w:t>
      </w:r>
    </w:p>
    <w:p w14:paraId="6C0845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imeStam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imeStamp,</w:t>
      </w:r>
    </w:p>
    <w:p w14:paraId="1457D8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easurementQu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RPMeasurementQuality</w:t>
      </w:r>
      <w:r>
        <w:rPr>
          <w:noProof w:val="0"/>
          <w:snapToGrid w:val="0"/>
        </w:rPr>
        <w:tab/>
        <w:t>OPTIONAL,</w:t>
      </w:r>
    </w:p>
    <w:p w14:paraId="091835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t>measurementBeamInfo</w:t>
      </w:r>
      <w:r>
        <w:tab/>
      </w:r>
      <w:r>
        <w:tab/>
      </w:r>
      <w:r>
        <w:tab/>
      </w:r>
      <w:r>
        <w:tab/>
      </w:r>
      <w:r>
        <w:tab/>
        <w:t>MeasurementBeamInfo</w:t>
      </w:r>
      <w:r>
        <w:tab/>
      </w:r>
      <w:r>
        <w:tab/>
      </w:r>
      <w:r>
        <w:rPr>
          <w:noProof w:val="0"/>
          <w:snapToGrid w:val="0"/>
        </w:rPr>
        <w:t>OPTIONAL,</w:t>
      </w:r>
    </w:p>
    <w:p w14:paraId="00C1D6A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  <w:t>ProtocolExtensionContainer { { PosMeasurementResultItemExtIEs } }</w:t>
      </w:r>
      <w:r>
        <w:rPr>
          <w:noProof w:val="0"/>
          <w:lang w:val="fr-FR"/>
        </w:rPr>
        <w:tab/>
        <w:t>OPTIONAL</w:t>
      </w:r>
    </w:p>
    <w:p w14:paraId="27541B3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60A5957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B64560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osMeasurementResultItemExtIEs </w:t>
      </w:r>
      <w:r>
        <w:rPr>
          <w:noProof w:val="0"/>
        </w:rPr>
        <w:tab/>
        <w:t>F1AP-PROTOCOL-EXTENSION ::= {</w:t>
      </w:r>
    </w:p>
    <w:p w14:paraId="63443D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ARP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CRITICALITY ignore </w:t>
      </w:r>
      <w:r>
        <w:rPr>
          <w:rFonts w:eastAsia="Calibri"/>
        </w:rPr>
        <w:t xml:space="preserve">EXTENSION </w:t>
      </w:r>
      <w:r>
        <w:rPr>
          <w:noProof w:val="0"/>
        </w:rPr>
        <w:t xml:space="preserve">ARP-ID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4BE804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SRSResourcetype</w:t>
      </w:r>
      <w:r>
        <w:rPr>
          <w:noProof w:val="0"/>
        </w:rPr>
        <w:tab/>
      </w:r>
      <w:r>
        <w:rPr>
          <w:noProof w:val="0"/>
        </w:rPr>
        <w:tab/>
        <w:t xml:space="preserve">CRITICALITY ignore </w:t>
      </w:r>
      <w:r>
        <w:rPr>
          <w:rFonts w:eastAsia="Calibri"/>
        </w:rPr>
        <w:t xml:space="preserve">EXTENSION </w:t>
      </w:r>
      <w:r>
        <w:rPr>
          <w:noProof w:val="0"/>
        </w:rPr>
        <w:t xml:space="preserve">SRSResourcetype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1F019358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noProof w:val="0"/>
        </w:rPr>
        <w:tab/>
      </w:r>
      <w:r>
        <w:rPr>
          <w:rFonts w:eastAsia="SimSun"/>
          <w:snapToGrid w:val="0"/>
        </w:rPr>
        <w:t>{ ID id-LoS-NLoSInformation</w:t>
      </w:r>
      <w:r>
        <w:rPr>
          <w:rFonts w:eastAsia="SimSun"/>
          <w:snapToGrid w:val="0"/>
        </w:rPr>
        <w:tab/>
        <w:t>CRITICALITY ignore EXTENSION LoS-NLoS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rFonts w:eastAsia="SimSun"/>
          <w:snapToGrid w:val="0"/>
          <w:lang w:eastAsia="zh-CN"/>
        </w:rPr>
        <w:t>|</w:t>
      </w:r>
    </w:p>
    <w:p w14:paraId="1A7E5F94" w14:textId="77777777" w:rsidR="001C56D0" w:rsidRDefault="001C56D0" w:rsidP="001C56D0">
      <w:pPr>
        <w:pStyle w:val="PL"/>
        <w:rPr>
          <w:rFonts w:eastAsia="Times New Roman"/>
          <w:lang w:val="en-US" w:eastAsia="ko-KR"/>
        </w:rPr>
      </w:pPr>
      <w:r>
        <w:tab/>
        <w:t>{</w:t>
      </w:r>
      <w:r>
        <w:rPr>
          <w:rFonts w:eastAsia="SimSun"/>
          <w:snapToGrid w:val="0"/>
        </w:rPr>
        <w:t xml:space="preserve"> ID id</w:t>
      </w:r>
      <w:r>
        <w:rPr>
          <w:rFonts w:cs="Courier New"/>
          <w:szCs w:val="22"/>
          <w:lang w:eastAsia="zh-CN"/>
        </w:rPr>
        <w:t>-Mobile-TRP-LocationInformation</w:t>
      </w:r>
      <w:r>
        <w:rPr>
          <w:rFonts w:eastAsia="SimSun"/>
          <w:snapToGrid w:val="0"/>
        </w:rPr>
        <w:tab/>
        <w:t xml:space="preserve">CRITICALITY ignore EXTENSION 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ESENCE optional </w:t>
      </w:r>
      <w:r>
        <w:t>}</w:t>
      </w:r>
      <w:r>
        <w:rPr>
          <w:rFonts w:eastAsia="SimSun"/>
          <w:snapToGrid w:val="0"/>
          <w:lang w:val="en-US" w:eastAsia="zh-CN"/>
        </w:rPr>
        <w:t>|</w:t>
      </w:r>
    </w:p>
    <w:p w14:paraId="7D25649D" w14:textId="77777777" w:rsidR="001C56D0" w:rsidRDefault="001C56D0" w:rsidP="001C56D0">
      <w:pPr>
        <w:pStyle w:val="PL"/>
        <w:rPr>
          <w:lang w:val="en-US"/>
        </w:rPr>
      </w:pPr>
      <w:r>
        <w:rPr>
          <w:rFonts w:eastAsia="SimSun"/>
        </w:rPr>
        <w:tab/>
        <w:t>{ ID id-AggregatedPosSRSResourceIDList CRITICALITY ignore EXTENSION AggregatedPosSRSResourceIDList PRESENCE optional }</w:t>
      </w:r>
      <w:r>
        <w:rPr>
          <w:rFonts w:eastAsia="SimSun"/>
          <w:snapToGrid w:val="0"/>
          <w:lang w:val="en-US" w:eastAsia="zh-CN"/>
        </w:rPr>
        <w:t>|</w:t>
      </w:r>
    </w:p>
    <w:p w14:paraId="1E91CF8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MeasuredFrequencyHop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 EXTENSION MeasuredFrequencyHops PRESENCE optional }|</w:t>
      </w:r>
    </w:p>
    <w:p w14:paraId="5AD41915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</w:rPr>
        <w:tab/>
        <w:t>{ ID id-MeasBasedOn</w:t>
      </w:r>
      <w:r>
        <w:rPr>
          <w:snapToGrid w:val="0"/>
        </w:rPr>
        <w:t>AggregatedResource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 EXTENSION MeasBasedOn</w:t>
      </w:r>
      <w:r>
        <w:rPr>
          <w:snapToGrid w:val="0"/>
        </w:rPr>
        <w:t>AggregatedResources</w:t>
      </w:r>
      <w:r>
        <w:rPr>
          <w:rFonts w:eastAsia="SimSun"/>
        </w:rPr>
        <w:t xml:space="preserve"> PRESENCE optional }</w:t>
      </w:r>
      <w:r>
        <w:rPr>
          <w:noProof w:val="0"/>
        </w:rPr>
        <w:t>,</w:t>
      </w:r>
    </w:p>
    <w:p w14:paraId="15D311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D5AB6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06E922" w14:textId="77777777" w:rsidR="001C56D0" w:rsidRDefault="001C56D0" w:rsidP="001C56D0">
      <w:pPr>
        <w:pStyle w:val="PL"/>
        <w:rPr>
          <w:noProof w:val="0"/>
        </w:rPr>
      </w:pPr>
    </w:p>
    <w:p w14:paraId="302ACA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 xml:space="preserve">PosMeasurementResultList ::= </w:t>
      </w:r>
      <w:r>
        <w:rPr>
          <w:noProof w:val="0"/>
        </w:rPr>
        <w:t xml:space="preserve">SEQUENCE (SIZE(1.. </w:t>
      </w:r>
      <w:r>
        <w:rPr>
          <w:snapToGrid w:val="0"/>
        </w:rPr>
        <w:t>maxNoOfMeasTRPs</w:t>
      </w:r>
      <w:r>
        <w:rPr>
          <w:noProof w:val="0"/>
        </w:rPr>
        <w:t>)) OF PosMeasurementResultList-Item</w:t>
      </w:r>
    </w:p>
    <w:p w14:paraId="74A52C16" w14:textId="77777777" w:rsidR="001C56D0" w:rsidRDefault="001C56D0" w:rsidP="001C56D0">
      <w:pPr>
        <w:pStyle w:val="PL"/>
        <w:rPr>
          <w:noProof w:val="0"/>
        </w:rPr>
      </w:pPr>
    </w:p>
    <w:p w14:paraId="7F993C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osMeasurementResultList-Item ::= SEQUENCE {</w:t>
      </w:r>
    </w:p>
    <w:p w14:paraId="34B02C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osMeasurementResul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osMeasurementResult,</w:t>
      </w:r>
    </w:p>
    <w:p w14:paraId="659FF5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448B38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osMeasurementResultList-ItemExtIEs} } OPTIONAL</w:t>
      </w:r>
    </w:p>
    <w:p w14:paraId="2BFF52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1B79EB" w14:textId="77777777" w:rsidR="001C56D0" w:rsidRDefault="001C56D0" w:rsidP="001C56D0">
      <w:pPr>
        <w:pStyle w:val="PL"/>
        <w:rPr>
          <w:noProof w:val="0"/>
        </w:rPr>
      </w:pPr>
    </w:p>
    <w:p w14:paraId="22213A1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osMeasurementResultList-ItemExtIEs </w:t>
      </w:r>
      <w:r>
        <w:rPr>
          <w:noProof w:val="0"/>
        </w:rPr>
        <w:tab/>
        <w:t>F1AP-PROTOCOL-EXTENSION ::= {</w:t>
      </w:r>
    </w:p>
    <w:p w14:paraId="6FBD3DDE" w14:textId="77777777" w:rsidR="001C56D0" w:rsidRDefault="001C56D0" w:rsidP="001C56D0">
      <w:pPr>
        <w:pStyle w:val="PL"/>
        <w:rPr>
          <w:rFonts w:eastAsia="Calibri"/>
        </w:rPr>
      </w:pPr>
      <w:r>
        <w:rPr>
          <w:noProof w:val="0"/>
        </w:rPr>
        <w:tab/>
      </w:r>
      <w:r>
        <w:rPr>
          <w:rFonts w:eastAsia="Calibri"/>
        </w:rPr>
        <w:t>{ ID id-</w:t>
      </w:r>
      <w:r>
        <w:rPr>
          <w:lang w:eastAsia="zh-CN"/>
        </w:rPr>
        <w:t>NRCGI</w:t>
      </w:r>
      <w:r>
        <w:rPr>
          <w:rFonts w:eastAsia="Calibri"/>
        </w:rPr>
        <w:tab/>
        <w:t>CRITICALITY ignore EXTENSION NRCGI</w:t>
      </w:r>
      <w:r>
        <w:rPr>
          <w:rFonts w:eastAsia="Calibri"/>
        </w:rPr>
        <w:tab/>
      </w:r>
      <w:r>
        <w:rPr>
          <w:rFonts w:eastAsia="Calibri"/>
        </w:rPr>
        <w:tab/>
        <w:t>PRESENCE optional },</w:t>
      </w:r>
    </w:p>
    <w:p w14:paraId="49FB677B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4CBDC1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6A25613" w14:textId="77777777" w:rsidR="001C56D0" w:rsidRDefault="001C56D0" w:rsidP="001C56D0">
      <w:pPr>
        <w:pStyle w:val="PL"/>
        <w:rPr>
          <w:noProof w:val="0"/>
        </w:rPr>
      </w:pPr>
    </w:p>
    <w:p w14:paraId="3CCCE368" w14:textId="77777777" w:rsidR="001C56D0" w:rsidRDefault="001C56D0" w:rsidP="001C56D0">
      <w:pPr>
        <w:pStyle w:val="PL"/>
      </w:pPr>
      <w:r>
        <w:rPr>
          <w:noProof w:val="0"/>
        </w:rPr>
        <w:t xml:space="preserve">PosMeasurementType ::= </w:t>
      </w:r>
      <w:r>
        <w:t>ENUMERATED {</w:t>
      </w:r>
    </w:p>
    <w:p w14:paraId="1B3CD1B8" w14:textId="77777777" w:rsidR="001C56D0" w:rsidRDefault="001C56D0" w:rsidP="001C56D0">
      <w:pPr>
        <w:pStyle w:val="PL"/>
      </w:pPr>
      <w:r>
        <w:tab/>
        <w:t>gnb-rx-tx,</w:t>
      </w:r>
    </w:p>
    <w:p w14:paraId="07463785" w14:textId="77777777" w:rsidR="001C56D0" w:rsidRDefault="001C56D0" w:rsidP="001C56D0">
      <w:pPr>
        <w:pStyle w:val="PL"/>
      </w:pPr>
      <w:r>
        <w:tab/>
        <w:t>ul-srs-rsrp,</w:t>
      </w:r>
    </w:p>
    <w:p w14:paraId="2BCC9B38" w14:textId="77777777" w:rsidR="001C56D0" w:rsidRDefault="001C56D0" w:rsidP="001C56D0">
      <w:pPr>
        <w:pStyle w:val="PL"/>
      </w:pPr>
      <w:r>
        <w:tab/>
        <w:t>ul-aoa,</w:t>
      </w:r>
    </w:p>
    <w:p w14:paraId="636B8C22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 xml:space="preserve">ul-rtoa, </w:t>
      </w:r>
    </w:p>
    <w:p w14:paraId="2FEBD78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 ,</w:t>
      </w:r>
    </w:p>
    <w:p w14:paraId="05B94F5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multiple-ul-aoa,</w:t>
      </w:r>
    </w:p>
    <w:p w14:paraId="312452AE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ul-srs-rsrpp,</w:t>
      </w:r>
    </w:p>
    <w:p w14:paraId="5984B3E7" w14:textId="77777777" w:rsidR="001C56D0" w:rsidRDefault="001C56D0" w:rsidP="001C56D0">
      <w:pPr>
        <w:pStyle w:val="PL"/>
      </w:pPr>
      <w:r>
        <w:tab/>
        <w:t>ul-rscp</w:t>
      </w:r>
    </w:p>
    <w:p w14:paraId="52F684D3" w14:textId="77777777" w:rsidR="001C56D0" w:rsidRDefault="001C56D0" w:rsidP="001C56D0">
      <w:pPr>
        <w:pStyle w:val="PL"/>
      </w:pPr>
      <w:r>
        <w:t>}</w:t>
      </w:r>
    </w:p>
    <w:p w14:paraId="56527FAC" w14:textId="77777777" w:rsidR="001C56D0" w:rsidRDefault="001C56D0" w:rsidP="001C56D0">
      <w:pPr>
        <w:pStyle w:val="PL"/>
      </w:pPr>
    </w:p>
    <w:p w14:paraId="35F8CE57" w14:textId="77777777" w:rsidR="001C56D0" w:rsidRDefault="001C56D0" w:rsidP="001C56D0">
      <w:pPr>
        <w:pStyle w:val="PL"/>
      </w:pPr>
      <w:r>
        <w:rPr>
          <w:noProof w:val="0"/>
        </w:rPr>
        <w:t xml:space="preserve">PosReportCharacteristics ::= </w:t>
      </w:r>
      <w:r>
        <w:t>ENUMERATED {</w:t>
      </w:r>
    </w:p>
    <w:p w14:paraId="2510A5D1" w14:textId="77777777" w:rsidR="001C56D0" w:rsidRDefault="001C56D0" w:rsidP="001C56D0">
      <w:pPr>
        <w:pStyle w:val="PL"/>
      </w:pPr>
      <w:r>
        <w:tab/>
        <w:t xml:space="preserve">ondemand, </w:t>
      </w:r>
    </w:p>
    <w:p w14:paraId="0AB5FDF9" w14:textId="77777777" w:rsidR="001C56D0" w:rsidRDefault="001C56D0" w:rsidP="001C56D0">
      <w:pPr>
        <w:pStyle w:val="PL"/>
      </w:pPr>
      <w:r>
        <w:tab/>
        <w:t xml:space="preserve">periodic, </w:t>
      </w:r>
    </w:p>
    <w:p w14:paraId="02DCF208" w14:textId="77777777" w:rsidR="001C56D0" w:rsidRDefault="001C56D0" w:rsidP="001C56D0">
      <w:pPr>
        <w:pStyle w:val="PL"/>
      </w:pPr>
      <w:r>
        <w:tab/>
        <w:t>...</w:t>
      </w:r>
    </w:p>
    <w:p w14:paraId="713DD5B3" w14:textId="77777777" w:rsidR="001C56D0" w:rsidRDefault="001C56D0" w:rsidP="001C56D0">
      <w:pPr>
        <w:pStyle w:val="PL"/>
      </w:pPr>
      <w:r>
        <w:t>}</w:t>
      </w:r>
    </w:p>
    <w:p w14:paraId="6C3C2817" w14:textId="77777777" w:rsidR="001C56D0" w:rsidRDefault="001C56D0" w:rsidP="001C56D0">
      <w:pPr>
        <w:pStyle w:val="PL"/>
        <w:rPr>
          <w:snapToGrid w:val="0"/>
        </w:rPr>
      </w:pPr>
    </w:p>
    <w:p w14:paraId="5ADAF9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  ::= CHOICE {</w:t>
      </w:r>
    </w:p>
    <w:p w14:paraId="1D9194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ResourceSetTypePR,</w:t>
      </w:r>
    </w:p>
    <w:p w14:paraId="74F27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PosResourceSetTypeSP,</w:t>
      </w:r>
    </w:p>
    <w:p w14:paraId="1460FE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ResourceSetTypeAP,</w:t>
      </w:r>
    </w:p>
    <w:p w14:paraId="6805E3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>ProtocolIE-SingleContainer {{ PosResourceSetType-ExtIEs }}</w:t>
      </w:r>
    </w:p>
    <w:p w14:paraId="44EF6C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02259EB" w14:textId="77777777" w:rsidR="001C56D0" w:rsidRDefault="001C56D0" w:rsidP="001C56D0">
      <w:pPr>
        <w:pStyle w:val="PL"/>
        <w:rPr>
          <w:snapToGrid w:val="0"/>
        </w:rPr>
      </w:pPr>
    </w:p>
    <w:p w14:paraId="30E06A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-ExtIEs F1AP-PROTOCOL-IES ::= {</w:t>
      </w:r>
    </w:p>
    <w:p w14:paraId="2C5090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9CBC3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1F6500" w14:textId="77777777" w:rsidR="001C56D0" w:rsidRDefault="001C56D0" w:rsidP="001C56D0">
      <w:pPr>
        <w:pStyle w:val="PL"/>
        <w:rPr>
          <w:snapToGrid w:val="0"/>
        </w:rPr>
      </w:pPr>
    </w:p>
    <w:p w14:paraId="147262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PR ::= SEQUENCE {</w:t>
      </w:r>
    </w:p>
    <w:p w14:paraId="033D91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periodicSet</w:t>
      </w:r>
      <w:r>
        <w:rPr>
          <w:snapToGrid w:val="0"/>
        </w:rPr>
        <w:tab/>
      </w:r>
      <w:r>
        <w:rPr>
          <w:snapToGrid w:val="0"/>
        </w:rPr>
        <w:tab/>
        <w:t>ENUMERATED{true, ...},</w:t>
      </w:r>
    </w:p>
    <w:p w14:paraId="6BF92B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PosResourceSetTypePR-ExtIEs} }</w:t>
      </w:r>
      <w:r>
        <w:rPr>
          <w:snapToGrid w:val="0"/>
        </w:rPr>
        <w:tab/>
        <w:t>OPTIONAL</w:t>
      </w:r>
    </w:p>
    <w:p w14:paraId="5102AC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EB07B13" w14:textId="77777777" w:rsidR="001C56D0" w:rsidRDefault="001C56D0" w:rsidP="001C56D0">
      <w:pPr>
        <w:pStyle w:val="PL"/>
        <w:rPr>
          <w:snapToGrid w:val="0"/>
        </w:rPr>
      </w:pPr>
    </w:p>
    <w:p w14:paraId="036E819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PR-ExtIEs F1AP-PROTOCOL-EXTENSION ::= {</w:t>
      </w:r>
    </w:p>
    <w:p w14:paraId="416E30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B505C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4FCBA7D" w14:textId="77777777" w:rsidR="001C56D0" w:rsidRDefault="001C56D0" w:rsidP="001C56D0">
      <w:pPr>
        <w:pStyle w:val="PL"/>
        <w:rPr>
          <w:snapToGrid w:val="0"/>
        </w:rPr>
      </w:pPr>
    </w:p>
    <w:p w14:paraId="3E8B18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SP ::= SEQUENCE {</w:t>
      </w:r>
    </w:p>
    <w:p w14:paraId="793D0D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emi-persistentSet</w:t>
      </w:r>
      <w:r>
        <w:rPr>
          <w:snapToGrid w:val="0"/>
        </w:rPr>
        <w:tab/>
      </w:r>
      <w:r>
        <w:rPr>
          <w:snapToGrid w:val="0"/>
        </w:rPr>
        <w:tab/>
        <w:t>ENUMERATED{true, ...},</w:t>
      </w:r>
    </w:p>
    <w:p w14:paraId="362DF5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osResourceSetTypeSP-ExtIEs} }</w:t>
      </w:r>
      <w:r>
        <w:rPr>
          <w:snapToGrid w:val="0"/>
        </w:rPr>
        <w:tab/>
        <w:t>OPTIONAL</w:t>
      </w:r>
    </w:p>
    <w:p w14:paraId="1C2DE8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3BCCBD" w14:textId="77777777" w:rsidR="001C56D0" w:rsidRDefault="001C56D0" w:rsidP="001C56D0">
      <w:pPr>
        <w:pStyle w:val="PL"/>
        <w:rPr>
          <w:snapToGrid w:val="0"/>
        </w:rPr>
      </w:pPr>
    </w:p>
    <w:p w14:paraId="192A28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SP-ExtIEs F1AP-PROTOCOL-EXTENSION ::= {</w:t>
      </w:r>
    </w:p>
    <w:p w14:paraId="01581F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CC81C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3F5EEEA" w14:textId="77777777" w:rsidR="001C56D0" w:rsidRDefault="001C56D0" w:rsidP="001C56D0">
      <w:pPr>
        <w:pStyle w:val="PL"/>
        <w:rPr>
          <w:snapToGrid w:val="0"/>
        </w:rPr>
      </w:pPr>
    </w:p>
    <w:p w14:paraId="5CDB4A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AP ::= SEQUENCE {</w:t>
      </w:r>
    </w:p>
    <w:p w14:paraId="63B3EDE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Trigger-List</w:t>
      </w:r>
      <w:r>
        <w:rPr>
          <w:snapToGrid w:val="0"/>
        </w:rPr>
        <w:tab/>
      </w:r>
      <w:r>
        <w:rPr>
          <w:snapToGrid w:val="0"/>
        </w:rPr>
        <w:tab/>
        <w:t>INTEGER(1..3),</w:t>
      </w:r>
    </w:p>
    <w:p w14:paraId="08B9D8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osResourceSetTypeAP-ExtIEs} }</w:t>
      </w:r>
      <w:r>
        <w:rPr>
          <w:snapToGrid w:val="0"/>
        </w:rPr>
        <w:tab/>
        <w:t>OPTIONAL</w:t>
      </w:r>
    </w:p>
    <w:p w14:paraId="5CB3D2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9924E0D" w14:textId="77777777" w:rsidR="001C56D0" w:rsidRDefault="001C56D0" w:rsidP="001C56D0">
      <w:pPr>
        <w:pStyle w:val="PL"/>
        <w:rPr>
          <w:snapToGrid w:val="0"/>
        </w:rPr>
      </w:pPr>
    </w:p>
    <w:p w14:paraId="7CC93C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ResourceSetTypeAP-ExtIEs F1AP-PROTOCOL-EXTENSION ::= {</w:t>
      </w:r>
    </w:p>
    <w:p w14:paraId="4F2DD2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BFCA5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6A5925" w14:textId="77777777" w:rsidR="001C56D0" w:rsidRDefault="001C56D0" w:rsidP="001C56D0">
      <w:pPr>
        <w:pStyle w:val="PL"/>
        <w:rPr>
          <w:snapToGrid w:val="0"/>
        </w:rPr>
      </w:pPr>
    </w:p>
    <w:p w14:paraId="08EAA3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osSItypeList ::= SEQUENCE (SIZE(1.. maxnoofPosSITypes)) OF PosSItype-Item</w:t>
      </w:r>
    </w:p>
    <w:p w14:paraId="2C8F552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osSItype-Item ::= SEQUENCE {</w:t>
      </w:r>
    </w:p>
    <w:p w14:paraId="11C238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osI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osSItype   ,</w:t>
      </w:r>
    </w:p>
    <w:p w14:paraId="6303E15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PosSItype-ItemExtIEs } } OPTIONAL</w:t>
      </w:r>
    </w:p>
    <w:p w14:paraId="26E99B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AF7D61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0DD8A5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osSItype-ItemExtIEs    F1AP-PROTOCOL-EXTENSION ::= {</w:t>
      </w:r>
    </w:p>
    <w:p w14:paraId="0E1054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390A90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FB1A33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CCEA8B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os</w:t>
      </w:r>
      <w:bookmarkStart w:id="3566" w:name="_Hlk116985569"/>
      <w:r>
        <w:rPr>
          <w:noProof w:val="0"/>
          <w:snapToGrid w:val="0"/>
        </w:rPr>
        <w:t>SItype</w:t>
      </w:r>
      <w:bookmarkEnd w:id="3566"/>
      <w:r>
        <w:rPr>
          <w:noProof w:val="0"/>
          <w:snapToGrid w:val="0"/>
        </w:rPr>
        <w:t xml:space="preserve"> ::= INTEGER (1..32, ...)</w:t>
      </w:r>
    </w:p>
    <w:p w14:paraId="7F2ADED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B331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ID-List ::= SEQUENCE (SIZE (1..maxnoSRS-PosResourcePerSet)) OF SRSPosResourceID</w:t>
      </w:r>
    </w:p>
    <w:p w14:paraId="378E181A" w14:textId="77777777" w:rsidR="001C56D0" w:rsidRDefault="001C56D0" w:rsidP="001C56D0">
      <w:pPr>
        <w:pStyle w:val="PL"/>
        <w:rPr>
          <w:snapToGrid w:val="0"/>
        </w:rPr>
      </w:pPr>
    </w:p>
    <w:p w14:paraId="613F65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-Item ::= SEQUENCE {</w:t>
      </w:r>
    </w:p>
    <w:p w14:paraId="581B3C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-PosResour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PosResourceID,</w:t>
      </w:r>
    </w:p>
    <w:p w14:paraId="27E76A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Comb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CombPos,</w:t>
      </w:r>
    </w:p>
    <w:p w14:paraId="73EF17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3),</w:t>
      </w:r>
    </w:p>
    <w:p w14:paraId="365850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y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, n8, n12},</w:t>
      </w:r>
    </w:p>
    <w:p w14:paraId="751003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Shi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8),</w:t>
      </w:r>
    </w:p>
    <w:p w14:paraId="025AD8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3),</w:t>
      </w:r>
    </w:p>
    <w:p w14:paraId="723F86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roupOrSequenceHo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 neither, groupHopping, sequenceHopping },</w:t>
      </w:r>
    </w:p>
    <w:p w14:paraId="0A256C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Type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os,</w:t>
      </w:r>
    </w:p>
    <w:p w14:paraId="58B506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quen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 65535),</w:t>
      </w:r>
    </w:p>
    <w:p w14:paraId="33C136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patialRelation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SpatialRelationPos </w:t>
      </w:r>
      <w:r>
        <w:rPr>
          <w:snapToGrid w:val="0"/>
        </w:rPr>
        <w:tab/>
        <w:t>OPTIONAL,</w:t>
      </w:r>
    </w:p>
    <w:p w14:paraId="165BB3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osSRSResource-Item-ExtIEs} }</w:t>
      </w:r>
      <w:r>
        <w:rPr>
          <w:snapToGrid w:val="0"/>
        </w:rPr>
        <w:tab/>
        <w:t>OPTIONAL</w:t>
      </w:r>
    </w:p>
    <w:p w14:paraId="570DFD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B1579A" w14:textId="77777777" w:rsidR="001C56D0" w:rsidRDefault="001C56D0" w:rsidP="001C56D0">
      <w:pPr>
        <w:pStyle w:val="PL"/>
        <w:rPr>
          <w:snapToGrid w:val="0"/>
        </w:rPr>
      </w:pPr>
    </w:p>
    <w:p w14:paraId="047A89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-Item-ExtIEs F1AP-PROTOCOL-EXTENSION ::= {</w:t>
      </w:r>
    </w:p>
    <w:p w14:paraId="6BECB8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xHoppingConfiguration</w:t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</w:t>
      </w:r>
      <w:r>
        <w:rPr>
          <w:snapToGrid w:val="0"/>
          <w:lang w:eastAsia="zh-CN"/>
        </w:rPr>
        <w:t xml:space="preserve"> </w:t>
      </w:r>
      <w:r>
        <w:rPr>
          <w:snapToGrid w:val="0"/>
        </w:rPr>
        <w:t>TxHoppingConfiguration</w:t>
      </w:r>
      <w:r>
        <w:rPr>
          <w:snapToGrid w:val="0"/>
        </w:rPr>
        <w:tab/>
        <w:t>PRESENCE optional},</w:t>
      </w:r>
    </w:p>
    <w:p w14:paraId="735D69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19780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C30CE76" w14:textId="77777777" w:rsidR="001C56D0" w:rsidRDefault="001C56D0" w:rsidP="001C56D0">
      <w:pPr>
        <w:pStyle w:val="PL"/>
        <w:rPr>
          <w:snapToGrid w:val="0"/>
        </w:rPr>
      </w:pPr>
    </w:p>
    <w:p w14:paraId="476D35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-List ::= SEQUENCE (SIZE (1..maxnoSRS-PosResources)) OF PosSRSResource-Item</w:t>
      </w:r>
    </w:p>
    <w:p w14:paraId="43A17EF1" w14:textId="77777777" w:rsidR="001C56D0" w:rsidRDefault="001C56D0" w:rsidP="001C56D0">
      <w:pPr>
        <w:pStyle w:val="PL"/>
        <w:rPr>
          <w:snapToGrid w:val="0"/>
        </w:rPr>
      </w:pPr>
    </w:p>
    <w:p w14:paraId="258FCC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Set-Item ::= SEQUENCE {</w:t>
      </w:r>
    </w:p>
    <w:p w14:paraId="18A33D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Se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5),</w:t>
      </w:r>
    </w:p>
    <w:p w14:paraId="496838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I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SRSResourceID-List,</w:t>
      </w:r>
    </w:p>
    <w:p w14:paraId="3E4907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resourceSe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ResourceSetType,</w:t>
      </w:r>
    </w:p>
    <w:p w14:paraId="12AA42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PosSRSResourceSet-Item-ExtIEs} }</w:t>
      </w:r>
      <w:r>
        <w:rPr>
          <w:snapToGrid w:val="0"/>
        </w:rPr>
        <w:tab/>
        <w:t>OPTIONAL</w:t>
      </w:r>
    </w:p>
    <w:p w14:paraId="28C642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8FCA60E" w14:textId="77777777" w:rsidR="001C56D0" w:rsidRDefault="001C56D0" w:rsidP="001C56D0">
      <w:pPr>
        <w:pStyle w:val="PL"/>
        <w:rPr>
          <w:snapToGrid w:val="0"/>
        </w:rPr>
      </w:pPr>
    </w:p>
    <w:p w14:paraId="6F7B58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Set-Item-ExtIEs F1AP-PROTOCOL-EXTENSION ::= {</w:t>
      </w:r>
    </w:p>
    <w:p w14:paraId="69F1AD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7A0BA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0EC716" w14:textId="77777777" w:rsidR="001C56D0" w:rsidRDefault="001C56D0" w:rsidP="001C56D0">
      <w:pPr>
        <w:pStyle w:val="PL"/>
      </w:pPr>
    </w:p>
    <w:p w14:paraId="0DF877BA" w14:textId="77777777" w:rsidR="001C56D0" w:rsidRDefault="001C56D0" w:rsidP="001C56D0">
      <w:pPr>
        <w:pStyle w:val="PL"/>
      </w:pPr>
      <w:r>
        <w:t>PosValidityAreaCellList</w:t>
      </w:r>
      <w:r>
        <w:rPr>
          <w:snapToGrid w:val="0"/>
        </w:rPr>
        <w:t xml:space="preserve"> ::= </w:t>
      </w:r>
      <w:r>
        <w:t>SEQUENCE (SIZE(1.. maxnoVACell)) OF PosValidityAreaCellList-Item</w:t>
      </w:r>
    </w:p>
    <w:p w14:paraId="1015E13B" w14:textId="77777777" w:rsidR="001C56D0" w:rsidRDefault="001C56D0" w:rsidP="001C56D0">
      <w:pPr>
        <w:pStyle w:val="PL"/>
      </w:pPr>
    </w:p>
    <w:p w14:paraId="326E52ED" w14:textId="77777777" w:rsidR="001C56D0" w:rsidRDefault="001C56D0" w:rsidP="001C56D0">
      <w:pPr>
        <w:pStyle w:val="PL"/>
      </w:pPr>
      <w:r>
        <w:t xml:space="preserve">PosValidityAreaCellList-Item </w:t>
      </w:r>
      <w:r>
        <w:rPr>
          <w:snapToGrid w:val="0"/>
        </w:rPr>
        <w:t xml:space="preserve">::= SEQUENCE </w:t>
      </w:r>
      <w:r>
        <w:t>{</w:t>
      </w:r>
    </w:p>
    <w:p w14:paraId="4D70144E" w14:textId="77777777" w:rsidR="001C56D0" w:rsidRDefault="001C56D0" w:rsidP="001C56D0">
      <w:pPr>
        <w:pStyle w:val="PL"/>
        <w:rPr>
          <w:rFonts w:eastAsia="SimSun"/>
        </w:rPr>
      </w:pPr>
      <w:r>
        <w:tab/>
      </w:r>
      <w:r>
        <w:rPr>
          <w:rFonts w:eastAsia="SimSun"/>
        </w:rPr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5FC7D5B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PC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</w:rPr>
        <w:t>INTEGER</w:t>
      </w:r>
      <w:r>
        <w:rPr>
          <w:rFonts w:eastAsia="SimSun"/>
        </w:rPr>
        <w:t xml:space="preserve"> (0..1007) </w:t>
      </w:r>
      <w:r>
        <w:rPr>
          <w:rFonts w:eastAsia="SimSun"/>
          <w:lang w:eastAsia="zh-CN"/>
        </w:rPr>
        <w:tab/>
      </w:r>
      <w:r>
        <w:rPr>
          <w:rFonts w:eastAsia="SimSun"/>
        </w:rPr>
        <w:t xml:space="preserve">OPTIONAL, </w:t>
      </w:r>
    </w:p>
    <w:p w14:paraId="105FB8F6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ab/>
      </w:r>
      <w:r>
        <w:t>iE-Extensions</w:t>
      </w:r>
      <w:r>
        <w:tab/>
        <w:t>ProtocolExtensionContainer { { PosValidityAreaCellList-Item-ExtIEs } }</w:t>
      </w:r>
      <w:r>
        <w:tab/>
        <w:t>OPTIONAL</w:t>
      </w:r>
    </w:p>
    <w:p w14:paraId="43476E2A" w14:textId="77777777" w:rsidR="001C56D0" w:rsidRDefault="001C56D0" w:rsidP="001C56D0">
      <w:pPr>
        <w:pStyle w:val="PL"/>
      </w:pPr>
      <w:r>
        <w:t>}</w:t>
      </w:r>
    </w:p>
    <w:p w14:paraId="265A0EF6" w14:textId="77777777" w:rsidR="001C56D0" w:rsidRDefault="001C56D0" w:rsidP="001C56D0">
      <w:pPr>
        <w:pStyle w:val="PL"/>
        <w:rPr>
          <w:snapToGrid w:val="0"/>
        </w:rPr>
      </w:pPr>
    </w:p>
    <w:p w14:paraId="67FCB4B4" w14:textId="77777777" w:rsidR="001C56D0" w:rsidRDefault="001C56D0" w:rsidP="001C56D0">
      <w:pPr>
        <w:pStyle w:val="PL"/>
      </w:pPr>
      <w:r>
        <w:t xml:space="preserve">PosValidityAreaCellList-Item-ExtIEs </w:t>
      </w:r>
      <w:r>
        <w:tab/>
        <w:t>F1AP-PROTOCOL-EXTENSION ::= {</w:t>
      </w:r>
    </w:p>
    <w:p w14:paraId="64AD4637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666B8A3D" w14:textId="77777777" w:rsidR="001C56D0" w:rsidRDefault="001C56D0" w:rsidP="001C56D0">
      <w:pPr>
        <w:pStyle w:val="PL"/>
        <w:rPr>
          <w:snapToGrid w:val="0"/>
        </w:rPr>
      </w:pPr>
      <w:r>
        <w:t>}</w:t>
      </w:r>
    </w:p>
    <w:p w14:paraId="46A333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ResourceSet-List ::= SEQUENCE (SIZE (1..maxnoSRS-PosResourceSets)) OF PosSRSResourceSet-Item</w:t>
      </w:r>
    </w:p>
    <w:p w14:paraId="7DF5104D" w14:textId="77777777" w:rsidR="001C56D0" w:rsidRDefault="001C56D0" w:rsidP="001C56D0">
      <w:pPr>
        <w:pStyle w:val="PL"/>
        <w:rPr>
          <w:snapToGrid w:val="0"/>
        </w:rPr>
      </w:pPr>
    </w:p>
    <w:p w14:paraId="3D7F64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rimaryPathIndication ::= ENUMERATED { </w:t>
      </w:r>
    </w:p>
    <w:p w14:paraId="5B45AF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ue,</w:t>
      </w:r>
    </w:p>
    <w:p w14:paraId="1B7D5B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false,</w:t>
      </w:r>
    </w:p>
    <w:p w14:paraId="33366C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9F720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89EEAF0" w14:textId="77777777" w:rsidR="001C56D0" w:rsidRDefault="001C56D0" w:rsidP="001C56D0">
      <w:pPr>
        <w:pStyle w:val="PL"/>
        <w:rPr>
          <w:noProof w:val="0"/>
        </w:rPr>
      </w:pPr>
    </w:p>
    <w:p w14:paraId="73A7BF2B" w14:textId="77777777" w:rsidR="001C56D0" w:rsidRDefault="001C56D0" w:rsidP="001C56D0">
      <w:pPr>
        <w:pStyle w:val="PL"/>
      </w:pPr>
      <w:r>
        <w:t>PreambleIndexList ::= SEQUENCE (SIZE (1.. maxnoofLTMCells)) OF PreambleIndexList-Item</w:t>
      </w:r>
    </w:p>
    <w:p w14:paraId="055DC77D" w14:textId="77777777" w:rsidR="001C56D0" w:rsidRDefault="001C56D0" w:rsidP="001C56D0">
      <w:pPr>
        <w:pStyle w:val="PL"/>
      </w:pPr>
    </w:p>
    <w:p w14:paraId="79BACB6A" w14:textId="77777777" w:rsidR="001C56D0" w:rsidRDefault="001C56D0" w:rsidP="001C56D0">
      <w:pPr>
        <w:pStyle w:val="PL"/>
        <w:rPr>
          <w:noProof w:val="0"/>
        </w:rPr>
      </w:pPr>
      <w:r>
        <w:t xml:space="preserve">PreambleIndexList-Item::= </w:t>
      </w:r>
      <w:r>
        <w:rPr>
          <w:noProof w:val="0"/>
        </w:rPr>
        <w:t>SEQUENCE {</w:t>
      </w:r>
    </w:p>
    <w:p w14:paraId="0E1AAC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preambleIndex</w:t>
      </w:r>
      <w:r>
        <w:rPr>
          <w:noProof w:val="0"/>
        </w:rPr>
        <w:tab/>
      </w:r>
      <w:r>
        <w:rPr>
          <w:noProof w:val="0"/>
        </w:rPr>
        <w:tab/>
      </w:r>
      <w:r>
        <w:t>INTEGER (0..63)</w:t>
      </w:r>
      <w:r>
        <w:rPr>
          <w:noProof w:val="0"/>
        </w:rPr>
        <w:t>,</w:t>
      </w:r>
    </w:p>
    <w:p w14:paraId="3066E1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</w:t>
      </w:r>
      <w:r>
        <w:t xml:space="preserve"> PreambleIndex</w:t>
      </w:r>
      <w:r>
        <w:rPr>
          <w:noProof w:val="0"/>
        </w:rPr>
        <w:t>-Item-ExtIEs} } OPTIONAL</w:t>
      </w:r>
    </w:p>
    <w:p w14:paraId="75E684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775425E" w14:textId="77777777" w:rsidR="001C56D0" w:rsidRDefault="001C56D0" w:rsidP="001C56D0">
      <w:pPr>
        <w:pStyle w:val="PL"/>
        <w:rPr>
          <w:noProof w:val="0"/>
        </w:rPr>
      </w:pPr>
    </w:p>
    <w:p w14:paraId="587FE856" w14:textId="77777777" w:rsidR="001C56D0" w:rsidRDefault="001C56D0" w:rsidP="001C56D0">
      <w:pPr>
        <w:pStyle w:val="PL"/>
        <w:rPr>
          <w:noProof w:val="0"/>
        </w:rPr>
      </w:pPr>
      <w:r>
        <w:t>PreambleIndex</w:t>
      </w:r>
      <w:r>
        <w:rPr>
          <w:noProof w:val="0"/>
        </w:rPr>
        <w:t>-Item-ExtIEs</w:t>
      </w:r>
      <w:r>
        <w:rPr>
          <w:noProof w:val="0"/>
        </w:rPr>
        <w:tab/>
        <w:t>F1AP-PROTOCOL-EXTENSION ::= {</w:t>
      </w:r>
    </w:p>
    <w:p w14:paraId="3E0123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B8F3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E729114" w14:textId="77777777" w:rsidR="001C56D0" w:rsidRDefault="001C56D0" w:rsidP="001C56D0">
      <w:pPr>
        <w:pStyle w:val="PL"/>
        <w:rPr>
          <w:noProof w:val="0"/>
        </w:rPr>
      </w:pPr>
    </w:p>
    <w:p w14:paraId="3C349F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e-emptionCapability ::= ENUMERATED {</w:t>
      </w:r>
    </w:p>
    <w:p w14:paraId="49C9A0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hall-not-trigger-pre-emption,</w:t>
      </w:r>
    </w:p>
    <w:p w14:paraId="5719CE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y-trigger-pre-emption</w:t>
      </w:r>
    </w:p>
    <w:p w14:paraId="1410FF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B2FF530" w14:textId="77777777" w:rsidR="001C56D0" w:rsidRDefault="001C56D0" w:rsidP="001C56D0">
      <w:pPr>
        <w:pStyle w:val="PL"/>
        <w:rPr>
          <w:noProof w:val="0"/>
        </w:rPr>
      </w:pPr>
    </w:p>
    <w:p w14:paraId="29DE12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e-emptionVulnerability ::= ENUMERATED {</w:t>
      </w:r>
    </w:p>
    <w:p w14:paraId="476A077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pre-emptable,</w:t>
      </w:r>
    </w:p>
    <w:p w14:paraId="49ACBE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e-emptable</w:t>
      </w:r>
    </w:p>
    <w:p w14:paraId="0326CA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23AD4A7" w14:textId="77777777" w:rsidR="001C56D0" w:rsidRDefault="001C56D0" w:rsidP="001C56D0">
      <w:pPr>
        <w:pStyle w:val="PL"/>
        <w:rPr>
          <w:noProof w:val="0"/>
        </w:rPr>
      </w:pPr>
    </w:p>
    <w:p w14:paraId="25FCB0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Preconfigured-measurement-GAP-Request ::= </w:t>
      </w:r>
      <w:r>
        <w:t>ENUMERATED {true, ...}</w:t>
      </w:r>
    </w:p>
    <w:p w14:paraId="6A17D121" w14:textId="77777777" w:rsidR="001C56D0" w:rsidRDefault="001C56D0" w:rsidP="001C56D0">
      <w:pPr>
        <w:pStyle w:val="PL"/>
        <w:rPr>
          <w:noProof w:val="0"/>
        </w:rPr>
      </w:pPr>
    </w:p>
    <w:p w14:paraId="2EBED2AE" w14:textId="77777777" w:rsidR="001C56D0" w:rsidRDefault="001C56D0" w:rsidP="001C56D0">
      <w:pPr>
        <w:pStyle w:val="PL"/>
        <w:tabs>
          <w:tab w:val="clear" w:pos="2688"/>
          <w:tab w:val="left" w:pos="2605"/>
        </w:tabs>
        <w:rPr>
          <w:noProof w:val="0"/>
        </w:rPr>
      </w:pPr>
      <w:r>
        <w:rPr>
          <w:noProof w:val="0"/>
        </w:rPr>
        <w:t>PriorityLevel</w:t>
      </w:r>
      <w:r>
        <w:rPr>
          <w:noProof w:val="0"/>
        </w:rPr>
        <w:tab/>
        <w:t>::= INTEGER { spare (0), highest (1), lowest (14), no-priority (15) } (0..15)</w:t>
      </w:r>
    </w:p>
    <w:p w14:paraId="69A52211" w14:textId="77777777" w:rsidR="001C56D0" w:rsidRDefault="001C56D0" w:rsidP="001C56D0">
      <w:pPr>
        <w:pStyle w:val="PL"/>
        <w:rPr>
          <w:noProof w:val="0"/>
        </w:rPr>
      </w:pPr>
    </w:p>
    <w:p w14:paraId="7F18E3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otectedEUTRAResourceIndication</w:t>
      </w:r>
      <w:r>
        <w:rPr>
          <w:noProof w:val="0"/>
        </w:rPr>
        <w:tab/>
      </w:r>
      <w:r>
        <w:rPr>
          <w:noProof w:val="0"/>
        </w:rPr>
        <w:tab/>
        <w:t>::= OCTET STRING</w:t>
      </w:r>
    </w:p>
    <w:p w14:paraId="78E08DB1" w14:textId="77777777" w:rsidR="001C56D0" w:rsidRDefault="001C56D0" w:rsidP="001C56D0">
      <w:pPr>
        <w:pStyle w:val="PL"/>
        <w:rPr>
          <w:noProof w:val="0"/>
        </w:rPr>
      </w:pPr>
    </w:p>
    <w:p w14:paraId="59A8BE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otected-EUTRA-Resources-Item ::= SEQUENCE {</w:t>
      </w:r>
    </w:p>
    <w:p w14:paraId="3993CBF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pectrumSharingGroup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SpectrumSharingGroupID, </w:t>
      </w:r>
    </w:p>
    <w:p w14:paraId="760393F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UTRACells-List</w:t>
      </w:r>
      <w:r>
        <w:rPr>
          <w:noProof w:val="0"/>
        </w:rPr>
        <w:tab/>
      </w:r>
      <w:r>
        <w:rPr>
          <w:noProof w:val="0"/>
        </w:rPr>
        <w:tab/>
        <w:t>EUTRACells-List,</w:t>
      </w:r>
    </w:p>
    <w:p w14:paraId="025187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Protected-EUTRA-Resources-ItemExtIEs } }</w:t>
      </w:r>
      <w:r>
        <w:rPr>
          <w:noProof w:val="0"/>
        </w:rPr>
        <w:tab/>
        <w:t>OPTIONAL</w:t>
      </w:r>
    </w:p>
    <w:p w14:paraId="0CC2B9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558FE5C" w14:textId="77777777" w:rsidR="001C56D0" w:rsidRDefault="001C56D0" w:rsidP="001C56D0">
      <w:pPr>
        <w:pStyle w:val="PL"/>
        <w:rPr>
          <w:noProof w:val="0"/>
        </w:rPr>
      </w:pPr>
    </w:p>
    <w:p w14:paraId="6222CCD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rotected-EUTRA-Resources-ItemExtIEs </w:t>
      </w:r>
      <w:r>
        <w:rPr>
          <w:noProof w:val="0"/>
        </w:rPr>
        <w:tab/>
        <w:t>F1AP-PROTOCOL-EXTENSION ::= {</w:t>
      </w:r>
    </w:p>
    <w:p w14:paraId="6C19B6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169F3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8B43856" w14:textId="77777777" w:rsidR="001C56D0" w:rsidRDefault="001C56D0" w:rsidP="001C56D0">
      <w:pPr>
        <w:pStyle w:val="PL"/>
        <w:rPr>
          <w:noProof w:val="0"/>
        </w:rPr>
      </w:pPr>
    </w:p>
    <w:p w14:paraId="44E214B5" w14:textId="77777777" w:rsidR="001C56D0" w:rsidRDefault="001C56D0" w:rsidP="001C56D0">
      <w:pPr>
        <w:pStyle w:val="PL"/>
        <w:rPr>
          <w:rFonts w:eastAsia="SimSun"/>
        </w:rPr>
      </w:pPr>
      <w:r>
        <w:rPr>
          <w:lang w:eastAsia="zh-CN"/>
        </w:rPr>
        <w:t xml:space="preserve">PRSConfiguration </w:t>
      </w:r>
      <w:r>
        <w:rPr>
          <w:rFonts w:eastAsia="SimSun"/>
        </w:rPr>
        <w:t>::= SEQUENCE {</w:t>
      </w:r>
    </w:p>
    <w:p w14:paraId="304138F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RSResourceSet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SResourceSet-List,</w:t>
      </w:r>
    </w:p>
    <w:p w14:paraId="513289E8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 xml:space="preserve">ProtocolExtensionContainer { { </w:t>
      </w:r>
      <w:r>
        <w:rPr>
          <w:lang w:val="fr-FR" w:eastAsia="zh-CN"/>
        </w:rPr>
        <w:t>PRSConfiguration-</w:t>
      </w:r>
      <w:r>
        <w:rPr>
          <w:rFonts w:eastAsia="SimSun"/>
          <w:lang w:val="fr-FR"/>
        </w:rPr>
        <w:t>ExtIEs } }</w:t>
      </w:r>
      <w:r>
        <w:rPr>
          <w:rFonts w:eastAsia="SimSun"/>
          <w:lang w:val="fr-FR"/>
        </w:rPr>
        <w:tab/>
        <w:t>OPTIONAL</w:t>
      </w:r>
    </w:p>
    <w:p w14:paraId="1AE17C0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75EC2FF" w14:textId="77777777" w:rsidR="001C56D0" w:rsidRDefault="001C56D0" w:rsidP="001C56D0">
      <w:pPr>
        <w:pStyle w:val="PL"/>
        <w:rPr>
          <w:rFonts w:eastAsia="SimSun"/>
        </w:rPr>
      </w:pPr>
    </w:p>
    <w:p w14:paraId="696B96E9" w14:textId="77777777" w:rsidR="001C56D0" w:rsidRDefault="001C56D0" w:rsidP="001C56D0">
      <w:pPr>
        <w:pStyle w:val="PL"/>
        <w:rPr>
          <w:rFonts w:eastAsia="SimSun"/>
          <w:lang w:val="da-DK"/>
        </w:rPr>
      </w:pPr>
      <w:r>
        <w:rPr>
          <w:lang w:eastAsia="zh-CN"/>
        </w:rPr>
        <w:t>PRSConfiguration</w:t>
      </w:r>
      <w:r>
        <w:rPr>
          <w:rFonts w:eastAsia="SimSun"/>
        </w:rPr>
        <w:t xml:space="preserve">-ExtIEs </w:t>
      </w:r>
      <w:r>
        <w:rPr>
          <w:rFonts w:eastAsia="SimSun"/>
        </w:rPr>
        <w:tab/>
        <w:t>F1AP-PROTOCOL-EXTENSION ::= {</w:t>
      </w:r>
    </w:p>
    <w:p w14:paraId="5F896686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  <w:lang w:val="da-DK"/>
        </w:rPr>
        <w:tab/>
        <w:t>{ ID id-AggregatedPRSResourceSetList</w:t>
      </w:r>
      <w:r>
        <w:rPr>
          <w:snapToGrid w:val="0"/>
          <w:lang w:val="da-DK"/>
        </w:rPr>
        <w:tab/>
        <w:t xml:space="preserve">CRITICALITY </w:t>
      </w:r>
      <w:r>
        <w:rPr>
          <w:snapToGrid w:val="0"/>
          <w:lang w:val="da-DK"/>
        </w:rPr>
        <w:tab/>
        <w:t>ignore</w:t>
      </w:r>
      <w:r>
        <w:rPr>
          <w:snapToGrid w:val="0"/>
          <w:lang w:val="da-DK"/>
        </w:rPr>
        <w:tab/>
        <w:t xml:space="preserve">EXTENSION AggregatedPRSResourceSetList </w:t>
      </w:r>
      <w:r>
        <w:rPr>
          <w:snapToGrid w:val="0"/>
          <w:lang w:val="da-DK"/>
        </w:rPr>
        <w:tab/>
        <w:t xml:space="preserve">PRESENCE </w:t>
      </w:r>
      <w:r>
        <w:rPr>
          <w:snapToGrid w:val="0"/>
          <w:lang w:val="da-DK"/>
        </w:rPr>
        <w:tab/>
        <w:t>optional },</w:t>
      </w:r>
    </w:p>
    <w:p w14:paraId="352F0284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...</w:t>
      </w:r>
    </w:p>
    <w:p w14:paraId="678041A4" w14:textId="77777777" w:rsidR="001C56D0" w:rsidRDefault="001C56D0" w:rsidP="001C56D0">
      <w:pPr>
        <w:pStyle w:val="PL"/>
        <w:rPr>
          <w:rFonts w:eastAsia="Times New Roman"/>
          <w:noProof w:val="0"/>
          <w:lang w:val="fr-FR"/>
        </w:rPr>
      </w:pPr>
      <w:r>
        <w:rPr>
          <w:rFonts w:eastAsia="SimSun"/>
          <w:lang w:val="fr-FR"/>
        </w:rPr>
        <w:t>}</w:t>
      </w:r>
    </w:p>
    <w:p w14:paraId="3E63198E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7AD8226A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PRSInformationPos  ::= SEQUENCE {</w:t>
      </w:r>
    </w:p>
    <w:p w14:paraId="50AD47C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S-ID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(0..255),</w:t>
      </w:r>
      <w:r>
        <w:rPr>
          <w:snapToGrid w:val="0"/>
          <w:lang w:val="fr-FR"/>
        </w:rPr>
        <w:tab/>
      </w:r>
    </w:p>
    <w:p w14:paraId="22A850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pRS-Resource-Set-IDPos</w:t>
      </w:r>
      <w:r>
        <w:rPr>
          <w:snapToGrid w:val="0"/>
        </w:rPr>
        <w:tab/>
      </w:r>
      <w:r>
        <w:rPr>
          <w:snapToGrid w:val="0"/>
        </w:rPr>
        <w:tab/>
        <w:t>INTEGER(0..7),</w:t>
      </w:r>
    </w:p>
    <w:p w14:paraId="2E2DAD7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pRS-Resource-ID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(0..63)</w:t>
      </w:r>
      <w:r>
        <w:rPr>
          <w:snapToGrid w:val="0"/>
          <w:lang w:val="fr-FR"/>
        </w:rPr>
        <w:tab/>
        <w:t>OPTIONAL,</w:t>
      </w:r>
    </w:p>
    <w:p w14:paraId="2964630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PRSInformationPos-ExtIEs} } OPTIONAL</w:t>
      </w:r>
    </w:p>
    <w:p w14:paraId="0B38EC1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21C65705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51052FC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RSInformationPos-ExtIEs F1AP-PROTOCOL-EXTENSION ::= {</w:t>
      </w:r>
    </w:p>
    <w:p w14:paraId="4F070B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5C4209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8225B3" w14:textId="77777777" w:rsidR="001C56D0" w:rsidRDefault="001C56D0" w:rsidP="001C56D0">
      <w:pPr>
        <w:pStyle w:val="PL"/>
        <w:rPr>
          <w:rFonts w:eastAsia="SimSun"/>
        </w:rPr>
      </w:pPr>
    </w:p>
    <w:p w14:paraId="57ED34D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 xml:space="preserve">PRS-Measurement-Info-List </w:t>
      </w:r>
      <w:r>
        <w:rPr>
          <w:snapToGrid w:val="0"/>
        </w:rPr>
        <w:t xml:space="preserve">::= SEQUENCE (SIZE(1..maxFreqLayers)) OF </w:t>
      </w:r>
      <w:r>
        <w:rPr>
          <w:rFonts w:eastAsia="SimSun"/>
          <w:snapToGrid w:val="0"/>
        </w:rPr>
        <w:t>PRS-Measurement-Info-List</w:t>
      </w:r>
      <w:r>
        <w:rPr>
          <w:snapToGrid w:val="0"/>
        </w:rPr>
        <w:t>-Item</w:t>
      </w:r>
    </w:p>
    <w:p w14:paraId="421217C4" w14:textId="77777777" w:rsidR="001C56D0" w:rsidRDefault="001C56D0" w:rsidP="001C56D0">
      <w:pPr>
        <w:pStyle w:val="PL"/>
        <w:rPr>
          <w:rFonts w:eastAsia="Calibri" w:cs="Courier New"/>
        </w:rPr>
      </w:pPr>
    </w:p>
    <w:p w14:paraId="4B26A25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PRS-Measurement-Info-List</w:t>
      </w:r>
      <w:r>
        <w:rPr>
          <w:snapToGrid w:val="0"/>
        </w:rPr>
        <w:t>-Item ::= SEQUENCE {</w:t>
      </w:r>
    </w:p>
    <w:p w14:paraId="242F42F8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pointA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3279165),</w:t>
      </w:r>
    </w:p>
    <w:p w14:paraId="4428E9A1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measPRSPeriodicity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ENUMERATED {ms20, ms40, ms80, ms160, ...},</w:t>
      </w:r>
    </w:p>
    <w:p w14:paraId="70978E8A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measPRSOffse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0..159</w:t>
      </w:r>
      <w:r>
        <w:rPr>
          <w:snapToGrid w:val="0"/>
        </w:rPr>
        <w:t>, ...</w:t>
      </w:r>
      <w:r>
        <w:rPr>
          <w:snapToGrid w:val="0"/>
          <w:lang w:val="sv-SE"/>
        </w:rPr>
        <w:t>),</w:t>
      </w:r>
    </w:p>
    <w:p w14:paraId="01444829" w14:textId="77777777" w:rsidR="001C56D0" w:rsidRDefault="001C56D0" w:rsidP="001C56D0">
      <w:pPr>
        <w:pStyle w:val="PL"/>
      </w:pPr>
      <w:r>
        <w:rPr>
          <w:snapToGrid w:val="0"/>
          <w:lang w:val="sv-SE"/>
        </w:rPr>
        <w:tab/>
        <w:t>measurementPRSLength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ENUMERATED {ms1dot5, ms3, ms3dot5, ms4, ms5dot5, ms6, ms10, ms20},</w:t>
      </w:r>
    </w:p>
    <w:p w14:paraId="339102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RS-Measurement-Info-List-Item-ExtIEs} } OPTIONAL,</w:t>
      </w:r>
    </w:p>
    <w:p w14:paraId="5D188A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...</w:t>
      </w:r>
    </w:p>
    <w:p w14:paraId="11889AE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AB7752" w14:textId="77777777" w:rsidR="001C56D0" w:rsidRDefault="001C56D0" w:rsidP="001C56D0">
      <w:pPr>
        <w:pStyle w:val="PL"/>
        <w:rPr>
          <w:snapToGrid w:val="0"/>
        </w:rPr>
      </w:pPr>
    </w:p>
    <w:p w14:paraId="0D0D51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-Measurement-Info-List-Item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5305AE67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1C00911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}</w:t>
      </w:r>
    </w:p>
    <w:p w14:paraId="5CCAF9DE" w14:textId="77777777" w:rsidR="001C56D0" w:rsidRDefault="001C56D0" w:rsidP="001C56D0">
      <w:pPr>
        <w:pStyle w:val="PL"/>
        <w:rPr>
          <w:rFonts w:eastAsia="Calibri" w:cs="Courier New"/>
        </w:rPr>
      </w:pPr>
    </w:p>
    <w:p w14:paraId="71E0A3AB" w14:textId="77777777" w:rsidR="001C56D0" w:rsidRDefault="001C56D0" w:rsidP="001C56D0">
      <w:pPr>
        <w:pStyle w:val="PL"/>
        <w:rPr>
          <w:rFonts w:eastAsia="SimSun"/>
        </w:rPr>
      </w:pPr>
    </w:p>
    <w:p w14:paraId="51F3D82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Potential-SpCell-Item ::= SEQUENCE {</w:t>
      </w:r>
    </w:p>
    <w:p w14:paraId="12B7FB8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potential-SpCell-ID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</w:t>
      </w:r>
      <w:r>
        <w:rPr>
          <w:rFonts w:eastAsia="SimSun"/>
        </w:rPr>
        <w:tab/>
        <w:t>,</w:t>
      </w:r>
    </w:p>
    <w:p w14:paraId="373A30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Potential-SpCell-ItemExtIEs } }</w:t>
      </w:r>
      <w:r>
        <w:rPr>
          <w:rFonts w:eastAsia="SimSun"/>
        </w:rPr>
        <w:tab/>
        <w:t>OPTIONAL,</w:t>
      </w:r>
    </w:p>
    <w:p w14:paraId="4E668E3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F6B5FE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54BCF8D" w14:textId="77777777" w:rsidR="001C56D0" w:rsidRDefault="001C56D0" w:rsidP="001C56D0">
      <w:pPr>
        <w:pStyle w:val="PL"/>
        <w:rPr>
          <w:rFonts w:eastAsia="SimSun"/>
        </w:rPr>
      </w:pPr>
    </w:p>
    <w:p w14:paraId="286646D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Potential-SpCell-ItemExtIEs </w:t>
      </w:r>
      <w:r>
        <w:rPr>
          <w:rFonts w:eastAsia="SimSun"/>
        </w:rPr>
        <w:tab/>
        <w:t>F1AP-PROTOCOL-EXTENSION ::= {</w:t>
      </w:r>
    </w:p>
    <w:p w14:paraId="76B962A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10B713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F045507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143ED0E7" w14:textId="77777777" w:rsidR="001C56D0" w:rsidRDefault="001C56D0" w:rsidP="001C56D0">
      <w:pPr>
        <w:pStyle w:val="PL"/>
        <w:rPr>
          <w:noProof w:val="0"/>
        </w:rPr>
      </w:pPr>
    </w:p>
    <w:p w14:paraId="48E0DC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AngleList ::= SEQUENCE (SIZE(1.. maxnoofPRS-ResourcesPerSet)) OF PRSAngleItem</w:t>
      </w:r>
    </w:p>
    <w:p w14:paraId="7564BAAC" w14:textId="77777777" w:rsidR="001C56D0" w:rsidRDefault="001C56D0" w:rsidP="001C56D0">
      <w:pPr>
        <w:pStyle w:val="PL"/>
        <w:rPr>
          <w:noProof w:val="0"/>
        </w:rPr>
      </w:pPr>
    </w:p>
    <w:p w14:paraId="345A4E0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AngleItem ::= SEQUENCE {</w:t>
      </w:r>
    </w:p>
    <w:p w14:paraId="0770FC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PRS-Azimu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148242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PRS-Azimuth-fine</w:t>
      </w:r>
      <w:r>
        <w:rPr>
          <w:noProof w:val="0"/>
        </w:rPr>
        <w:tab/>
      </w:r>
      <w:r>
        <w:rPr>
          <w:noProof w:val="0"/>
        </w:rPr>
        <w:tab/>
        <w:t>INTEGER (0..9)</w:t>
      </w:r>
      <w:r>
        <w:rPr>
          <w:snapToGrid w:val="0"/>
        </w:rPr>
        <w:t xml:space="preserve"> OPTIONAL</w:t>
      </w:r>
      <w:r>
        <w:rPr>
          <w:noProof w:val="0"/>
        </w:rPr>
        <w:t>,</w:t>
      </w:r>
    </w:p>
    <w:p w14:paraId="643C64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PRS-Elevation</w:t>
      </w:r>
      <w:r>
        <w:rPr>
          <w:noProof w:val="0"/>
        </w:rPr>
        <w:tab/>
      </w:r>
      <w:r>
        <w:rPr>
          <w:noProof w:val="0"/>
        </w:rPr>
        <w:tab/>
        <w:t>INTEGER (0..180)</w:t>
      </w:r>
      <w:r>
        <w:rPr>
          <w:snapToGrid w:val="0"/>
        </w:rPr>
        <w:t xml:space="preserve"> OPTIONAL</w:t>
      </w:r>
      <w:r>
        <w:rPr>
          <w:noProof w:val="0"/>
        </w:rPr>
        <w:t>,</w:t>
      </w:r>
    </w:p>
    <w:p w14:paraId="7BDA603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-PRS-Elevation-fine</w:t>
      </w:r>
      <w:r>
        <w:rPr>
          <w:noProof w:val="0"/>
        </w:rPr>
        <w:tab/>
        <w:t>INTEGER (0..9)</w:t>
      </w:r>
      <w:r>
        <w:rPr>
          <w:snapToGrid w:val="0"/>
        </w:rPr>
        <w:t xml:space="preserve"> OPTIONAL</w:t>
      </w:r>
      <w:r>
        <w:rPr>
          <w:noProof w:val="0"/>
        </w:rPr>
        <w:t>,</w:t>
      </w:r>
    </w:p>
    <w:p w14:paraId="03A90A9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RSAngleItem-ItemExtIEs } }</w:t>
      </w:r>
      <w:r>
        <w:rPr>
          <w:noProof w:val="0"/>
          <w:lang w:val="fr-FR"/>
        </w:rPr>
        <w:tab/>
        <w:t>OPTIONAL</w:t>
      </w:r>
    </w:p>
    <w:p w14:paraId="07085E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71D78C9" w14:textId="77777777" w:rsidR="001C56D0" w:rsidRDefault="001C56D0" w:rsidP="001C56D0">
      <w:pPr>
        <w:pStyle w:val="PL"/>
        <w:rPr>
          <w:noProof w:val="0"/>
        </w:rPr>
      </w:pPr>
    </w:p>
    <w:p w14:paraId="70AFAA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RSAngleItem-ItemExtIEs </w:t>
      </w:r>
      <w:r>
        <w:rPr>
          <w:noProof w:val="0"/>
        </w:rPr>
        <w:tab/>
        <w:t>F1AP-PROTOCOL-EXTENSION ::= {</w:t>
      </w:r>
    </w:p>
    <w:p w14:paraId="1E31ED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</w:t>
      </w:r>
      <w:r>
        <w:t>PRS-Resource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CRITICALITY ignore EXTENSION </w:t>
      </w:r>
      <w:r>
        <w:t>PRS-Resource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ESENCE </w:t>
      </w:r>
      <w:r>
        <w:rPr>
          <w:snapToGrid w:val="0"/>
        </w:rPr>
        <w:t>optional</w:t>
      </w:r>
      <w:r>
        <w:rPr>
          <w:rFonts w:eastAsia="SimSun"/>
          <w:snapToGrid w:val="0"/>
        </w:rPr>
        <w:t xml:space="preserve"> },</w:t>
      </w:r>
    </w:p>
    <w:p w14:paraId="7C620025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ab/>
        <w:t>...</w:t>
      </w:r>
    </w:p>
    <w:p w14:paraId="56AC75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120512D" w14:textId="77777777" w:rsidR="001C56D0" w:rsidRDefault="001C56D0" w:rsidP="001C56D0">
      <w:pPr>
        <w:pStyle w:val="PL"/>
        <w:rPr>
          <w:noProof w:val="0"/>
        </w:rPr>
      </w:pPr>
    </w:p>
    <w:p w14:paraId="3FD6E8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ConfigRequestType ::= ENUMERATED {configure, off, ...}</w:t>
      </w:r>
    </w:p>
    <w:p w14:paraId="32A7A562" w14:textId="77777777" w:rsidR="001C56D0" w:rsidRDefault="001C56D0" w:rsidP="001C56D0">
      <w:pPr>
        <w:pStyle w:val="PL"/>
        <w:rPr>
          <w:noProof w:val="0"/>
        </w:rPr>
      </w:pPr>
    </w:p>
    <w:p w14:paraId="64807737" w14:textId="77777777" w:rsidR="001C56D0" w:rsidRDefault="001C56D0" w:rsidP="001C56D0">
      <w:pPr>
        <w:pStyle w:val="PL"/>
        <w:rPr>
          <w:snapToGrid w:val="0"/>
        </w:rPr>
      </w:pPr>
      <w:r>
        <w:t xml:space="preserve">PRSMuting::= </w:t>
      </w:r>
      <w:r>
        <w:rPr>
          <w:snapToGrid w:val="0"/>
        </w:rPr>
        <w:t>SEQUENCE {</w:t>
      </w:r>
    </w:p>
    <w:p w14:paraId="2F6A7849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pRSMutingOption1</w:t>
      </w:r>
      <w:r>
        <w:tab/>
      </w:r>
      <w:r>
        <w:tab/>
      </w:r>
      <w:r>
        <w:tab/>
        <w:t>PRSMutingOption1</w:t>
      </w:r>
      <w:r>
        <w:tab/>
      </w:r>
      <w:r>
        <w:tab/>
      </w:r>
      <w:r>
        <w:rPr>
          <w:snapToGrid w:val="0"/>
        </w:rPr>
        <w:t>OPTIONAL</w:t>
      </w:r>
      <w:r>
        <w:t>,</w:t>
      </w:r>
    </w:p>
    <w:p w14:paraId="2295534D" w14:textId="77777777" w:rsidR="001C56D0" w:rsidRDefault="001C56D0" w:rsidP="001C56D0">
      <w:pPr>
        <w:pStyle w:val="PL"/>
        <w:rPr>
          <w:snapToGrid w:val="0"/>
        </w:rPr>
      </w:pPr>
      <w:r>
        <w:tab/>
        <w:t>pRSMutingOption2</w:t>
      </w:r>
      <w:r>
        <w:tab/>
      </w:r>
      <w:r>
        <w:tab/>
      </w:r>
      <w:r>
        <w:tab/>
        <w:t>PRSMutingOption2</w:t>
      </w:r>
      <w:r>
        <w:tab/>
      </w:r>
      <w:r>
        <w:tab/>
      </w:r>
      <w:r>
        <w:rPr>
          <w:snapToGrid w:val="0"/>
        </w:rPr>
        <w:t>OPTIONAL</w:t>
      </w:r>
      <w:r>
        <w:t>,</w:t>
      </w:r>
    </w:p>
    <w:p w14:paraId="55A96F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ExtensionContainer { { </w:t>
      </w:r>
      <w:r>
        <w:t>PRSMuting</w:t>
      </w:r>
      <w:r>
        <w:rPr>
          <w:snapToGrid w:val="0"/>
        </w:rPr>
        <w:t>-ExtIEs} } OPTIONAL</w:t>
      </w:r>
    </w:p>
    <w:p w14:paraId="60178F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D90EA5" w14:textId="77777777" w:rsidR="001C56D0" w:rsidRDefault="001C56D0" w:rsidP="001C56D0">
      <w:pPr>
        <w:pStyle w:val="PL"/>
      </w:pPr>
    </w:p>
    <w:p w14:paraId="5C1386A3" w14:textId="77777777" w:rsidR="001C56D0" w:rsidRDefault="001C56D0" w:rsidP="001C56D0">
      <w:pPr>
        <w:pStyle w:val="PL"/>
        <w:rPr>
          <w:snapToGrid w:val="0"/>
        </w:rPr>
      </w:pPr>
      <w:r>
        <w:t>PRSMuting</w:t>
      </w:r>
      <w:r>
        <w:rPr>
          <w:snapToGrid w:val="0"/>
        </w:rPr>
        <w:t>-ExtIEs F1AP-PROTOCOL-EXTENSION ::= {</w:t>
      </w:r>
    </w:p>
    <w:p w14:paraId="74210B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2D59B3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7AF55C8" w14:textId="77777777" w:rsidR="001C56D0" w:rsidRDefault="001C56D0" w:rsidP="001C56D0">
      <w:pPr>
        <w:pStyle w:val="PL"/>
        <w:rPr>
          <w:noProof w:val="0"/>
        </w:rPr>
      </w:pPr>
    </w:p>
    <w:p w14:paraId="2C7AAF3A" w14:textId="77777777" w:rsidR="001C56D0" w:rsidRDefault="001C56D0" w:rsidP="001C56D0">
      <w:pPr>
        <w:pStyle w:val="PL"/>
        <w:rPr>
          <w:snapToGrid w:val="0"/>
        </w:rPr>
      </w:pPr>
      <w:r>
        <w:t xml:space="preserve">PRSMutingOption1 ::= </w:t>
      </w:r>
      <w:r>
        <w:rPr>
          <w:snapToGrid w:val="0"/>
        </w:rPr>
        <w:t>SEQUENCE {</w:t>
      </w:r>
    </w:p>
    <w:p w14:paraId="79A1082D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mutingPattern</w:t>
      </w:r>
      <w:r>
        <w:tab/>
      </w:r>
      <w:r>
        <w:tab/>
      </w:r>
      <w:r>
        <w:tab/>
      </w:r>
      <w:r>
        <w:tab/>
      </w:r>
      <w:r>
        <w:tab/>
        <w:t>DL-PRSMutingPattern,</w:t>
      </w:r>
    </w:p>
    <w:p w14:paraId="31C3AAD2" w14:textId="77777777" w:rsidR="001C56D0" w:rsidRDefault="001C56D0" w:rsidP="001C56D0">
      <w:pPr>
        <w:pStyle w:val="PL"/>
        <w:rPr>
          <w:snapToGrid w:val="0"/>
        </w:rPr>
      </w:pPr>
      <w:r>
        <w:tab/>
        <w:t>mutingBitRepetitionFactor</w:t>
      </w:r>
      <w:r>
        <w:tab/>
      </w:r>
      <w:r>
        <w:tab/>
        <w:t>ENUMERATED{rf1,rf2,rf4,rf8,...},</w:t>
      </w:r>
    </w:p>
    <w:p w14:paraId="3A7D198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lang w:val="fr-FR"/>
        </w:rPr>
        <w:t>PRSMutingOption1</w:t>
      </w:r>
      <w:r>
        <w:rPr>
          <w:snapToGrid w:val="0"/>
          <w:lang w:val="fr-FR"/>
        </w:rPr>
        <w:t>-ExtIEs} } OPTIONAL</w:t>
      </w:r>
    </w:p>
    <w:p w14:paraId="6C48FE5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7527FE9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301F6E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lang w:val="fr-FR"/>
        </w:rPr>
        <w:t>PRSMutingOption1</w:t>
      </w:r>
      <w:r>
        <w:rPr>
          <w:snapToGrid w:val="0"/>
          <w:lang w:val="fr-FR"/>
        </w:rPr>
        <w:t>-ExtIEs F1AP-PROTOCOL-EXTENSION ::= {</w:t>
      </w:r>
    </w:p>
    <w:p w14:paraId="3D6A771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38670EB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4AC2AC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BF27CF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lang w:val="fr-FR"/>
        </w:rPr>
        <w:t xml:space="preserve">PRSMutingOption2 ::= </w:t>
      </w:r>
      <w:r>
        <w:rPr>
          <w:snapToGrid w:val="0"/>
          <w:lang w:val="fr-FR"/>
        </w:rPr>
        <w:t>SEQUENCE {</w:t>
      </w:r>
    </w:p>
    <w:p w14:paraId="60B02987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ab/>
      </w:r>
      <w:r>
        <w:rPr>
          <w:lang w:val="fr-FR"/>
        </w:rPr>
        <w:t>mutingPattern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DL-PRSMutingPattern,</w:t>
      </w:r>
    </w:p>
    <w:p w14:paraId="6136032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lang w:val="fr-FR"/>
        </w:rPr>
        <w:t>PRSMutingOption2</w:t>
      </w:r>
      <w:r>
        <w:rPr>
          <w:snapToGrid w:val="0"/>
          <w:lang w:val="fr-FR"/>
        </w:rPr>
        <w:t>-ExtIEs} } OPTIONAL</w:t>
      </w:r>
    </w:p>
    <w:p w14:paraId="702494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66AE3C3" w14:textId="77777777" w:rsidR="001C56D0" w:rsidRDefault="001C56D0" w:rsidP="001C56D0">
      <w:pPr>
        <w:pStyle w:val="PL"/>
        <w:rPr>
          <w:snapToGrid w:val="0"/>
        </w:rPr>
      </w:pPr>
    </w:p>
    <w:p w14:paraId="0DB0863C" w14:textId="77777777" w:rsidR="001C56D0" w:rsidRDefault="001C56D0" w:rsidP="001C56D0">
      <w:pPr>
        <w:pStyle w:val="PL"/>
        <w:rPr>
          <w:snapToGrid w:val="0"/>
        </w:rPr>
      </w:pPr>
      <w:r>
        <w:t>PRSMutingOption2</w:t>
      </w:r>
      <w:r>
        <w:rPr>
          <w:snapToGrid w:val="0"/>
        </w:rPr>
        <w:t>-ExtIEs F1AP-PROTOCOL-EXTENSION ::= {</w:t>
      </w:r>
    </w:p>
    <w:p w14:paraId="481A6FD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94115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0E372AD" w14:textId="77777777" w:rsidR="001C56D0" w:rsidRDefault="001C56D0" w:rsidP="001C56D0">
      <w:pPr>
        <w:pStyle w:val="PL"/>
        <w:rPr>
          <w:noProof w:val="0"/>
        </w:rPr>
      </w:pPr>
    </w:p>
    <w:p w14:paraId="00B304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-Resource-ID ::= INTEGER (0..63)</w:t>
      </w:r>
    </w:p>
    <w:p w14:paraId="6ECB2D64" w14:textId="77777777" w:rsidR="001C56D0" w:rsidRDefault="001C56D0" w:rsidP="001C56D0">
      <w:pPr>
        <w:pStyle w:val="PL"/>
        <w:rPr>
          <w:noProof w:val="0"/>
        </w:rPr>
      </w:pPr>
    </w:p>
    <w:p w14:paraId="0399532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List::= SEQUENCE (SIZE (1..maxnoofPRSresources)) OF PRSResource-Item</w:t>
      </w:r>
    </w:p>
    <w:p w14:paraId="2C1723D5" w14:textId="77777777" w:rsidR="001C56D0" w:rsidRDefault="001C56D0" w:rsidP="001C56D0">
      <w:pPr>
        <w:pStyle w:val="PL"/>
        <w:rPr>
          <w:noProof w:val="0"/>
        </w:rPr>
      </w:pPr>
    </w:p>
    <w:p w14:paraId="0EC66C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Item  ::= SEQUENCE {</w:t>
      </w:r>
    </w:p>
    <w:p w14:paraId="6D2E3D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S-Resource-ID</w:t>
      </w:r>
      <w:r>
        <w:rPr>
          <w:noProof w:val="0"/>
        </w:rPr>
        <w:t>,</w:t>
      </w:r>
    </w:p>
    <w:p w14:paraId="22067E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equenc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4095),</w:t>
      </w:r>
    </w:p>
    <w:p w14:paraId="6E2A0D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rEOffse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(0..11,...),</w:t>
      </w:r>
    </w:p>
    <w:p w14:paraId="5E4B1F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urceSlotOffset</w:t>
      </w:r>
      <w:r>
        <w:rPr>
          <w:noProof w:val="0"/>
        </w:rPr>
        <w:tab/>
      </w:r>
      <w:r>
        <w:rPr>
          <w:noProof w:val="0"/>
        </w:rPr>
        <w:tab/>
        <w:t>INTEGER(0..511),</w:t>
      </w:r>
    </w:p>
    <w:p w14:paraId="0310B7E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urceSymbolOffset</w:t>
      </w:r>
      <w:r>
        <w:rPr>
          <w:noProof w:val="0"/>
        </w:rPr>
        <w:tab/>
        <w:t>INTEGER(0..12),</w:t>
      </w:r>
    </w:p>
    <w:p w14:paraId="336BA8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CL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Resource-QCLInfo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431EE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RSResource-Item-ExtIEs} } OPTIONAL</w:t>
      </w:r>
    </w:p>
    <w:p w14:paraId="4A8662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0772927" w14:textId="77777777" w:rsidR="001C56D0" w:rsidRDefault="001C56D0" w:rsidP="001C56D0">
      <w:pPr>
        <w:pStyle w:val="PL"/>
        <w:rPr>
          <w:noProof w:val="0"/>
        </w:rPr>
      </w:pPr>
    </w:p>
    <w:p w14:paraId="16728195" w14:textId="77777777" w:rsidR="001C56D0" w:rsidRDefault="001C56D0" w:rsidP="001C56D0">
      <w:pPr>
        <w:pStyle w:val="PL"/>
      </w:pPr>
      <w:r>
        <w:rPr>
          <w:noProof w:val="0"/>
        </w:rPr>
        <w:t>PRSResource-Item-ExtIEs F1AP-PROTOCOL-EXTENSION ::= {</w:t>
      </w:r>
    </w:p>
    <w:p w14:paraId="41E1DE63" w14:textId="77777777" w:rsidR="001C56D0" w:rsidRDefault="001C56D0" w:rsidP="001C56D0">
      <w:pPr>
        <w:pStyle w:val="PL"/>
      </w:pPr>
      <w:r>
        <w:tab/>
        <w:t>{ ID id-ExtendedResourceSymbolOffset</w:t>
      </w:r>
      <w:r>
        <w:tab/>
      </w:r>
      <w:r>
        <w:tab/>
        <w:t xml:space="preserve">CRITICALITY ignore EXTENSION ExtendedResourceSymbolOffset </w:t>
      </w:r>
      <w:r>
        <w:tab/>
        <w:t>PRESENCE optional},</w:t>
      </w:r>
    </w:p>
    <w:p w14:paraId="111D4AB8" w14:textId="77777777" w:rsidR="001C56D0" w:rsidRDefault="001C56D0" w:rsidP="001C56D0">
      <w:pPr>
        <w:pStyle w:val="PL"/>
      </w:pPr>
      <w:r>
        <w:tab/>
        <w:t>...</w:t>
      </w:r>
    </w:p>
    <w:p w14:paraId="2BC824A6" w14:textId="77777777" w:rsidR="001C56D0" w:rsidRDefault="001C56D0" w:rsidP="001C56D0">
      <w:pPr>
        <w:pStyle w:val="PL"/>
      </w:pPr>
      <w:r>
        <w:t>}</w:t>
      </w:r>
    </w:p>
    <w:p w14:paraId="3832C9CC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</w:p>
    <w:p w14:paraId="0F747A9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0290BB45" w14:textId="77777777" w:rsidR="001C56D0" w:rsidRDefault="001C56D0" w:rsidP="001C56D0">
      <w:pPr>
        <w:pStyle w:val="PL"/>
        <w:rPr>
          <w:snapToGrid w:val="0"/>
        </w:rPr>
      </w:pPr>
    </w:p>
    <w:p w14:paraId="056CFE91" w14:textId="77777777" w:rsidR="001C56D0" w:rsidRDefault="001C56D0" w:rsidP="001C56D0">
      <w:pPr>
        <w:pStyle w:val="PL"/>
      </w:pPr>
      <w:r>
        <w:t>PRSBWAggregationRequestInfoList ::= SEQUENCE (SIZE (1..maxnoAggCombinations)) OF PRSBWAggregationRequestInfo-Item</w:t>
      </w:r>
    </w:p>
    <w:p w14:paraId="416EB281" w14:textId="77777777" w:rsidR="001C56D0" w:rsidRDefault="001C56D0" w:rsidP="001C56D0">
      <w:pPr>
        <w:pStyle w:val="PL"/>
      </w:pPr>
    </w:p>
    <w:p w14:paraId="4EC2E7AE" w14:textId="77777777" w:rsidR="001C56D0" w:rsidRDefault="001C56D0" w:rsidP="001C56D0">
      <w:pPr>
        <w:pStyle w:val="PL"/>
      </w:pPr>
      <w:r>
        <w:t>PRSBWAggregationRequestInfo-Item ::= SEQUENCE {</w:t>
      </w:r>
    </w:p>
    <w:p w14:paraId="263ECD30" w14:textId="77777777" w:rsidR="001C56D0" w:rsidRDefault="001C56D0" w:rsidP="001C56D0">
      <w:pPr>
        <w:pStyle w:val="PL"/>
      </w:pPr>
      <w:r>
        <w:tab/>
        <w:t>dl-PRSBWAggregationRequestInfo-List</w:t>
      </w:r>
      <w:r>
        <w:tab/>
        <w:t>DL-PRSBWAggregationRequestInfo-List,</w:t>
      </w:r>
    </w:p>
    <w:p w14:paraId="52526F2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PRSBWAggregationRequestInfo-Item-ExtIEs} } OPTIONAL,</w:t>
      </w:r>
    </w:p>
    <w:p w14:paraId="3F7ECDEF" w14:textId="77777777" w:rsidR="001C56D0" w:rsidRDefault="001C56D0" w:rsidP="001C56D0">
      <w:pPr>
        <w:pStyle w:val="PL"/>
      </w:pPr>
      <w:r>
        <w:tab/>
        <w:t>...</w:t>
      </w:r>
    </w:p>
    <w:p w14:paraId="7EAF2E73" w14:textId="77777777" w:rsidR="001C56D0" w:rsidRDefault="001C56D0" w:rsidP="001C56D0">
      <w:pPr>
        <w:pStyle w:val="PL"/>
      </w:pPr>
      <w:r>
        <w:t>}</w:t>
      </w:r>
    </w:p>
    <w:p w14:paraId="2195EFCF" w14:textId="77777777" w:rsidR="001C56D0" w:rsidRDefault="001C56D0" w:rsidP="001C56D0">
      <w:pPr>
        <w:pStyle w:val="PL"/>
      </w:pPr>
    </w:p>
    <w:p w14:paraId="101D9FC2" w14:textId="77777777" w:rsidR="001C56D0" w:rsidRDefault="001C56D0" w:rsidP="001C56D0">
      <w:pPr>
        <w:pStyle w:val="PL"/>
      </w:pPr>
      <w:r>
        <w:t>PRSBWAggregationRequestInfo-Item-ExtIEs F1AP-PROTOCOL-EXTENSION ::= {</w:t>
      </w:r>
    </w:p>
    <w:p w14:paraId="5B869ADC" w14:textId="77777777" w:rsidR="001C56D0" w:rsidRDefault="001C56D0" w:rsidP="001C56D0">
      <w:pPr>
        <w:pStyle w:val="PL"/>
      </w:pPr>
      <w:r>
        <w:tab/>
        <w:t>...</w:t>
      </w:r>
    </w:p>
    <w:p w14:paraId="55EFCB67" w14:textId="77777777" w:rsidR="001C56D0" w:rsidRDefault="001C56D0" w:rsidP="001C56D0">
      <w:pPr>
        <w:pStyle w:val="PL"/>
      </w:pPr>
      <w:r>
        <w:t>}</w:t>
      </w:r>
    </w:p>
    <w:p w14:paraId="6B5B1451" w14:textId="77777777" w:rsidR="001C56D0" w:rsidRDefault="001C56D0" w:rsidP="001C56D0">
      <w:pPr>
        <w:pStyle w:val="PL"/>
      </w:pPr>
    </w:p>
    <w:p w14:paraId="202768D4" w14:textId="77777777" w:rsidR="001C56D0" w:rsidRDefault="001C56D0" w:rsidP="001C56D0">
      <w:pPr>
        <w:pStyle w:val="PL"/>
      </w:pPr>
      <w:r>
        <w:t>DL-PRSBWAggregationRequestInfo-List ::= SEQUENCE (SIZE (2..maxnoAggregatedPosPRSResourceSets)) OF DL-PRSBWAggregationRequestInfo-Item</w:t>
      </w:r>
    </w:p>
    <w:p w14:paraId="22ED5B2B" w14:textId="77777777" w:rsidR="001C56D0" w:rsidRDefault="001C56D0" w:rsidP="001C56D0">
      <w:pPr>
        <w:pStyle w:val="PL"/>
      </w:pPr>
    </w:p>
    <w:p w14:paraId="06CF4569" w14:textId="77777777" w:rsidR="001C56D0" w:rsidRDefault="001C56D0" w:rsidP="001C56D0">
      <w:pPr>
        <w:pStyle w:val="PL"/>
      </w:pPr>
      <w:r>
        <w:t>DL-PRSBWAggregationRequestInfo-Item ::= SEQUENCE {</w:t>
      </w:r>
    </w:p>
    <w:p w14:paraId="58A676E1" w14:textId="77777777" w:rsidR="001C56D0" w:rsidRDefault="001C56D0" w:rsidP="001C56D0">
      <w:pPr>
        <w:pStyle w:val="PL"/>
      </w:pPr>
      <w:r>
        <w:tab/>
        <w:t>dl-prs-ResourceSetIndex</w:t>
      </w:r>
      <w:r>
        <w:tab/>
      </w:r>
      <w:r>
        <w:tab/>
      </w:r>
      <w:r>
        <w:tab/>
      </w:r>
      <w:r>
        <w:tab/>
        <w:t>INTEGER (1..8),</w:t>
      </w:r>
    </w:p>
    <w:p w14:paraId="052B764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DL-PRSBWAggregationRequestInfo-Item-ExtIEs} } OPTIONAL,</w:t>
      </w:r>
    </w:p>
    <w:p w14:paraId="6F6426ED" w14:textId="77777777" w:rsidR="001C56D0" w:rsidRDefault="001C56D0" w:rsidP="001C56D0">
      <w:pPr>
        <w:pStyle w:val="PL"/>
      </w:pPr>
      <w:r>
        <w:tab/>
        <w:t>...</w:t>
      </w:r>
    </w:p>
    <w:p w14:paraId="70363C58" w14:textId="77777777" w:rsidR="001C56D0" w:rsidRDefault="001C56D0" w:rsidP="001C56D0">
      <w:pPr>
        <w:pStyle w:val="PL"/>
      </w:pPr>
      <w:r>
        <w:t>}</w:t>
      </w:r>
    </w:p>
    <w:p w14:paraId="6BB5EBAF" w14:textId="77777777" w:rsidR="001C56D0" w:rsidRDefault="001C56D0" w:rsidP="001C56D0">
      <w:pPr>
        <w:pStyle w:val="PL"/>
      </w:pPr>
    </w:p>
    <w:p w14:paraId="3D1F922F" w14:textId="77777777" w:rsidR="001C56D0" w:rsidRDefault="001C56D0" w:rsidP="001C56D0">
      <w:pPr>
        <w:pStyle w:val="PL"/>
      </w:pPr>
      <w:r>
        <w:t>DL-PRSBWAggregationRequestInfo-Item-ExtIEs F1AP-PROTOCOL-EXTENSION ::= {</w:t>
      </w:r>
    </w:p>
    <w:p w14:paraId="7F37E76B" w14:textId="77777777" w:rsidR="001C56D0" w:rsidRDefault="001C56D0" w:rsidP="001C56D0">
      <w:pPr>
        <w:pStyle w:val="PL"/>
      </w:pPr>
      <w:r>
        <w:tab/>
        <w:t>...</w:t>
      </w:r>
    </w:p>
    <w:p w14:paraId="1EB5E59D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t>}</w:t>
      </w:r>
    </w:p>
    <w:p w14:paraId="433687AF" w14:textId="77777777" w:rsidR="001C56D0" w:rsidRDefault="001C56D0" w:rsidP="001C56D0">
      <w:pPr>
        <w:pStyle w:val="PL"/>
        <w:rPr>
          <w:rFonts w:eastAsia="Times New Roman"/>
          <w:lang w:eastAsia="ko-KR"/>
        </w:rPr>
      </w:pPr>
    </w:p>
    <w:p w14:paraId="1E0021A3" w14:textId="77777777" w:rsidR="001C56D0" w:rsidRDefault="001C56D0" w:rsidP="001C56D0">
      <w:pPr>
        <w:pStyle w:val="PL"/>
        <w:rPr>
          <w:lang w:val="en-US" w:eastAsia="zh-CN"/>
        </w:rPr>
      </w:pPr>
      <w:r>
        <w:t>ExtendedResourceSymbolOffset ::= INTEGER (0..13,...)</w:t>
      </w:r>
    </w:p>
    <w:p w14:paraId="0617349F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434A7966" w14:textId="77777777" w:rsidR="001C56D0" w:rsidRDefault="001C56D0" w:rsidP="001C56D0">
      <w:pPr>
        <w:pStyle w:val="PL"/>
        <w:rPr>
          <w:noProof w:val="0"/>
        </w:rPr>
      </w:pPr>
    </w:p>
    <w:p w14:paraId="1B201C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QCLInfo  ::= CHOICE {</w:t>
      </w:r>
    </w:p>
    <w:p w14:paraId="39EDF6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CLSourceSSB</w:t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PRSResource-QCLSourceSSB</w:t>
      </w:r>
      <w:r>
        <w:rPr>
          <w:noProof w:val="0"/>
        </w:rPr>
        <w:t>,</w:t>
      </w:r>
    </w:p>
    <w:p w14:paraId="790732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CLSourcePRS</w:t>
      </w:r>
      <w:r>
        <w:rPr>
          <w:noProof w:val="0"/>
        </w:rPr>
        <w:tab/>
      </w:r>
      <w:r>
        <w:rPr>
          <w:noProof w:val="0"/>
        </w:rPr>
        <w:tab/>
        <w:t>PRSResource-QCLSourcePRS,</w:t>
      </w:r>
      <w:r>
        <w:rPr>
          <w:noProof w:val="0"/>
        </w:rPr>
        <w:tab/>
      </w:r>
      <w:r>
        <w:rPr>
          <w:noProof w:val="0"/>
        </w:rPr>
        <w:tab/>
      </w:r>
    </w:p>
    <w:p w14:paraId="241A673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PRSResource-QCLInfo-ExtIEs } }</w:t>
      </w:r>
    </w:p>
    <w:p w14:paraId="23F76D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63BEE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QCLInfo-ExtIEs F1AP-PROTOCOL-IES ::= {</w:t>
      </w:r>
    </w:p>
    <w:p w14:paraId="243576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21E559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0C5DF50" w14:textId="77777777" w:rsidR="001C56D0" w:rsidRDefault="001C56D0" w:rsidP="001C56D0">
      <w:pPr>
        <w:pStyle w:val="PL"/>
        <w:rPr>
          <w:noProof w:val="0"/>
        </w:rPr>
      </w:pPr>
    </w:p>
    <w:p w14:paraId="5214E4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-QCLSourceSSB ::= SEQUENCE {</w:t>
      </w:r>
    </w:p>
    <w:p w14:paraId="067C53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CI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007),</w:t>
      </w:r>
    </w:p>
    <w:p w14:paraId="6A8E05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sSB-Index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Index OPTIONAL,</w:t>
      </w:r>
      <w:r>
        <w:rPr>
          <w:snapToGrid w:val="0"/>
        </w:rPr>
        <w:tab/>
      </w:r>
      <w:r>
        <w:rPr>
          <w:snapToGrid w:val="0"/>
        </w:rPr>
        <w:tab/>
      </w:r>
    </w:p>
    <w:p w14:paraId="6575407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PRSResource-QCLSourceSSB-ExtIEs} } OPTIONAL,</w:t>
      </w:r>
    </w:p>
    <w:p w14:paraId="5E37B81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1A9E9C3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1DC54A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CA886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PRSResource-QCLSourceSSB-ExtIEs F1AP-PROTOCOL-EXTENSION ::= {</w:t>
      </w:r>
    </w:p>
    <w:p w14:paraId="384EE56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45C3B6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0042DF6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081A89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PRSResource-QCLSourcePRS ::= SEQUENCE {</w:t>
      </w:r>
    </w:p>
    <w:p w14:paraId="292CB25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qCLSourcePRSResourceSetID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lang w:val="fr-FR"/>
        </w:rPr>
        <w:t>PRS-Resource-Set-ID</w:t>
      </w:r>
      <w:r>
        <w:rPr>
          <w:noProof w:val="0"/>
          <w:lang w:val="fr-FR"/>
        </w:rPr>
        <w:t>,</w:t>
      </w:r>
    </w:p>
    <w:p w14:paraId="32C1CE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 xml:space="preserve">qCLSourcePRSResourceID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ID OPTIONAL,</w:t>
      </w:r>
      <w:r>
        <w:rPr>
          <w:noProof w:val="0"/>
        </w:rPr>
        <w:tab/>
      </w:r>
      <w:r>
        <w:rPr>
          <w:noProof w:val="0"/>
        </w:rPr>
        <w:tab/>
      </w:r>
    </w:p>
    <w:p w14:paraId="501729D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RSResource-QCLSourcePRS-ExtIEs} } OPTIONAL</w:t>
      </w:r>
    </w:p>
    <w:p w14:paraId="23AE00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54A29C5" w14:textId="77777777" w:rsidR="001C56D0" w:rsidRDefault="001C56D0" w:rsidP="001C56D0">
      <w:pPr>
        <w:pStyle w:val="PL"/>
        <w:rPr>
          <w:noProof w:val="0"/>
        </w:rPr>
      </w:pPr>
    </w:p>
    <w:p w14:paraId="69315F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Resource-QCLSourcePRS-ExtIEs F1AP-PROTOCOL-EXTENSION ::= {</w:t>
      </w:r>
    </w:p>
    <w:p w14:paraId="26362C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7476E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A677BD8" w14:textId="77777777" w:rsidR="001C56D0" w:rsidRDefault="001C56D0" w:rsidP="001C56D0">
      <w:pPr>
        <w:pStyle w:val="PL"/>
        <w:rPr>
          <w:noProof w:val="0"/>
        </w:rPr>
      </w:pPr>
    </w:p>
    <w:p w14:paraId="4F06E8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-Resource-Set-ID ::= INTEGER(0..7)</w:t>
      </w:r>
    </w:p>
    <w:p w14:paraId="5718510B" w14:textId="77777777" w:rsidR="001C56D0" w:rsidRDefault="001C56D0" w:rsidP="001C56D0">
      <w:pPr>
        <w:pStyle w:val="PL"/>
        <w:rPr>
          <w:noProof w:val="0"/>
        </w:rPr>
      </w:pPr>
    </w:p>
    <w:p w14:paraId="5AE9EE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Set-List ::= SEQUENCE (SIZE (1..</w:t>
      </w:r>
      <w:r>
        <w:t xml:space="preserve"> maxnoofPRSresourceSets</w:t>
      </w:r>
      <w:r>
        <w:rPr>
          <w:snapToGrid w:val="0"/>
        </w:rPr>
        <w:t>)) OF PRSResourceSet-Item</w:t>
      </w:r>
    </w:p>
    <w:p w14:paraId="5B801B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Set-Item ::= SEQUENCE {</w:t>
      </w:r>
    </w:p>
    <w:p w14:paraId="5CB713D6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pRSResourceSetID</w:t>
      </w:r>
      <w:r>
        <w:tab/>
      </w:r>
      <w:r>
        <w:tab/>
      </w:r>
      <w:r>
        <w:tab/>
      </w:r>
      <w:r>
        <w:tab/>
      </w:r>
      <w:r>
        <w:rPr>
          <w:noProof w:val="0"/>
        </w:rPr>
        <w:t>PRS-Resource-Set-ID</w:t>
      </w:r>
      <w:r>
        <w:t>,</w:t>
      </w:r>
    </w:p>
    <w:p w14:paraId="7680D174" w14:textId="77777777" w:rsidR="001C56D0" w:rsidRDefault="001C56D0" w:rsidP="001C56D0">
      <w:pPr>
        <w:pStyle w:val="PL"/>
      </w:pPr>
      <w:r>
        <w:tab/>
        <w:t>subcarrierSpacing</w:t>
      </w:r>
      <w:r>
        <w:tab/>
      </w:r>
      <w:r>
        <w:tab/>
      </w:r>
      <w:r>
        <w:tab/>
      </w:r>
      <w:r>
        <w:tab/>
        <w:t>ENUMERATED{kHz15, kHz30, kHz60, kHz120, ...},</w:t>
      </w:r>
    </w:p>
    <w:p w14:paraId="46F051BE" w14:textId="77777777" w:rsidR="001C56D0" w:rsidRDefault="001C56D0" w:rsidP="001C56D0">
      <w:pPr>
        <w:pStyle w:val="PL"/>
      </w:pPr>
      <w:r>
        <w:tab/>
        <w:t>pRSbandwidth</w:t>
      </w:r>
      <w:r>
        <w:tab/>
      </w:r>
      <w:r>
        <w:tab/>
      </w:r>
      <w:r>
        <w:tab/>
      </w:r>
      <w:r>
        <w:tab/>
      </w:r>
      <w:r>
        <w:tab/>
        <w:t>INTEGER(1..63),</w:t>
      </w:r>
    </w:p>
    <w:p w14:paraId="0C7CB095" w14:textId="77777777" w:rsidR="001C56D0" w:rsidRDefault="001C56D0" w:rsidP="001C56D0">
      <w:pPr>
        <w:pStyle w:val="PL"/>
      </w:pPr>
      <w:r>
        <w:tab/>
        <w:t>startPRB</w:t>
      </w:r>
      <w:r>
        <w:tab/>
      </w:r>
      <w:r>
        <w:tab/>
      </w:r>
      <w:r>
        <w:tab/>
      </w:r>
      <w:r>
        <w:tab/>
      </w:r>
      <w:r>
        <w:tab/>
      </w:r>
      <w:r>
        <w:tab/>
        <w:t>INTEGER(0..2176),</w:t>
      </w:r>
    </w:p>
    <w:p w14:paraId="268EED57" w14:textId="77777777" w:rsidR="001C56D0" w:rsidRDefault="001C56D0" w:rsidP="001C56D0">
      <w:pPr>
        <w:pStyle w:val="PL"/>
      </w:pPr>
      <w:r>
        <w:tab/>
        <w:t>point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(0..3279165),</w:t>
      </w:r>
    </w:p>
    <w:p w14:paraId="5433F8B2" w14:textId="77777777" w:rsidR="001C56D0" w:rsidRDefault="001C56D0" w:rsidP="001C56D0">
      <w:pPr>
        <w:pStyle w:val="PL"/>
      </w:pPr>
      <w:r>
        <w:tab/>
        <w:t>combSize</w:t>
      </w:r>
      <w:r>
        <w:tab/>
      </w:r>
      <w:r>
        <w:tab/>
      </w:r>
      <w:r>
        <w:tab/>
      </w:r>
      <w:r>
        <w:tab/>
      </w:r>
      <w:r>
        <w:tab/>
      </w:r>
      <w:r>
        <w:tab/>
        <w:t>ENUMERATED{n2, n4, n6, n12, ...},</w:t>
      </w:r>
    </w:p>
    <w:p w14:paraId="68D8B98D" w14:textId="77777777" w:rsidR="001C56D0" w:rsidRDefault="001C56D0" w:rsidP="001C56D0">
      <w:pPr>
        <w:pStyle w:val="PL"/>
      </w:pPr>
      <w:r>
        <w:tab/>
        <w:t>cPTyp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ENUMERATED{normal, extended, ...},</w:t>
      </w:r>
    </w:p>
    <w:p w14:paraId="5D533DD9" w14:textId="77777777" w:rsidR="001C56D0" w:rsidRDefault="001C56D0" w:rsidP="001C56D0">
      <w:pPr>
        <w:pStyle w:val="PL"/>
      </w:pPr>
      <w:r>
        <w:tab/>
        <w:t>resourceSetPeriodicity</w:t>
      </w:r>
      <w:r>
        <w:tab/>
      </w:r>
      <w:r>
        <w:tab/>
      </w:r>
      <w:r>
        <w:tab/>
        <w:t>ENUMERATED{n4,n5,n8,n10,n16,n20,n32,n40,n64,n80,n160,n320,n640,n1280,n2560,n5120,n10240,n20480,n40960, n81920,...</w:t>
      </w:r>
      <w:r>
        <w:rPr>
          <w:lang w:val="en-US" w:eastAsia="zh-CN"/>
        </w:rPr>
        <w:t>, n128, n256, n512</w:t>
      </w:r>
      <w:r>
        <w:t>},</w:t>
      </w:r>
    </w:p>
    <w:p w14:paraId="5D788FB0" w14:textId="77777777" w:rsidR="001C56D0" w:rsidRDefault="001C56D0" w:rsidP="001C56D0">
      <w:pPr>
        <w:pStyle w:val="PL"/>
      </w:pPr>
      <w:r>
        <w:tab/>
        <w:t>resourceSetSlotOffset</w:t>
      </w:r>
      <w:r>
        <w:tab/>
      </w:r>
      <w:r>
        <w:tab/>
      </w:r>
      <w:r>
        <w:tab/>
        <w:t>INTEGER(0..81919,...),</w:t>
      </w:r>
    </w:p>
    <w:p w14:paraId="752D3551" w14:textId="77777777" w:rsidR="001C56D0" w:rsidRDefault="001C56D0" w:rsidP="001C56D0">
      <w:pPr>
        <w:pStyle w:val="PL"/>
      </w:pPr>
      <w:r>
        <w:tab/>
        <w:t>resourceRepetitionFactor</w:t>
      </w:r>
      <w:r>
        <w:tab/>
      </w:r>
      <w:r>
        <w:tab/>
        <w:t>ENUMERATED{rf1,rf2,rf4,rf6,rf8,rf16,rf32,...},</w:t>
      </w:r>
    </w:p>
    <w:p w14:paraId="62635138" w14:textId="77777777" w:rsidR="001C56D0" w:rsidRDefault="001C56D0" w:rsidP="001C56D0">
      <w:pPr>
        <w:pStyle w:val="PL"/>
      </w:pPr>
      <w:r>
        <w:tab/>
        <w:t>resourceTimeGap</w:t>
      </w:r>
      <w:r>
        <w:tab/>
      </w:r>
      <w:r>
        <w:tab/>
      </w:r>
      <w:r>
        <w:tab/>
      </w:r>
      <w:r>
        <w:tab/>
      </w:r>
      <w:r>
        <w:tab/>
        <w:t>ENUMERATED{tg1,tg2,tg4,tg8,tg16,tg32,...},</w:t>
      </w:r>
    </w:p>
    <w:p w14:paraId="172FC7A9" w14:textId="77777777" w:rsidR="001C56D0" w:rsidRDefault="001C56D0" w:rsidP="001C56D0">
      <w:pPr>
        <w:pStyle w:val="PL"/>
      </w:pPr>
      <w:r>
        <w:tab/>
        <w:t>resourceNumberofSymbols</w:t>
      </w:r>
      <w:r>
        <w:tab/>
      </w:r>
      <w:r>
        <w:tab/>
      </w:r>
      <w:r>
        <w:tab/>
        <w:t>ENUMERATED{n2,n4,n6,n12,...,n1},</w:t>
      </w:r>
    </w:p>
    <w:p w14:paraId="1F0B4A9B" w14:textId="77777777" w:rsidR="001C56D0" w:rsidRDefault="001C56D0" w:rsidP="001C56D0">
      <w:pPr>
        <w:pStyle w:val="PL"/>
      </w:pPr>
      <w:r>
        <w:tab/>
        <w:t>pRSMuting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SMuting </w:t>
      </w:r>
      <w:r>
        <w:tab/>
      </w:r>
      <w:r>
        <w:tab/>
        <w:t>OPTIONAL,</w:t>
      </w:r>
    </w:p>
    <w:p w14:paraId="0F39D63B" w14:textId="77777777" w:rsidR="001C56D0" w:rsidRDefault="001C56D0" w:rsidP="001C56D0">
      <w:pPr>
        <w:pStyle w:val="PL"/>
      </w:pPr>
      <w:r>
        <w:tab/>
        <w:t>pRSResourceTransmitPower</w:t>
      </w:r>
      <w:r>
        <w:tab/>
      </w:r>
      <w:r>
        <w:tab/>
        <w:t>INTEGER(-60..50),</w:t>
      </w:r>
    </w:p>
    <w:p w14:paraId="38DC5892" w14:textId="77777777" w:rsidR="001C56D0" w:rsidRDefault="001C56D0" w:rsidP="001C56D0">
      <w:pPr>
        <w:pStyle w:val="PL"/>
      </w:pPr>
      <w:r>
        <w:tab/>
        <w:t>pRSResource-List</w:t>
      </w:r>
      <w:r>
        <w:tab/>
      </w:r>
      <w:r>
        <w:tab/>
      </w:r>
      <w:r>
        <w:tab/>
      </w:r>
      <w:r>
        <w:tab/>
        <w:t>PRSResource-List,</w:t>
      </w:r>
      <w:r>
        <w:tab/>
      </w:r>
    </w:p>
    <w:p w14:paraId="783EA9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RSResourceSet-Item-ExtIEs} } OPTIONAL</w:t>
      </w:r>
    </w:p>
    <w:p w14:paraId="16F143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0C92AAE" w14:textId="77777777" w:rsidR="001C56D0" w:rsidRDefault="001C56D0" w:rsidP="001C56D0">
      <w:pPr>
        <w:pStyle w:val="PL"/>
        <w:rPr>
          <w:snapToGrid w:val="0"/>
        </w:rPr>
      </w:pPr>
    </w:p>
    <w:p w14:paraId="007727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ResourceSet-Item-ExtIEs F1AP-PROTOCOL-EXTENSION ::= {</w:t>
      </w:r>
    </w:p>
    <w:p w14:paraId="763E03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429F7B0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>}</w:t>
      </w:r>
    </w:p>
    <w:p w14:paraId="190FF6BA" w14:textId="77777777" w:rsidR="001C56D0" w:rsidRDefault="001C56D0" w:rsidP="001C56D0">
      <w:pPr>
        <w:pStyle w:val="PL"/>
        <w:rPr>
          <w:noProof w:val="0"/>
        </w:rPr>
      </w:pPr>
    </w:p>
    <w:p w14:paraId="147904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RSTransmissionOffIndication ::= CHOICE { </w:t>
      </w:r>
    </w:p>
    <w:p w14:paraId="01B269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PerTRP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ULL,</w:t>
      </w:r>
    </w:p>
    <w:p w14:paraId="347DA0C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PerResourceSet</w:t>
      </w:r>
      <w:r>
        <w:rPr>
          <w:noProof w:val="0"/>
        </w:rPr>
        <w:tab/>
      </w:r>
      <w:r>
        <w:rPr>
          <w:noProof w:val="0"/>
        </w:rPr>
        <w:tab/>
        <w:t>PRSTransmissionOffPerResourceSet,</w:t>
      </w:r>
    </w:p>
    <w:p w14:paraId="528D15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PerResourc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TransmissionOffPerResource,</w:t>
      </w:r>
    </w:p>
    <w:p w14:paraId="098897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>ProtocolIE-SingleContainer { { PRSTransmissionOffIndication-ExtIEs } }</w:t>
      </w:r>
    </w:p>
    <w:p w14:paraId="58349B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5513729" w14:textId="77777777" w:rsidR="001C56D0" w:rsidRDefault="001C56D0" w:rsidP="001C56D0">
      <w:pPr>
        <w:pStyle w:val="PL"/>
        <w:rPr>
          <w:noProof w:val="0"/>
        </w:rPr>
      </w:pPr>
    </w:p>
    <w:p w14:paraId="47BE229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dication-ExtIEs F1AP-PROTOCOL-IES ::= {</w:t>
      </w:r>
    </w:p>
    <w:p w14:paraId="64410C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88DB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368BAC7" w14:textId="77777777" w:rsidR="001C56D0" w:rsidRDefault="001C56D0" w:rsidP="001C56D0">
      <w:pPr>
        <w:pStyle w:val="PL"/>
        <w:rPr>
          <w:noProof w:val="0"/>
        </w:rPr>
      </w:pPr>
    </w:p>
    <w:p w14:paraId="73D255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 ::= SEQUENCE (SIZE (1..maxnoofPRSresourceSets)) OF PRSTransmissionOffPerResource-Item</w:t>
      </w:r>
    </w:p>
    <w:p w14:paraId="671EA80F" w14:textId="77777777" w:rsidR="001C56D0" w:rsidRDefault="001C56D0" w:rsidP="001C56D0">
      <w:pPr>
        <w:pStyle w:val="PL"/>
        <w:rPr>
          <w:noProof w:val="0"/>
        </w:rPr>
      </w:pPr>
    </w:p>
    <w:p w14:paraId="1E223F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-Item  ::= SEQUENCE {</w:t>
      </w:r>
    </w:p>
    <w:p w14:paraId="22F8B0C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Se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Set-ID,</w:t>
      </w:r>
    </w:p>
    <w:p w14:paraId="39A315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IndicationPerResourceList</w:t>
      </w:r>
      <w:r>
        <w:rPr>
          <w:noProof w:val="0"/>
        </w:rPr>
        <w:tab/>
      </w:r>
      <w:r>
        <w:rPr>
          <w:noProof w:val="0"/>
        </w:rPr>
        <w:tab/>
        <w:t>SEQUENCE (SIZE(1.. maxnoofPRSresources)) OF PRSTransmissionOffIndicationPerResource-Item,</w:t>
      </w:r>
    </w:p>
    <w:p w14:paraId="407784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PRSTransmissionOffPerResource-Item-ExtIEs } } OPTIONAL,</w:t>
      </w:r>
    </w:p>
    <w:p w14:paraId="442D80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ADC0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4B8A77E" w14:textId="77777777" w:rsidR="001C56D0" w:rsidRDefault="001C56D0" w:rsidP="001C56D0">
      <w:pPr>
        <w:pStyle w:val="PL"/>
        <w:rPr>
          <w:noProof w:val="0"/>
        </w:rPr>
      </w:pPr>
    </w:p>
    <w:p w14:paraId="7AFE57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-Item-ExtIEs F1AP-PROTOCOL-EXTENSION ::= {</w:t>
      </w:r>
    </w:p>
    <w:p w14:paraId="0A6061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E8867D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04EA91" w14:textId="77777777" w:rsidR="001C56D0" w:rsidRDefault="001C56D0" w:rsidP="001C56D0">
      <w:pPr>
        <w:pStyle w:val="PL"/>
        <w:rPr>
          <w:noProof w:val="0"/>
        </w:rPr>
      </w:pPr>
    </w:p>
    <w:p w14:paraId="51A784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dicationPerResource-Item  ::= SEQUENCE {</w:t>
      </w:r>
    </w:p>
    <w:p w14:paraId="228E76E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ID</w:t>
      </w:r>
      <w:r>
        <w:rPr>
          <w:noProof w:val="0"/>
        </w:rPr>
        <w:tab/>
      </w:r>
      <w:r>
        <w:rPr>
          <w:noProof w:val="0"/>
        </w:rPr>
        <w:tab/>
        <w:t>PRS-Resource-ID,</w:t>
      </w:r>
    </w:p>
    <w:p w14:paraId="4E7514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PRSTransmissionOffIndicationPerResource-Item-ExtIEs } } OPTIONAL,</w:t>
      </w:r>
    </w:p>
    <w:p w14:paraId="7CB27B1B" w14:textId="77777777" w:rsidR="001C56D0" w:rsidRDefault="001C56D0" w:rsidP="001C56D0">
      <w:pPr>
        <w:pStyle w:val="PL"/>
        <w:tabs>
          <w:tab w:val="clear" w:pos="768"/>
          <w:tab w:val="left" w:pos="690"/>
        </w:tabs>
        <w:rPr>
          <w:noProof w:val="0"/>
        </w:rPr>
      </w:pPr>
      <w:r>
        <w:rPr>
          <w:noProof w:val="0"/>
        </w:rPr>
        <w:tab/>
        <w:t>...</w:t>
      </w:r>
      <w:r>
        <w:rPr>
          <w:noProof w:val="0"/>
        </w:rPr>
        <w:tab/>
      </w:r>
    </w:p>
    <w:p w14:paraId="6629B5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917FDEC" w14:textId="77777777" w:rsidR="001C56D0" w:rsidRDefault="001C56D0" w:rsidP="001C56D0">
      <w:pPr>
        <w:pStyle w:val="PL"/>
        <w:rPr>
          <w:noProof w:val="0"/>
        </w:rPr>
      </w:pPr>
    </w:p>
    <w:p w14:paraId="587535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dicationPerResource-Item-ExtIEs F1AP-PROTOCOL-EXTENSION ::= {</w:t>
      </w:r>
    </w:p>
    <w:p w14:paraId="239734B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ACEE2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DD6BF72" w14:textId="77777777" w:rsidR="001C56D0" w:rsidRDefault="001C56D0" w:rsidP="001C56D0">
      <w:pPr>
        <w:pStyle w:val="PL"/>
        <w:rPr>
          <w:noProof w:val="0"/>
        </w:rPr>
      </w:pPr>
    </w:p>
    <w:p w14:paraId="627B72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formation ::= SEQUENCE {</w:t>
      </w:r>
    </w:p>
    <w:p w14:paraId="34E361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TransmissionOffIndication</w:t>
      </w:r>
      <w:r>
        <w:rPr>
          <w:noProof w:val="0"/>
        </w:rPr>
        <w:tab/>
        <w:t>PRSTransmissionOffIndication,</w:t>
      </w:r>
    </w:p>
    <w:p w14:paraId="1229DBC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RSTransmissionOffInformation-ExtIEs } } OPTIONAL,</w:t>
      </w:r>
    </w:p>
    <w:p w14:paraId="6AE0BF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B30AD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5821079" w14:textId="77777777" w:rsidR="001C56D0" w:rsidRDefault="001C56D0" w:rsidP="001C56D0">
      <w:pPr>
        <w:pStyle w:val="PL"/>
        <w:rPr>
          <w:noProof w:val="0"/>
        </w:rPr>
      </w:pPr>
    </w:p>
    <w:p w14:paraId="09BEA5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Information-ExtIEs F1AP-PROTOCOL-EXTENSION ::= {</w:t>
      </w:r>
    </w:p>
    <w:p w14:paraId="71E604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04BA1B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871F61" w14:textId="77777777" w:rsidR="001C56D0" w:rsidRDefault="001C56D0" w:rsidP="001C56D0">
      <w:pPr>
        <w:pStyle w:val="PL"/>
        <w:rPr>
          <w:noProof w:val="0"/>
        </w:rPr>
      </w:pPr>
    </w:p>
    <w:p w14:paraId="2ACB8D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PRSTransmissionOffPerResourceSet ::= SEQUENCE (SIZE (1..maxnoofPRSresourceSets)) OF PRSTransmissionOffPerResourceSet-Item</w:t>
      </w:r>
    </w:p>
    <w:p w14:paraId="5DFD697C" w14:textId="77777777" w:rsidR="001C56D0" w:rsidRDefault="001C56D0" w:rsidP="001C56D0">
      <w:pPr>
        <w:pStyle w:val="PL"/>
        <w:rPr>
          <w:noProof w:val="0"/>
        </w:rPr>
      </w:pPr>
    </w:p>
    <w:p w14:paraId="5DC4A0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Set-Item  ::= SEQUENCE {</w:t>
      </w:r>
    </w:p>
    <w:p w14:paraId="5B50074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SetID</w:t>
      </w:r>
      <w:r>
        <w:rPr>
          <w:noProof w:val="0"/>
        </w:rPr>
        <w:tab/>
      </w:r>
      <w:r>
        <w:rPr>
          <w:noProof w:val="0"/>
        </w:rPr>
        <w:tab/>
        <w:t>PRS-Resource-Set-ID,</w:t>
      </w:r>
    </w:p>
    <w:p w14:paraId="283428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RSTransmissionOffPerResourceSet-Item-ExtIEs } } OPTIONAL,</w:t>
      </w:r>
    </w:p>
    <w:p w14:paraId="740769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B5F8D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BBFBD58" w14:textId="77777777" w:rsidR="001C56D0" w:rsidRDefault="001C56D0" w:rsidP="001C56D0">
      <w:pPr>
        <w:pStyle w:val="PL"/>
        <w:rPr>
          <w:noProof w:val="0"/>
        </w:rPr>
      </w:pPr>
    </w:p>
    <w:p w14:paraId="05CFC3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STransmissionOffPerResourceSet-Item-ExtIEs F1AP-PROTOCOL-EXTENSION ::= {</w:t>
      </w:r>
    </w:p>
    <w:p w14:paraId="0E8C84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FB7C1C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79122A5" w14:textId="77777777" w:rsidR="001C56D0" w:rsidRDefault="001C56D0" w:rsidP="001C56D0">
      <w:pPr>
        <w:pStyle w:val="PL"/>
        <w:rPr>
          <w:noProof w:val="0"/>
        </w:rPr>
      </w:pPr>
    </w:p>
    <w:p w14:paraId="65EACE62" w14:textId="77777777" w:rsidR="001C56D0" w:rsidRDefault="001C56D0" w:rsidP="001C56D0">
      <w:pPr>
        <w:pStyle w:val="PL"/>
        <w:rPr>
          <w:noProof w:val="0"/>
        </w:rPr>
      </w:pPr>
    </w:p>
    <w:p w14:paraId="7BFC79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WS-Failed-NR-CGI-Item ::= SEQUENCE {</w:t>
      </w:r>
    </w:p>
    <w:p w14:paraId="1FCE96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R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5378DBB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umberOfBroadcasts</w:t>
      </w:r>
      <w:r>
        <w:rPr>
          <w:noProof w:val="0"/>
        </w:rPr>
        <w:tab/>
        <w:t>NumberOfBroadcasts,</w:t>
      </w:r>
    </w:p>
    <w:p w14:paraId="5E9127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PWS-Failed-NR-CGI-ItemExtIEs } }</w:t>
      </w:r>
      <w:r>
        <w:rPr>
          <w:noProof w:val="0"/>
        </w:rPr>
        <w:tab/>
        <w:t>OPTIONAL,</w:t>
      </w:r>
    </w:p>
    <w:p w14:paraId="019649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D80E0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4300EC5" w14:textId="77777777" w:rsidR="001C56D0" w:rsidRDefault="001C56D0" w:rsidP="001C56D0">
      <w:pPr>
        <w:pStyle w:val="PL"/>
        <w:rPr>
          <w:noProof w:val="0"/>
        </w:rPr>
      </w:pPr>
    </w:p>
    <w:p w14:paraId="52B383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WS-Failed-NR-CGI-ItemExtIEs </w:t>
      </w:r>
      <w:r>
        <w:rPr>
          <w:noProof w:val="0"/>
        </w:rPr>
        <w:tab/>
        <w:t>F1AP-PROTOCOL-EXTENSION ::= {</w:t>
      </w:r>
    </w:p>
    <w:p w14:paraId="4BC2906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22A733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1920C59" w14:textId="77777777" w:rsidR="001C56D0" w:rsidRDefault="001C56D0" w:rsidP="001C56D0">
      <w:pPr>
        <w:pStyle w:val="PL"/>
        <w:rPr>
          <w:noProof w:val="0"/>
        </w:rPr>
      </w:pPr>
    </w:p>
    <w:p w14:paraId="4AF07B3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WSSystemInformation ::= SEQUENCE {</w:t>
      </w:r>
    </w:p>
    <w:p w14:paraId="06B4B9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sIBtype</w:t>
      </w:r>
      <w:r>
        <w:rPr>
          <w:noProof w:val="0"/>
        </w:rPr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SIBType-PWS</w:t>
      </w:r>
      <w:r>
        <w:rPr>
          <w:noProof w:val="0"/>
        </w:rPr>
        <w:t>,</w:t>
      </w:r>
    </w:p>
    <w:p w14:paraId="5E4C146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sIB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CTET STRING,</w:t>
      </w:r>
      <w:r>
        <w:t xml:space="preserve"> </w:t>
      </w:r>
    </w:p>
    <w:p w14:paraId="27B887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PWSSystemInformationExtIEs } }</w:t>
      </w:r>
      <w:r>
        <w:rPr>
          <w:noProof w:val="0"/>
        </w:rPr>
        <w:tab/>
        <w:t>OPTIONAL,</w:t>
      </w:r>
    </w:p>
    <w:p w14:paraId="6D227F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813F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6111FC" w14:textId="77777777" w:rsidR="001C56D0" w:rsidRDefault="001C56D0" w:rsidP="001C56D0">
      <w:pPr>
        <w:pStyle w:val="PL"/>
        <w:rPr>
          <w:noProof w:val="0"/>
        </w:rPr>
      </w:pPr>
    </w:p>
    <w:p w14:paraId="32FBE7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WSSystemInformationExtIEs </w:t>
      </w:r>
      <w:r>
        <w:rPr>
          <w:noProof w:val="0"/>
        </w:rPr>
        <w:tab/>
        <w:t>F1AP-PROTOCOL-EXTENSION ::= {</w:t>
      </w:r>
    </w:p>
    <w:p w14:paraId="04F3F73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NotificationInformation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NotificationInformation</w:t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1E60069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t>{ ID id-</w:t>
      </w:r>
      <w:r>
        <w:rPr>
          <w:noProof w:val="0"/>
          <w:lang w:eastAsia="zh-CN"/>
        </w:rPr>
        <w:t>AdditionalSIBMessageList</w:t>
      </w:r>
      <w:r>
        <w:tab/>
        <w:t xml:space="preserve">CRITICALITY </w:t>
      </w:r>
      <w:r>
        <w:rPr>
          <w:lang w:eastAsia="zh-CN"/>
        </w:rPr>
        <w:t>reject</w:t>
      </w:r>
      <w:r>
        <w:tab/>
        <w:t xml:space="preserve">EXTENSION </w:t>
      </w:r>
      <w:r>
        <w:rPr>
          <w:noProof w:val="0"/>
          <w:lang w:eastAsia="zh-CN"/>
        </w:rPr>
        <w:t>AdditionalSIBMessageList</w:t>
      </w:r>
      <w:r>
        <w:tab/>
      </w:r>
      <w:r>
        <w:tab/>
        <w:t>PRESENCE optional},</w:t>
      </w:r>
    </w:p>
    <w:p w14:paraId="64E9DA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A73F0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D2E5D0" w14:textId="77777777" w:rsidR="001C56D0" w:rsidRDefault="001C56D0" w:rsidP="001C56D0">
      <w:pPr>
        <w:pStyle w:val="PL"/>
        <w:rPr>
          <w:noProof w:val="0"/>
        </w:rPr>
      </w:pPr>
    </w:p>
    <w:p w14:paraId="51C73E3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rivacyIndicator ::= ENUMERATED {immediate-MDT,</w:t>
      </w:r>
      <w:r>
        <w:rPr>
          <w:noProof w:val="0"/>
        </w:rPr>
        <w:tab/>
        <w:t>logged-MDT,</w:t>
      </w:r>
      <w:r>
        <w:rPr>
          <w:noProof w:val="0"/>
        </w:rPr>
        <w:tab/>
        <w:t>...}</w:t>
      </w:r>
    </w:p>
    <w:p w14:paraId="63A9D1A3" w14:textId="77777777" w:rsidR="001C56D0" w:rsidRDefault="001C56D0" w:rsidP="001C56D0">
      <w:pPr>
        <w:pStyle w:val="PL"/>
        <w:rPr>
          <w:noProof w:val="0"/>
        </w:rPr>
      </w:pPr>
    </w:p>
    <w:p w14:paraId="04DC5361" w14:textId="77777777" w:rsidR="001C56D0" w:rsidRDefault="001C56D0" w:rsidP="001C56D0">
      <w:pPr>
        <w:pStyle w:val="PL"/>
      </w:pPr>
    </w:p>
    <w:p w14:paraId="137758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PList ::= SEQUENCE (SIZE(1..</w:t>
      </w:r>
      <w:r>
        <w:t xml:space="preserve"> </w:t>
      </w:r>
      <w:r>
        <w:rPr>
          <w:snapToGrid w:val="0"/>
        </w:rPr>
        <w:t>maxnoofTRPs)) OF PRSTRPItem</w:t>
      </w:r>
    </w:p>
    <w:p w14:paraId="6492A829" w14:textId="77777777" w:rsidR="001C56D0" w:rsidRDefault="001C56D0" w:rsidP="001C56D0">
      <w:pPr>
        <w:pStyle w:val="PL"/>
        <w:rPr>
          <w:snapToGrid w:val="0"/>
        </w:rPr>
      </w:pPr>
    </w:p>
    <w:p w14:paraId="694A24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PItem ::= SEQUENCE {</w:t>
      </w:r>
    </w:p>
    <w:p w14:paraId="5C6C185E" w14:textId="77777777" w:rsidR="001C56D0" w:rsidRDefault="001C56D0" w:rsidP="001C56D0">
      <w:pPr>
        <w:pStyle w:val="PL"/>
      </w:pPr>
      <w:r>
        <w:tab/>
        <w:t>tRP-ID</w:t>
      </w:r>
      <w:r>
        <w:tab/>
      </w:r>
      <w:r>
        <w:tab/>
        <w:t>TRPID,</w:t>
      </w:r>
    </w:p>
    <w:p w14:paraId="39EFACDC" w14:textId="77777777" w:rsidR="001C56D0" w:rsidRDefault="001C56D0" w:rsidP="001C56D0">
      <w:pPr>
        <w:pStyle w:val="PL"/>
      </w:pPr>
      <w:r>
        <w:tab/>
        <w:t>requestedDLPRSTransmissionCharacteristics</w:t>
      </w:r>
      <w:r>
        <w:tab/>
        <w:t xml:space="preserve">RequestedDLPRSTransmissionCharacteristics </w:t>
      </w:r>
      <w:r>
        <w:tab/>
      </w:r>
      <w:r>
        <w:tab/>
        <w:t>OPTIONAL,</w:t>
      </w:r>
      <w:r>
        <w:tab/>
      </w:r>
    </w:p>
    <w:p w14:paraId="3AC73E2D" w14:textId="77777777" w:rsidR="001C56D0" w:rsidRDefault="001C56D0" w:rsidP="001C56D0">
      <w:pPr>
        <w:pStyle w:val="PL"/>
      </w:pPr>
      <w:r>
        <w:tab/>
        <w:t>-- The IE shall be present if the PRS Configuration Request Type IE is set to “configure” --</w:t>
      </w:r>
    </w:p>
    <w:p w14:paraId="08A91E6A" w14:textId="77777777" w:rsidR="001C56D0" w:rsidRDefault="001C56D0" w:rsidP="001C56D0">
      <w:pPr>
        <w:pStyle w:val="PL"/>
      </w:pPr>
      <w:r>
        <w:tab/>
        <w:t>pRSTransmissionOffInformation</w:t>
      </w:r>
      <w:r>
        <w:tab/>
      </w:r>
      <w:r>
        <w:tab/>
        <w:t>PRSTransmissionOffInformation</w:t>
      </w:r>
      <w:r>
        <w:tab/>
      </w:r>
      <w:r>
        <w:tab/>
      </w:r>
      <w:r>
        <w:tab/>
      </w:r>
      <w:r>
        <w:tab/>
        <w:t>OPTIONAL,</w:t>
      </w:r>
    </w:p>
    <w:p w14:paraId="5B0088B8" w14:textId="77777777" w:rsidR="001C56D0" w:rsidRDefault="001C56D0" w:rsidP="001C56D0">
      <w:pPr>
        <w:pStyle w:val="PL"/>
      </w:pPr>
      <w:r>
        <w:tab/>
        <w:t>-- The IE shall be present if the PRS Configuration Request Type IE is set to “off” --</w:t>
      </w:r>
    </w:p>
    <w:p w14:paraId="3E89EE3C" w14:textId="77777777" w:rsidR="001C56D0" w:rsidRDefault="001C56D0" w:rsidP="001C56D0">
      <w:pPr>
        <w:pStyle w:val="PL"/>
      </w:pPr>
      <w:r>
        <w:tab/>
      </w:r>
      <w:r>
        <w:tab/>
        <w:t xml:space="preserve"> </w:t>
      </w:r>
    </w:p>
    <w:p w14:paraId="4C85432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  <w:t>ProtocolExtensionContainer { { PRSTRPItem-ExtIEs} } OPTIONAL,</w:t>
      </w:r>
    </w:p>
    <w:p w14:paraId="2F6DC9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21EAF0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0C3B65" w14:textId="77777777" w:rsidR="001C56D0" w:rsidRDefault="001C56D0" w:rsidP="001C56D0">
      <w:pPr>
        <w:pStyle w:val="PL"/>
        <w:rPr>
          <w:snapToGrid w:val="0"/>
        </w:rPr>
      </w:pPr>
    </w:p>
    <w:p w14:paraId="694F7E1C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snapToGrid w:val="0"/>
        </w:rPr>
        <w:t>PRSTRPItem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29A5F20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5E41F78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}</w:t>
      </w:r>
    </w:p>
    <w:p w14:paraId="23C2478B" w14:textId="77777777" w:rsidR="001C56D0" w:rsidRDefault="001C56D0" w:rsidP="001C56D0">
      <w:pPr>
        <w:pStyle w:val="PL"/>
      </w:pPr>
    </w:p>
    <w:p w14:paraId="6F3F743D" w14:textId="77777777" w:rsidR="001C56D0" w:rsidRDefault="001C56D0" w:rsidP="001C56D0">
      <w:pPr>
        <w:pStyle w:val="PL"/>
      </w:pPr>
      <w:r>
        <w:t>RequestedDLPRSTransmissionCharacteristics ::= SEQUENCE {</w:t>
      </w:r>
    </w:p>
    <w:p w14:paraId="705B32B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</w:rPr>
        <w:tab/>
        <w:t>requestedDLPRSResourceSet-List</w:t>
      </w:r>
      <w:r>
        <w:rPr>
          <w:snapToGrid w:val="0"/>
        </w:rPr>
        <w:tab/>
      </w:r>
      <w:r>
        <w:rPr>
          <w:snapToGrid w:val="0"/>
        </w:rPr>
        <w:tab/>
        <w:t>RequestedDLPRSResourceSet-List</w:t>
      </w:r>
      <w:r>
        <w:rPr>
          <w:snapToGrid w:val="0"/>
          <w:lang w:val="sv-SE"/>
        </w:rPr>
        <w:t>,</w:t>
      </w:r>
    </w:p>
    <w:p w14:paraId="75B52EFB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numberofFrequencyLaye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(1..4)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OPTIONAL,</w:t>
      </w:r>
    </w:p>
    <w:p w14:paraId="42D83C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TimeAndD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tartTimeAndD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C8E76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RequestedDLPRSTransmissionCharacteristics-ExtIEs} } OPTIONAL,</w:t>
      </w:r>
    </w:p>
    <w:p w14:paraId="006696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A9B201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C2C29D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snapToGrid w:val="0"/>
        </w:rPr>
        <w:t>RequestedDLPRSTransmissionCharacteristics-ExtIEs</w:t>
      </w:r>
      <w:r>
        <w:rPr>
          <w:rFonts w:eastAsia="Calibri" w:cs="Courier New"/>
        </w:rPr>
        <w:t xml:space="preserve">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354D1603" w14:textId="77777777" w:rsidR="001C56D0" w:rsidRDefault="001C56D0" w:rsidP="001C56D0">
      <w:pPr>
        <w:pStyle w:val="PL"/>
        <w:rPr>
          <w:rFonts w:eastAsia="SimSun"/>
          <w:snapToGrid w:val="0"/>
          <w:lang w:val="en-US"/>
        </w:rPr>
      </w:pPr>
      <w:r>
        <w:rPr>
          <w:rFonts w:eastAsia="Calibri" w:cs="Courier New"/>
        </w:rPr>
        <w:tab/>
      </w:r>
      <w:r>
        <w:rPr>
          <w:rFonts w:eastAsia="SimSun"/>
          <w:lang w:val="en-US"/>
        </w:rPr>
        <w:t>{</w:t>
      </w:r>
      <w:r>
        <w:rPr>
          <w:rFonts w:eastAsia="SimSun"/>
          <w:snapToGrid w:val="0"/>
        </w:rPr>
        <w:t xml:space="preserve">ID </w:t>
      </w:r>
      <w:r>
        <w:rPr>
          <w:rFonts w:eastAsia="SimSun"/>
          <w:snapToGrid w:val="0"/>
          <w:lang w:val="sv-SE"/>
        </w:rPr>
        <w:t>id-</w:t>
      </w:r>
      <w:r>
        <w:rPr>
          <w:snapToGrid w:val="0"/>
        </w:rPr>
        <w:t>PRSBWAggregationRequestInfoList</w:t>
      </w:r>
      <w:r>
        <w:rPr>
          <w:rFonts w:eastAsia="SimSun"/>
          <w:snapToGrid w:val="0"/>
          <w:lang w:val="en-US"/>
        </w:rPr>
        <w:t xml:space="preserve"> </w:t>
      </w:r>
      <w:r>
        <w:rPr>
          <w:rFonts w:eastAsia="SimSun"/>
          <w:snapToGrid w:val="0"/>
        </w:rPr>
        <w:t>CRITICALITY ignore EXTENSION</w:t>
      </w:r>
      <w:r>
        <w:rPr>
          <w:rFonts w:eastAsia="SimSun"/>
          <w:snapToGrid w:val="0"/>
          <w:lang w:val="en-US"/>
        </w:rPr>
        <w:t xml:space="preserve"> </w:t>
      </w:r>
      <w:r>
        <w:rPr>
          <w:snapToGrid w:val="0"/>
        </w:rPr>
        <w:t>PRSBWAggregationRequestInfoList</w:t>
      </w:r>
      <w:r>
        <w:rPr>
          <w:rFonts w:eastAsia="SimSun"/>
          <w:snapToGrid w:val="0"/>
        </w:rPr>
        <w:tab/>
        <w:t xml:space="preserve">PRESENCE </w:t>
      </w:r>
      <w:r>
        <w:rPr>
          <w:rFonts w:eastAsia="SimSun"/>
          <w:snapToGrid w:val="0"/>
          <w:lang w:val="en-US"/>
        </w:rPr>
        <w:t>optional},</w:t>
      </w:r>
    </w:p>
    <w:p w14:paraId="695237D2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12345F1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Calibri" w:cs="Courier New"/>
        </w:rPr>
        <w:t>}</w:t>
      </w:r>
    </w:p>
    <w:p w14:paraId="7E319D9E" w14:textId="77777777" w:rsidR="001C56D0" w:rsidRDefault="001C56D0" w:rsidP="001C56D0">
      <w:pPr>
        <w:pStyle w:val="PL"/>
      </w:pPr>
    </w:p>
    <w:p w14:paraId="5078BE8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RequestedDLPRSResourceSet-List ::= SEQUENCE (SIZE (1..maxnoofPRSresourceSets)) OF RequestedDLPRSResourceSet-Item</w:t>
      </w:r>
    </w:p>
    <w:p w14:paraId="4332B5FC" w14:textId="77777777" w:rsidR="001C56D0" w:rsidRDefault="001C56D0" w:rsidP="001C56D0">
      <w:pPr>
        <w:pStyle w:val="PL"/>
        <w:rPr>
          <w:snapToGrid w:val="0"/>
        </w:rPr>
      </w:pPr>
    </w:p>
    <w:p w14:paraId="0B7C56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Set-Item ::= SEQUENCE {</w:t>
      </w:r>
    </w:p>
    <w:p w14:paraId="3BFEBB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RS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1..63) OPTIONAL,</w:t>
      </w:r>
    </w:p>
    <w:p w14:paraId="367ED5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mbSiz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{n2, n4, n6, n12, ...}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ADAA5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et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ENUMERATED{n4,n5,n8,n10,n16,n20,n32,n40,n64,n80,n160,n320,n640,n1280,n2560,n5120,n10240,n20480,n40960, n81920,...</w:t>
      </w:r>
      <w:r>
        <w:rPr>
          <w:lang w:val="en-US" w:eastAsia="zh-CN"/>
        </w:rPr>
        <w:t>, n128, n256, n512</w:t>
      </w:r>
      <w:r>
        <w:t>}</w:t>
      </w:r>
      <w:r>
        <w:tab/>
      </w:r>
      <w:r>
        <w:rPr>
          <w:snapToGrid w:val="0"/>
        </w:rPr>
        <w:t>OPTIONAL,</w:t>
      </w:r>
    </w:p>
    <w:p w14:paraId="70F9D0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RepetitionFactor</w:t>
      </w:r>
      <w:r>
        <w:rPr>
          <w:snapToGrid w:val="0"/>
        </w:rPr>
        <w:tab/>
      </w:r>
      <w:r>
        <w:rPr>
          <w:snapToGrid w:val="0"/>
        </w:rPr>
        <w:tab/>
        <w:t>ENUMERATED{rf1,rf2,rf4,rf6,rf8,rf16,rf32,...}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AC308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NumberofSy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{n2,n4,n6,n12,...</w:t>
      </w:r>
      <w:r>
        <w:t>,n1</w:t>
      </w:r>
      <w:r>
        <w:rPr>
          <w:snapToGrid w:val="0"/>
        </w:rPr>
        <w:t>}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7185E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questedDLPRSResource-List</w:t>
      </w:r>
      <w:r>
        <w:rPr>
          <w:snapToGrid w:val="0"/>
        </w:rPr>
        <w:tab/>
      </w:r>
      <w:r>
        <w:rPr>
          <w:snapToGrid w:val="0"/>
        </w:rPr>
        <w:tab/>
        <w:t>RequestedDLPRSResourc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CFB5D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etStartTimeAndDuration</w:t>
      </w:r>
      <w:r>
        <w:rPr>
          <w:snapToGrid w:val="0"/>
        </w:rPr>
        <w:tab/>
        <w:t>StartTimeAndD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24F6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RequestedDLPRSResourceSet-Item-ExtIEs} } OPTIONAL,</w:t>
      </w:r>
    </w:p>
    <w:p w14:paraId="7C62DA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7633A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4B9E16D" w14:textId="77777777" w:rsidR="001C56D0" w:rsidRDefault="001C56D0" w:rsidP="001C56D0">
      <w:pPr>
        <w:pStyle w:val="PL"/>
        <w:rPr>
          <w:snapToGrid w:val="0"/>
        </w:rPr>
      </w:pPr>
    </w:p>
    <w:p w14:paraId="5A09D9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Set-Item-ExtIEs F1AP-PROTOCOL-EXTENSION ::= {</w:t>
      </w:r>
    </w:p>
    <w:p w14:paraId="46EBF6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56DA4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A4766B1" w14:textId="77777777" w:rsidR="001C56D0" w:rsidRDefault="001C56D0" w:rsidP="001C56D0">
      <w:pPr>
        <w:pStyle w:val="PL"/>
        <w:rPr>
          <w:snapToGrid w:val="0"/>
        </w:rPr>
      </w:pPr>
    </w:p>
    <w:p w14:paraId="603B65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-List::= SEQUENCE (SIZE (1..maxnoofPRSresources)) OF RequestedDLPRSResource-Item</w:t>
      </w:r>
    </w:p>
    <w:p w14:paraId="61A43C44" w14:textId="77777777" w:rsidR="001C56D0" w:rsidRDefault="001C56D0" w:rsidP="001C56D0">
      <w:pPr>
        <w:pStyle w:val="PL"/>
        <w:rPr>
          <w:snapToGrid w:val="0"/>
        </w:rPr>
      </w:pPr>
    </w:p>
    <w:p w14:paraId="74A8F8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-Item  ::= SEQUENCE {</w:t>
      </w:r>
    </w:p>
    <w:p w14:paraId="1148E9F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qCL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SResource-QCLInfo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544C1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RequestedDLPRSResource-Item-ExtIEs} } OPTIONAL,</w:t>
      </w:r>
    </w:p>
    <w:p w14:paraId="29CBFF9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217F73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C744396" w14:textId="77777777" w:rsidR="001C56D0" w:rsidRDefault="001C56D0" w:rsidP="001C56D0">
      <w:pPr>
        <w:pStyle w:val="PL"/>
        <w:rPr>
          <w:snapToGrid w:val="0"/>
        </w:rPr>
      </w:pPr>
    </w:p>
    <w:p w14:paraId="5351B1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questedDLPRSResource-Item-ExtIEs F1AP-PROTOCOL-EXTENSION ::= {</w:t>
      </w:r>
    </w:p>
    <w:p w14:paraId="000CA3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FDDEADD" w14:textId="77777777" w:rsidR="001C56D0" w:rsidRDefault="001C56D0" w:rsidP="001C56D0">
      <w:pPr>
        <w:pStyle w:val="PL"/>
        <w:rPr>
          <w:rFonts w:eastAsia="Yu Mincho"/>
          <w:snapToGrid w:val="0"/>
        </w:rPr>
      </w:pPr>
      <w:r>
        <w:rPr>
          <w:snapToGrid w:val="0"/>
        </w:rPr>
        <w:t>}</w:t>
      </w:r>
    </w:p>
    <w:p w14:paraId="7F880C7B" w14:textId="77777777" w:rsidR="001C56D0" w:rsidRDefault="001C56D0" w:rsidP="001C56D0">
      <w:pPr>
        <w:pStyle w:val="PL"/>
        <w:rPr>
          <w:rFonts w:eastAsia="Times New Roman"/>
        </w:rPr>
      </w:pPr>
    </w:p>
    <w:p w14:paraId="2153BD67" w14:textId="77777777" w:rsidR="001C56D0" w:rsidRDefault="001C56D0" w:rsidP="001C56D0">
      <w:pPr>
        <w:pStyle w:val="PL"/>
      </w:pPr>
    </w:p>
    <w:p w14:paraId="2495CF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ansmissionTRPList ::= SEQUENCE (SIZE(1..</w:t>
      </w:r>
      <w:r>
        <w:t xml:space="preserve"> </w:t>
      </w:r>
      <w:r>
        <w:rPr>
          <w:snapToGrid w:val="0"/>
        </w:rPr>
        <w:t>maxnoofTRPs)) OF PRSTransmissionTRPItem</w:t>
      </w:r>
    </w:p>
    <w:p w14:paraId="2245DBA8" w14:textId="77777777" w:rsidR="001C56D0" w:rsidRDefault="001C56D0" w:rsidP="001C56D0">
      <w:pPr>
        <w:pStyle w:val="PL"/>
        <w:rPr>
          <w:snapToGrid w:val="0"/>
        </w:rPr>
      </w:pPr>
    </w:p>
    <w:p w14:paraId="6D088F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RSTransmissionTRPItem ::= SEQUENCE {</w:t>
      </w:r>
    </w:p>
    <w:p w14:paraId="7C7328CD" w14:textId="77777777" w:rsidR="001C56D0" w:rsidRDefault="001C56D0" w:rsidP="001C56D0">
      <w:pPr>
        <w:pStyle w:val="PL"/>
      </w:pPr>
      <w:r>
        <w:tab/>
      </w:r>
      <w:r>
        <w:tab/>
        <w:t>tRP-ID</w:t>
      </w:r>
      <w:r>
        <w:tab/>
      </w:r>
      <w:r>
        <w:tab/>
      </w:r>
      <w:r>
        <w:tab/>
      </w:r>
      <w:r>
        <w:tab/>
        <w:t>TRPID,</w:t>
      </w:r>
    </w:p>
    <w:p w14:paraId="68F1495D" w14:textId="77777777" w:rsidR="001C56D0" w:rsidRDefault="001C56D0" w:rsidP="001C56D0">
      <w:pPr>
        <w:pStyle w:val="PL"/>
      </w:pPr>
      <w:r>
        <w:tab/>
      </w:r>
      <w:r>
        <w:tab/>
        <w:t>pRSConfiguration</w:t>
      </w:r>
      <w:r>
        <w:tab/>
        <w:t>PRSConfiguration,</w:t>
      </w:r>
    </w:p>
    <w:p w14:paraId="0B986F9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PRSTransmissionTRPItem-ExtIEs} } OPTIONAL,</w:t>
      </w:r>
    </w:p>
    <w:p w14:paraId="71FDE8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...</w:t>
      </w:r>
    </w:p>
    <w:p w14:paraId="34DC68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69D9E05" w14:textId="77777777" w:rsidR="001C56D0" w:rsidRDefault="001C56D0" w:rsidP="001C56D0">
      <w:pPr>
        <w:pStyle w:val="PL"/>
        <w:rPr>
          <w:snapToGrid w:val="0"/>
        </w:rPr>
      </w:pPr>
    </w:p>
    <w:p w14:paraId="67C3E98D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snapToGrid w:val="0"/>
        </w:rPr>
        <w:t>PRSTransmissionTRPItem</w:t>
      </w:r>
      <w:r>
        <w:rPr>
          <w:rFonts w:eastAsia="Calibri" w:cs="Courier New"/>
        </w:rPr>
        <w:t>-ExtIEs F1AP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61E3A7D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75AB4A08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47440E11" w14:textId="77777777" w:rsidR="001C56D0" w:rsidRDefault="001C56D0" w:rsidP="001C56D0">
      <w:pPr>
        <w:pStyle w:val="PL"/>
        <w:rPr>
          <w:rFonts w:eastAsia="Calibri" w:cs="Courier New"/>
        </w:rPr>
      </w:pPr>
    </w:p>
    <w:p w14:paraId="18DC711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</w:rPr>
        <w:t>PreambleIndex</w:t>
      </w:r>
      <w:r>
        <w:rPr>
          <w:snapToGrid w:val="0"/>
        </w:rPr>
        <w:t xml:space="preserve"> ::= INTEGER(0..63)</w:t>
      </w:r>
    </w:p>
    <w:p w14:paraId="5BEACA01" w14:textId="77777777" w:rsidR="001C56D0" w:rsidRDefault="001C56D0" w:rsidP="001C56D0">
      <w:pPr>
        <w:pStyle w:val="PL"/>
        <w:rPr>
          <w:rFonts w:eastAsia="Calibri" w:cs="Courier New"/>
        </w:rPr>
      </w:pPr>
    </w:p>
    <w:p w14:paraId="59547BF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PDUSetQoSParameters ::= SEQUENCE {</w:t>
      </w:r>
    </w:p>
    <w:p w14:paraId="19250A1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PDUSet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DUSetQoSInformation</w:t>
      </w:r>
      <w:r>
        <w:rPr>
          <w:snapToGrid w:val="0"/>
        </w:rPr>
        <w:tab/>
        <w:t>OPTIONAL,</w:t>
      </w:r>
    </w:p>
    <w:p w14:paraId="3D0056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lPDUSetQ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DUSetQoSInformation</w:t>
      </w:r>
      <w:r>
        <w:rPr>
          <w:snapToGrid w:val="0"/>
        </w:rPr>
        <w:tab/>
        <w:t>OPTIONAL,</w:t>
      </w:r>
    </w:p>
    <w:p w14:paraId="50F38C5E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iE-Extension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 xml:space="preserve">ProtocolExtensionContainer { { </w:t>
      </w:r>
      <w:r>
        <w:rPr>
          <w:snapToGrid w:val="0"/>
        </w:rPr>
        <w:t>PDUSetQoSParameters</w:t>
      </w:r>
      <w:r>
        <w:rPr>
          <w:lang w:eastAsia="zh-CN"/>
        </w:rPr>
        <w:t>-ExtIEs } }</w:t>
      </w:r>
      <w:r>
        <w:rPr>
          <w:lang w:eastAsia="zh-CN"/>
        </w:rPr>
        <w:tab/>
        <w:t>OPTIONAL</w:t>
      </w:r>
    </w:p>
    <w:p w14:paraId="2A5CCE16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}</w:t>
      </w:r>
    </w:p>
    <w:p w14:paraId="455AF6F6" w14:textId="77777777" w:rsidR="001C56D0" w:rsidRDefault="001C56D0" w:rsidP="001C56D0">
      <w:pPr>
        <w:pStyle w:val="PL"/>
        <w:rPr>
          <w:rFonts w:eastAsia="맑은 고딕"/>
        </w:rPr>
      </w:pPr>
    </w:p>
    <w:p w14:paraId="4DC11475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PDUSetQoSParameters</w:t>
      </w:r>
      <w:r>
        <w:rPr>
          <w:lang w:eastAsia="zh-CN"/>
        </w:rPr>
        <w:t>-ExtIEs F1AP-PROTOCOL-EXTENSION ::= {</w:t>
      </w:r>
    </w:p>
    <w:p w14:paraId="033AA539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7BE13194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}</w:t>
      </w:r>
    </w:p>
    <w:p w14:paraId="0937EB9D" w14:textId="77777777" w:rsidR="001C56D0" w:rsidRDefault="001C56D0" w:rsidP="001C56D0">
      <w:pPr>
        <w:pStyle w:val="PL"/>
        <w:rPr>
          <w:rFonts w:eastAsia="맑은 고딕"/>
          <w:lang w:eastAsia="ko-KR"/>
        </w:rPr>
      </w:pPr>
    </w:p>
    <w:p w14:paraId="41569F5B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lang w:eastAsia="zh-CN"/>
        </w:rPr>
        <w:t>PDUSetQoSInformation</w:t>
      </w:r>
      <w:r>
        <w:rPr>
          <w:lang w:eastAsia="zh-CN"/>
        </w:rPr>
        <w:tab/>
        <w:t>::= SEQUENCE {</w:t>
      </w:r>
    </w:p>
    <w:p w14:paraId="332C3E2D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pduSetDelayBudge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ExtendedPacketDelayBudget</w:t>
      </w:r>
      <w:r>
        <w:rPr>
          <w:lang w:eastAsia="zh-CN"/>
        </w:rPr>
        <w:tab/>
      </w:r>
      <w:r>
        <w:rPr>
          <w:lang w:eastAsia="zh-CN"/>
        </w:rPr>
        <w:tab/>
        <w:t>OPTIONAL,</w:t>
      </w:r>
    </w:p>
    <w:p w14:paraId="435A0F33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pduSetErrorRat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acketErrorRat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OPTIONAL,</w:t>
      </w:r>
    </w:p>
    <w:p w14:paraId="710602F9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eastAsia="zh-CN"/>
        </w:rPr>
        <w:tab/>
        <w:t>pduSetIntegratedHandlingInformation</w:t>
      </w:r>
      <w:r>
        <w:rPr>
          <w:lang w:eastAsia="zh-CN"/>
        </w:rPr>
        <w:tab/>
      </w:r>
      <w:r>
        <w:rPr>
          <w:lang w:eastAsia="zh-CN"/>
        </w:rPr>
        <w:tab/>
        <w:t>ENUMERATED {true, false, ...}</w:t>
      </w:r>
      <w:r>
        <w:rPr>
          <w:lang w:eastAsia="zh-CN"/>
        </w:rPr>
        <w:tab/>
      </w:r>
      <w:r>
        <w:rPr>
          <w:lang w:val="fr-FR" w:eastAsia="zh-CN"/>
        </w:rPr>
        <w:t>OPTIONAL,</w:t>
      </w:r>
    </w:p>
    <w:p w14:paraId="0EACF66F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ab/>
        <w:t>iE-Extensions</w:t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</w:r>
      <w:r>
        <w:rPr>
          <w:lang w:val="fr-FR" w:eastAsia="zh-CN"/>
        </w:rPr>
        <w:tab/>
        <w:t>ProtocolExtensionContainer { { PDUSetQoSInformation-ExtIEs } }</w:t>
      </w:r>
      <w:r>
        <w:rPr>
          <w:lang w:val="fr-FR" w:eastAsia="zh-CN"/>
        </w:rPr>
        <w:tab/>
        <w:t>OPTIONAL</w:t>
      </w:r>
    </w:p>
    <w:p w14:paraId="1C76AA10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}</w:t>
      </w:r>
    </w:p>
    <w:p w14:paraId="0F66E1F6" w14:textId="77777777" w:rsidR="001C56D0" w:rsidRDefault="001C56D0" w:rsidP="001C56D0">
      <w:pPr>
        <w:pStyle w:val="PL"/>
        <w:rPr>
          <w:lang w:val="fr-FR" w:eastAsia="zh-CN"/>
        </w:rPr>
      </w:pPr>
    </w:p>
    <w:p w14:paraId="78F74C0B" w14:textId="77777777" w:rsidR="001C56D0" w:rsidRDefault="001C56D0" w:rsidP="001C56D0">
      <w:pPr>
        <w:pStyle w:val="PL"/>
        <w:rPr>
          <w:lang w:val="fr-FR" w:eastAsia="zh-CN"/>
        </w:rPr>
      </w:pPr>
      <w:r>
        <w:rPr>
          <w:lang w:val="fr-FR" w:eastAsia="zh-CN"/>
        </w:rPr>
        <w:t>PDUSetQoSInformation-ExtIEs F1AP-PROTOCOL-EXTENSION ::= {</w:t>
      </w:r>
    </w:p>
    <w:p w14:paraId="422D2C3F" w14:textId="77777777" w:rsidR="001C56D0" w:rsidRDefault="001C56D0" w:rsidP="001C56D0">
      <w:pPr>
        <w:pStyle w:val="PL"/>
        <w:rPr>
          <w:lang w:eastAsia="zh-CN"/>
        </w:rPr>
      </w:pPr>
      <w:r>
        <w:rPr>
          <w:lang w:val="fr-FR" w:eastAsia="zh-CN"/>
        </w:rPr>
        <w:tab/>
      </w:r>
      <w:r>
        <w:rPr>
          <w:lang w:eastAsia="zh-CN"/>
        </w:rPr>
        <w:t>...</w:t>
      </w:r>
    </w:p>
    <w:p w14:paraId="5A07363E" w14:textId="77777777" w:rsidR="001C56D0" w:rsidRDefault="001C56D0" w:rsidP="001C56D0">
      <w:pPr>
        <w:pStyle w:val="PL"/>
        <w:rPr>
          <w:lang w:eastAsia="ko-KR"/>
        </w:rPr>
      </w:pPr>
      <w:r>
        <w:rPr>
          <w:lang w:eastAsia="zh-CN"/>
        </w:rPr>
        <w:t>}</w:t>
      </w:r>
    </w:p>
    <w:p w14:paraId="61B8BBB1" w14:textId="77777777" w:rsidR="001C56D0" w:rsidRDefault="001C56D0" w:rsidP="001C56D0">
      <w:pPr>
        <w:pStyle w:val="PL"/>
      </w:pPr>
    </w:p>
    <w:p w14:paraId="070566F9" w14:textId="77777777" w:rsidR="001C56D0" w:rsidRDefault="001C56D0" w:rsidP="001C56D0">
      <w:pPr>
        <w:pStyle w:val="PL"/>
      </w:pPr>
      <w:r>
        <w:t>PSIbasedSDUdiscardUL ::= ENUMERATED {start, stop, ...}</w:t>
      </w:r>
    </w:p>
    <w:p w14:paraId="754C009F" w14:textId="77777777" w:rsidR="001C56D0" w:rsidRDefault="001C56D0" w:rsidP="001C56D0">
      <w:pPr>
        <w:pStyle w:val="PL"/>
        <w:rPr>
          <w:lang w:eastAsia="zh-CN"/>
        </w:rPr>
      </w:pPr>
    </w:p>
    <w:p w14:paraId="7FC0CD5E" w14:textId="77777777" w:rsidR="001C56D0" w:rsidRDefault="001C56D0" w:rsidP="001C56D0">
      <w:pPr>
        <w:pStyle w:val="PL"/>
        <w:rPr>
          <w:snapToGrid w:val="0"/>
          <w:lang w:val="sv-SE" w:eastAsia="ko-KR"/>
        </w:rPr>
      </w:pPr>
      <w:r>
        <w:rPr>
          <w:noProof w:val="0"/>
          <w:lang w:eastAsia="zh-CN"/>
        </w:rPr>
        <w:lastRenderedPageBreak/>
        <w:t xml:space="preserve">PointA </w:t>
      </w:r>
      <w:r>
        <w:rPr>
          <w:noProof w:val="0"/>
        </w:rPr>
        <w:t xml:space="preserve"> ::= </w:t>
      </w:r>
      <w:r>
        <w:rPr>
          <w:snapToGrid w:val="0"/>
          <w:lang w:val="sv-SE"/>
        </w:rPr>
        <w:t>INTEGER (0..3279165)</w:t>
      </w:r>
    </w:p>
    <w:p w14:paraId="229387DC" w14:textId="77777777" w:rsidR="001C56D0" w:rsidRDefault="001C56D0" w:rsidP="001C56D0">
      <w:pPr>
        <w:pStyle w:val="PL"/>
      </w:pPr>
    </w:p>
    <w:p w14:paraId="10CFCE61" w14:textId="77777777" w:rsidR="001C56D0" w:rsidRDefault="001C56D0" w:rsidP="001C56D0">
      <w:pPr>
        <w:pStyle w:val="PL"/>
        <w:rPr>
          <w:noProof w:val="0"/>
        </w:rPr>
      </w:pPr>
    </w:p>
    <w:p w14:paraId="0F2D0F5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SCellList ::= SEQUENCE (SIZE(1..maxnoofCHOcells)) OF PSCellList-Item</w:t>
      </w:r>
    </w:p>
    <w:p w14:paraId="4EB26DF9" w14:textId="77777777" w:rsidR="001C56D0" w:rsidRDefault="001C56D0" w:rsidP="001C56D0">
      <w:pPr>
        <w:pStyle w:val="PL"/>
        <w:rPr>
          <w:noProof w:val="0"/>
        </w:rPr>
      </w:pPr>
    </w:p>
    <w:p w14:paraId="2E31BC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PSCellList-Item ::= SEQUENCE {</w:t>
      </w:r>
    </w:p>
    <w:p w14:paraId="4518780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scel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56C25B7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PSCellList-Item-ExtIEs} } OPTIONAL</w:t>
      </w:r>
    </w:p>
    <w:p w14:paraId="793CE9A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0DBC52B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A27C9E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PSCellList-Item-ExtIEs F1AP-PROTOCOL-EXTENSION ::= {</w:t>
      </w:r>
    </w:p>
    <w:p w14:paraId="63788C9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22B72EC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688AC75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F0EF54E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6BE585DA" w14:textId="77777777" w:rsidR="001C56D0" w:rsidRDefault="001C56D0" w:rsidP="001C56D0">
      <w:pPr>
        <w:pStyle w:val="PL"/>
        <w:rPr>
          <w:rFonts w:eastAsia="Calibri" w:cs="Courier New"/>
          <w:lang w:val="fr-FR"/>
        </w:rPr>
      </w:pPr>
    </w:p>
    <w:p w14:paraId="5F4CF833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Q</w:t>
      </w:r>
    </w:p>
    <w:p w14:paraId="26DAAE0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E53BCF4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QCI ::= INTEGER (0..255)</w:t>
      </w:r>
    </w:p>
    <w:p w14:paraId="5D84B820" w14:textId="77777777" w:rsidR="001C56D0" w:rsidRDefault="001C56D0" w:rsidP="001C56D0">
      <w:pPr>
        <w:pStyle w:val="PL"/>
        <w:rPr>
          <w:lang w:val="fr-FR"/>
        </w:rPr>
      </w:pPr>
    </w:p>
    <w:p w14:paraId="47989B83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QoEInformation ::= SEQUENCE {</w:t>
      </w:r>
    </w:p>
    <w:p w14:paraId="4492BC0B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</w:r>
      <w:r>
        <w:rPr>
          <w:snapToGrid w:val="0"/>
          <w:lang w:val="fr-FR" w:eastAsia="zh-CN"/>
        </w:rPr>
        <w:t>qoEInformation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snapToGrid w:val="0"/>
          <w:lang w:val="fr-FR" w:eastAsia="zh-CN"/>
        </w:rPr>
        <w:t>QoEInformationList</w:t>
      </w:r>
      <w:r>
        <w:rPr>
          <w:lang w:val="fr-FR"/>
        </w:rPr>
        <w:t>,</w:t>
      </w:r>
    </w:p>
    <w:p w14:paraId="4C44C87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QoEInformation-ExtIEs} } OPTIONAL</w:t>
      </w:r>
    </w:p>
    <w:p w14:paraId="05CB483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629EF8D1" w14:textId="77777777" w:rsidR="001C56D0" w:rsidRDefault="001C56D0" w:rsidP="001C56D0">
      <w:pPr>
        <w:pStyle w:val="PL"/>
        <w:rPr>
          <w:lang w:val="fr-FR"/>
        </w:rPr>
      </w:pPr>
    </w:p>
    <w:p w14:paraId="07BC4DA9" w14:textId="77777777" w:rsidR="001C56D0" w:rsidRDefault="001C56D0" w:rsidP="001C56D0">
      <w:pPr>
        <w:pStyle w:val="PL"/>
        <w:rPr>
          <w:rFonts w:eastAsia="맑은 고딕"/>
          <w:lang w:val="fr-FR"/>
        </w:rPr>
      </w:pPr>
      <w:r>
        <w:rPr>
          <w:lang w:val="fr-FR"/>
        </w:rPr>
        <w:t xml:space="preserve">QoEInformation-ExtIEs </w:t>
      </w:r>
      <w:r>
        <w:rPr>
          <w:lang w:val="fr-FR"/>
        </w:rPr>
        <w:tab/>
        <w:t>F1AP-PROTOCOL-EXTENSION ::= {</w:t>
      </w:r>
    </w:p>
    <w:p w14:paraId="5DFBF6CD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val="fr-FR"/>
        </w:rPr>
        <w:tab/>
      </w:r>
      <w:r>
        <w:t>...</w:t>
      </w:r>
    </w:p>
    <w:p w14:paraId="26380F55" w14:textId="77777777" w:rsidR="001C56D0" w:rsidRDefault="001C56D0" w:rsidP="001C56D0">
      <w:pPr>
        <w:pStyle w:val="PL"/>
        <w:rPr>
          <w:noProof w:val="0"/>
        </w:rPr>
      </w:pPr>
      <w:r>
        <w:t>}</w:t>
      </w:r>
    </w:p>
    <w:p w14:paraId="4FB10931" w14:textId="77777777" w:rsidR="001C56D0" w:rsidRDefault="001C56D0" w:rsidP="001C56D0">
      <w:pPr>
        <w:pStyle w:val="PL"/>
        <w:rPr>
          <w:noProof w:val="0"/>
        </w:rPr>
      </w:pPr>
    </w:p>
    <w:p w14:paraId="55BA8A6B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>QoEInformationList</w:t>
      </w:r>
      <w:r>
        <w:rPr>
          <w:snapToGrid w:val="0"/>
        </w:rPr>
        <w:t xml:space="preserve"> ::= </w:t>
      </w:r>
      <w:r>
        <w:t xml:space="preserve">SEQUENCE (SIZE(1.. </w:t>
      </w:r>
      <w:r>
        <w:rPr>
          <w:snapToGrid w:val="0"/>
        </w:rPr>
        <w:t>maxnoofQoEInformation</w:t>
      </w:r>
      <w:r>
        <w:t xml:space="preserve">)) OF </w:t>
      </w:r>
      <w:r>
        <w:rPr>
          <w:snapToGrid w:val="0"/>
          <w:lang w:eastAsia="zh-CN"/>
        </w:rPr>
        <w:t>QoEInformationList</w:t>
      </w:r>
      <w:r>
        <w:t>-Item</w:t>
      </w:r>
    </w:p>
    <w:p w14:paraId="705D211B" w14:textId="77777777" w:rsidR="001C56D0" w:rsidRDefault="001C56D0" w:rsidP="001C56D0">
      <w:pPr>
        <w:pStyle w:val="PL"/>
      </w:pPr>
    </w:p>
    <w:p w14:paraId="3FCBFAC6" w14:textId="77777777" w:rsidR="001C56D0" w:rsidRDefault="001C56D0" w:rsidP="001C56D0">
      <w:pPr>
        <w:pStyle w:val="PL"/>
      </w:pPr>
      <w:r>
        <w:t>QoEInformationList-Item ::= SEQUENCE {</w:t>
      </w:r>
    </w:p>
    <w:p w14:paraId="0F606269" w14:textId="77777777" w:rsidR="001C56D0" w:rsidRDefault="001C56D0" w:rsidP="001C56D0">
      <w:pPr>
        <w:pStyle w:val="PL"/>
      </w:pPr>
      <w:r>
        <w:tab/>
        <w:t>qoEMetrics</w:t>
      </w:r>
      <w:r>
        <w:tab/>
      </w:r>
      <w:r>
        <w:tab/>
      </w:r>
      <w:r>
        <w:tab/>
        <w:t>QoEMetrics</w:t>
      </w:r>
      <w:r>
        <w:tab/>
        <w:t>OPTIONAL,</w:t>
      </w:r>
    </w:p>
    <w:p w14:paraId="7FAC1FDF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  <w:t xml:space="preserve">ProtocolExtensionContainer { { QoEInformationList-Item-ExtIEs} } </w:t>
      </w:r>
      <w:r>
        <w:rPr>
          <w:lang w:val="fr-FR"/>
        </w:rPr>
        <w:tab/>
        <w:t>OPTIONAL</w:t>
      </w:r>
    </w:p>
    <w:p w14:paraId="094FA407" w14:textId="77777777" w:rsidR="001C56D0" w:rsidRDefault="001C56D0" w:rsidP="001C56D0">
      <w:pPr>
        <w:pStyle w:val="PL"/>
      </w:pPr>
      <w:r>
        <w:t>}</w:t>
      </w:r>
    </w:p>
    <w:p w14:paraId="4F545751" w14:textId="77777777" w:rsidR="001C56D0" w:rsidRDefault="001C56D0" w:rsidP="001C56D0">
      <w:pPr>
        <w:pStyle w:val="PL"/>
      </w:pPr>
    </w:p>
    <w:p w14:paraId="71A68FCC" w14:textId="77777777" w:rsidR="001C56D0" w:rsidRDefault="001C56D0" w:rsidP="001C56D0">
      <w:pPr>
        <w:pStyle w:val="PL"/>
      </w:pPr>
      <w:r>
        <w:t xml:space="preserve">QoEInformationList-Item-ExtIEs </w:t>
      </w:r>
      <w:r>
        <w:tab/>
        <w:t>F1AP-PROTOCOL-EXTENSION ::= {</w:t>
      </w:r>
    </w:p>
    <w:p w14:paraId="1DE768FE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>{ID id-dRB-List CRITICALITY ignore EXTENSION DRB-List PRESENCE optional},</w:t>
      </w:r>
    </w:p>
    <w:p w14:paraId="51B390B2" w14:textId="77777777" w:rsidR="001C56D0" w:rsidRDefault="001C56D0" w:rsidP="001C56D0">
      <w:pPr>
        <w:pStyle w:val="PL"/>
      </w:pPr>
      <w:r>
        <w:tab/>
        <w:t>...</w:t>
      </w:r>
    </w:p>
    <w:p w14:paraId="70C2CDE2" w14:textId="77777777" w:rsidR="001C56D0" w:rsidRDefault="001C56D0" w:rsidP="001C56D0">
      <w:pPr>
        <w:pStyle w:val="PL"/>
      </w:pPr>
      <w:r>
        <w:t>}</w:t>
      </w:r>
    </w:p>
    <w:p w14:paraId="7C615367" w14:textId="77777777" w:rsidR="001C56D0" w:rsidRDefault="001C56D0" w:rsidP="001C56D0">
      <w:pPr>
        <w:pStyle w:val="PL"/>
      </w:pPr>
    </w:p>
    <w:p w14:paraId="3CC9A3CF" w14:textId="77777777" w:rsidR="001C56D0" w:rsidRDefault="001C56D0" w:rsidP="001C56D0">
      <w:pPr>
        <w:pStyle w:val="PL"/>
      </w:pPr>
      <w:r>
        <w:t xml:space="preserve">QoEMetrics </w:t>
      </w:r>
      <w:r>
        <w:rPr>
          <w:snapToGrid w:val="0"/>
        </w:rPr>
        <w:t xml:space="preserve">::= </w:t>
      </w:r>
      <w:r>
        <w:t>SEQUENCE {</w:t>
      </w:r>
    </w:p>
    <w:p w14:paraId="1E9E0CC0" w14:textId="77777777" w:rsidR="001C56D0" w:rsidRDefault="001C56D0" w:rsidP="001C56D0">
      <w:pPr>
        <w:pStyle w:val="PL"/>
      </w:pPr>
      <w:r>
        <w:tab/>
        <w:t>appLayerBufferLevelList</w:t>
      </w:r>
      <w:r>
        <w:tab/>
      </w:r>
      <w:r>
        <w:tab/>
      </w:r>
      <w:r>
        <w:tab/>
      </w:r>
      <w:r>
        <w:tab/>
        <w:t>AppLayerBufferLevelList  OPTIONAL,</w:t>
      </w:r>
    </w:p>
    <w:p w14:paraId="305BDF58" w14:textId="77777777" w:rsidR="001C56D0" w:rsidRDefault="001C56D0" w:rsidP="001C56D0">
      <w:pPr>
        <w:pStyle w:val="PL"/>
      </w:pPr>
      <w:r>
        <w:tab/>
        <w:t>playoutDelayForMediaStartup</w:t>
      </w:r>
      <w:r>
        <w:tab/>
      </w:r>
      <w:r>
        <w:tab/>
      </w:r>
      <w:r>
        <w:tab/>
        <w:t>PlayoutDelayForMediaStartup OPTIONAL,</w:t>
      </w:r>
    </w:p>
    <w:p w14:paraId="4F93F248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QoEMetrics-ExtIEs} } OPTIONAL,</w:t>
      </w:r>
    </w:p>
    <w:p w14:paraId="79C2A0A6" w14:textId="77777777" w:rsidR="001C56D0" w:rsidRDefault="001C56D0" w:rsidP="001C56D0">
      <w:pPr>
        <w:pStyle w:val="PL"/>
        <w:rPr>
          <w:rFonts w:eastAsia="맑은 고딕"/>
          <w:lang w:val="fr-FR"/>
        </w:rPr>
      </w:pPr>
      <w:r>
        <w:rPr>
          <w:lang w:val="fr-FR"/>
        </w:rPr>
        <w:tab/>
        <w:t>...</w:t>
      </w:r>
    </w:p>
    <w:p w14:paraId="3A9A011B" w14:textId="77777777" w:rsidR="001C56D0" w:rsidRDefault="001C56D0" w:rsidP="001C56D0">
      <w:pPr>
        <w:pStyle w:val="PL"/>
        <w:rPr>
          <w:rFonts w:eastAsia="Times New Roman"/>
          <w:lang w:val="fr-FR"/>
        </w:rPr>
      </w:pPr>
      <w:r>
        <w:rPr>
          <w:lang w:val="fr-FR"/>
        </w:rPr>
        <w:t>}</w:t>
      </w:r>
    </w:p>
    <w:p w14:paraId="41294BF0" w14:textId="77777777" w:rsidR="001C56D0" w:rsidRDefault="001C56D0" w:rsidP="001C56D0">
      <w:pPr>
        <w:pStyle w:val="PL"/>
        <w:rPr>
          <w:lang w:val="fr-FR"/>
        </w:rPr>
      </w:pPr>
    </w:p>
    <w:p w14:paraId="68531BF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 xml:space="preserve">QoEMetrics-ExtIEs </w:t>
      </w:r>
      <w:r>
        <w:rPr>
          <w:lang w:val="fr-FR"/>
        </w:rPr>
        <w:tab/>
        <w:t>F1AP-PROTOCOL-EXTENSION ::= {</w:t>
      </w:r>
    </w:p>
    <w:p w14:paraId="5763B9A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27D611FD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5A7CD3FA" w14:textId="77777777" w:rsidR="001C56D0" w:rsidRDefault="001C56D0" w:rsidP="001C56D0">
      <w:pPr>
        <w:pStyle w:val="PL"/>
        <w:rPr>
          <w:lang w:val="fr-FR"/>
        </w:rPr>
      </w:pPr>
    </w:p>
    <w:p w14:paraId="01DCF91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QoS-Characteristics ::= CHOICE {</w:t>
      </w:r>
    </w:p>
    <w:p w14:paraId="154C7D9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n-Dynamic-5Q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NonDynamic5QIDescriptor,</w:t>
      </w:r>
    </w:p>
    <w:p w14:paraId="327BA17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dynamic-5QI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Dynamic5QIDescriptor, </w:t>
      </w:r>
    </w:p>
    <w:p w14:paraId="4BEF24C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choice-extens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lang w:val="fr-FR"/>
        </w:rPr>
        <w:t xml:space="preserve">ProtocolIE-SingleContainer </w:t>
      </w:r>
      <w:r>
        <w:rPr>
          <w:noProof w:val="0"/>
          <w:lang w:val="fr-FR"/>
        </w:rPr>
        <w:t>{ { QoS-Characteristics-ExtIEs } }</w:t>
      </w:r>
    </w:p>
    <w:p w14:paraId="3061F2F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38B34C1E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17BF8E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 xml:space="preserve">QoS-Characteristics-ExtIEs </w:t>
      </w:r>
      <w:r>
        <w:rPr>
          <w:snapToGrid w:val="0"/>
          <w:lang w:val="fr-FR"/>
        </w:rPr>
        <w:t xml:space="preserve">F1AP-PROTOCOL-IES </w:t>
      </w:r>
      <w:r>
        <w:rPr>
          <w:noProof w:val="0"/>
          <w:lang w:val="fr-FR"/>
        </w:rPr>
        <w:t>::= {</w:t>
      </w:r>
    </w:p>
    <w:p w14:paraId="1C09C1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D4168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14536A6" w14:textId="77777777" w:rsidR="001C56D0" w:rsidRDefault="001C56D0" w:rsidP="001C56D0">
      <w:pPr>
        <w:pStyle w:val="PL"/>
        <w:rPr>
          <w:noProof w:val="0"/>
        </w:rPr>
      </w:pPr>
    </w:p>
    <w:p w14:paraId="274E44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QoSFlowIdentifier ::= INTEGER (0..63) </w:t>
      </w:r>
    </w:p>
    <w:p w14:paraId="00ACF6BE" w14:textId="77777777" w:rsidR="001C56D0" w:rsidRDefault="001C56D0" w:rsidP="001C56D0">
      <w:pPr>
        <w:pStyle w:val="PL"/>
        <w:rPr>
          <w:noProof w:val="0"/>
        </w:rPr>
      </w:pPr>
    </w:p>
    <w:p w14:paraId="0682875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FlowLevelQoSParameters</w:t>
      </w:r>
      <w:r>
        <w:rPr>
          <w:noProof w:val="0"/>
        </w:rPr>
        <w:tab/>
        <w:t>::= SEQUENCE {</w:t>
      </w:r>
    </w:p>
    <w:p w14:paraId="588F679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qoS-Characteristi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QoS-Characteristics,</w:t>
      </w:r>
    </w:p>
    <w:p w14:paraId="108677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GRANallocationRetentionPriority</w:t>
      </w:r>
      <w:r>
        <w:rPr>
          <w:noProof w:val="0"/>
        </w:rPr>
        <w:tab/>
      </w:r>
      <w:r>
        <w:rPr>
          <w:noProof w:val="0"/>
        </w:rPr>
        <w:tab/>
        <w:t>NGRANAllocationAndRetentionPriority,</w:t>
      </w:r>
    </w:p>
    <w:p w14:paraId="11A1D5C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BR-QoS-Flow-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BR-QoSFlow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892894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flective-QoS-Attribu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 {subject-to, ...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8A886A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QoSFlowLevelQoSParameters-ExtIEs } }</w:t>
      </w:r>
      <w:r>
        <w:rPr>
          <w:noProof w:val="0"/>
        </w:rPr>
        <w:tab/>
        <w:t>OPTIONAL</w:t>
      </w:r>
    </w:p>
    <w:p w14:paraId="7441F7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1ADA879" w14:textId="77777777" w:rsidR="001C56D0" w:rsidRDefault="001C56D0" w:rsidP="001C56D0">
      <w:pPr>
        <w:pStyle w:val="PL"/>
        <w:rPr>
          <w:noProof w:val="0"/>
        </w:rPr>
      </w:pPr>
    </w:p>
    <w:p w14:paraId="1E24EBF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QoSFlowLevelQoSParameters-ExtIEs </w:t>
      </w:r>
      <w:r>
        <w:rPr>
          <w:noProof w:val="0"/>
        </w:rPr>
        <w:tab/>
        <w:t>F1AP-PROTOCOL-EXTENSION ::= {</w:t>
      </w:r>
    </w:p>
    <w:p w14:paraId="097D63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 ID id-PDUSessio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PDUSessio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2A6E9A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{ ID id-ULPDUSessionAggregateMaximumBit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BitRat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|</w:t>
      </w:r>
    </w:p>
    <w:p w14:paraId="70360E1A" w14:textId="77777777" w:rsidR="001C56D0" w:rsidRDefault="001C56D0" w:rsidP="001C56D0">
      <w:pPr>
        <w:pStyle w:val="PL"/>
      </w:pPr>
      <w:r>
        <w:tab/>
        <w:t>{ ID id-QosMonitoringRequest</w:t>
      </w:r>
      <w:r>
        <w:tab/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EXTENSION QosMonitoringRequest</w:t>
      </w:r>
      <w:r>
        <w:tab/>
      </w:r>
      <w:r>
        <w:tab/>
        <w:t>PRESENCE optional}|</w:t>
      </w:r>
    </w:p>
    <w:p w14:paraId="64C7F4E7" w14:textId="77777777" w:rsidR="001C56D0" w:rsidRDefault="001C56D0" w:rsidP="001C56D0">
      <w:pPr>
        <w:pStyle w:val="PL"/>
      </w:pPr>
      <w:r>
        <w:tab/>
        <w:t>{ ID id-PDCPTerminatingNodeDLTNLAddrInfo</w:t>
      </w:r>
      <w:r>
        <w:tab/>
      </w:r>
      <w:r>
        <w:tab/>
      </w:r>
      <w:r>
        <w:tab/>
        <w:t>CRITICALITY ignore</w:t>
      </w:r>
      <w:r>
        <w:tab/>
        <w:t>EXTENSION TransportLayerAddress</w:t>
      </w:r>
      <w:r>
        <w:tab/>
        <w:t>PRESENCE</w:t>
      </w:r>
      <w:r>
        <w:rPr>
          <w:rFonts w:eastAsia="SimSun"/>
        </w:rPr>
        <w:t xml:space="preserve"> optional</w:t>
      </w:r>
      <w:r>
        <w:rPr>
          <w:rFonts w:eastAsia="SimSun"/>
        </w:rPr>
        <w:tab/>
        <w:t>}</w:t>
      </w:r>
      <w:r>
        <w:t>|</w:t>
      </w:r>
    </w:p>
    <w:p w14:paraId="660B2CB0" w14:textId="77777777" w:rsidR="001C56D0" w:rsidRDefault="001C56D0" w:rsidP="001C56D0">
      <w:pPr>
        <w:pStyle w:val="PL"/>
      </w:pPr>
      <w:r>
        <w:tab/>
        <w:t>{ ID id-PDUSetQoSParamete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RITICALITY</w:t>
      </w:r>
      <w:r>
        <w:tab/>
        <w:t>ignore</w:t>
      </w:r>
      <w:r>
        <w:tab/>
        <w:t>EXTENSION PDUSetQoSParameters</w:t>
      </w:r>
      <w:r>
        <w:tab/>
      </w:r>
      <w:r>
        <w:tab/>
        <w:t>PRESENCE optional},</w:t>
      </w:r>
    </w:p>
    <w:p w14:paraId="55BE55EB" w14:textId="77777777" w:rsidR="001C56D0" w:rsidRDefault="001C56D0" w:rsidP="001C56D0">
      <w:pPr>
        <w:pStyle w:val="PL"/>
      </w:pPr>
      <w:r>
        <w:tab/>
        <w:t>...</w:t>
      </w:r>
    </w:p>
    <w:p w14:paraId="01F30D7D" w14:textId="77777777" w:rsidR="001C56D0" w:rsidRDefault="001C56D0" w:rsidP="001C56D0">
      <w:pPr>
        <w:pStyle w:val="PL"/>
      </w:pPr>
      <w:r>
        <w:t>}</w:t>
      </w:r>
    </w:p>
    <w:p w14:paraId="64592436" w14:textId="77777777" w:rsidR="001C56D0" w:rsidRDefault="001C56D0" w:rsidP="001C56D0">
      <w:pPr>
        <w:pStyle w:val="PL"/>
        <w:rPr>
          <w:noProof w:val="0"/>
        </w:rPr>
      </w:pPr>
    </w:p>
    <w:p w14:paraId="4ACF27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FlowMappingIndication ::= ENUMERATED {ul,dl,...}</w:t>
      </w:r>
    </w:p>
    <w:p w14:paraId="082A4778" w14:textId="77777777" w:rsidR="001C56D0" w:rsidRDefault="001C56D0" w:rsidP="001C56D0">
      <w:pPr>
        <w:pStyle w:val="PL"/>
        <w:rPr>
          <w:noProof w:val="0"/>
        </w:rPr>
      </w:pPr>
    </w:p>
    <w:p w14:paraId="590479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Information</w:t>
      </w:r>
      <w:r>
        <w:rPr>
          <w:noProof w:val="0"/>
        </w:rPr>
        <w:tab/>
        <w:t>::=</w:t>
      </w:r>
      <w:r>
        <w:rPr>
          <w:noProof w:val="0"/>
        </w:rPr>
        <w:tab/>
        <w:t>CHOICE {</w:t>
      </w:r>
    </w:p>
    <w:p w14:paraId="1BB1F76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UTRANQo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UTRANQoS,</w:t>
      </w:r>
    </w:p>
    <w:p w14:paraId="156BF5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QoSInformation-ExtIEs} }</w:t>
      </w:r>
    </w:p>
    <w:p w14:paraId="69C8DC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B1A312" w14:textId="77777777" w:rsidR="001C56D0" w:rsidRDefault="001C56D0" w:rsidP="001C56D0">
      <w:pPr>
        <w:pStyle w:val="PL"/>
        <w:rPr>
          <w:noProof w:val="0"/>
        </w:rPr>
      </w:pPr>
    </w:p>
    <w:p w14:paraId="0EC9D58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QoSInformation-ExtIEs </w:t>
      </w:r>
      <w:r>
        <w:rPr>
          <w:snapToGrid w:val="0"/>
        </w:rPr>
        <w:t xml:space="preserve">F1AP-PROTOCOL-IES </w:t>
      </w:r>
      <w:r>
        <w:rPr>
          <w:noProof w:val="0"/>
        </w:rPr>
        <w:t>::= {</w:t>
      </w:r>
    </w:p>
    <w:p w14:paraId="7010D29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</w:t>
      </w:r>
      <w:r>
        <w:rPr>
          <w:noProof w:val="0"/>
        </w:rPr>
        <w:tab/>
        <w:t>ID id-DRB-Information</w:t>
      </w:r>
      <w:r>
        <w:rPr>
          <w:noProof w:val="0"/>
        </w:rPr>
        <w:tab/>
      </w:r>
      <w:r>
        <w:rPr>
          <w:noProof w:val="0"/>
        </w:rPr>
        <w:tab/>
        <w:t>CRITICALITY ignore TYPE DRB-Information</w:t>
      </w:r>
      <w:r>
        <w:rPr>
          <w:noProof w:val="0"/>
        </w:rPr>
        <w:tab/>
      </w:r>
      <w:r>
        <w:rPr>
          <w:noProof w:val="0"/>
        </w:rPr>
        <w:tab/>
        <w:t>PRESENCE mandatory},</w:t>
      </w:r>
    </w:p>
    <w:p w14:paraId="506CAA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3D8A5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574F0E" w14:textId="77777777" w:rsidR="001C56D0" w:rsidRDefault="001C56D0" w:rsidP="001C56D0">
      <w:pPr>
        <w:pStyle w:val="PL"/>
        <w:rPr>
          <w:noProof w:val="0"/>
        </w:rPr>
      </w:pPr>
    </w:p>
    <w:p w14:paraId="0580BB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MonitoringRequest ::= ENUMERATED {ul, dl, both, ...</w:t>
      </w:r>
      <w:r>
        <w:rPr>
          <w:snapToGrid w:val="0"/>
          <w:lang w:eastAsia="en-GB"/>
        </w:rPr>
        <w:t xml:space="preserve">, </w:t>
      </w:r>
      <w:r>
        <w:rPr>
          <w:rFonts w:eastAsia="SimSun"/>
          <w:snapToGrid w:val="0"/>
          <w:lang w:eastAsia="zh-CN"/>
        </w:rPr>
        <w:t>stop</w:t>
      </w:r>
      <w:r>
        <w:rPr>
          <w:noProof w:val="0"/>
        </w:rPr>
        <w:t>}</w:t>
      </w:r>
    </w:p>
    <w:p w14:paraId="369AA20B" w14:textId="77777777" w:rsidR="001C56D0" w:rsidRDefault="001C56D0" w:rsidP="001C56D0">
      <w:pPr>
        <w:pStyle w:val="PL"/>
        <w:rPr>
          <w:noProof w:val="0"/>
        </w:rPr>
      </w:pPr>
    </w:p>
    <w:p w14:paraId="654745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QoSParaSetIndex ::= INTEGER (1..8, ...) </w:t>
      </w:r>
    </w:p>
    <w:p w14:paraId="7A519AD0" w14:textId="77777777" w:rsidR="001C56D0" w:rsidRDefault="001C56D0" w:rsidP="001C56D0">
      <w:pPr>
        <w:pStyle w:val="PL"/>
        <w:rPr>
          <w:noProof w:val="0"/>
        </w:rPr>
      </w:pPr>
    </w:p>
    <w:p w14:paraId="27AD0C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QoSParaSetNotifyIndex ::= INTEGER (0..8, ...)</w:t>
      </w:r>
    </w:p>
    <w:p w14:paraId="34D7D6EB" w14:textId="77777777" w:rsidR="001C56D0" w:rsidRDefault="001C56D0" w:rsidP="001C56D0">
      <w:pPr>
        <w:pStyle w:val="PL"/>
        <w:rPr>
          <w:noProof w:val="0"/>
        </w:rPr>
      </w:pPr>
    </w:p>
    <w:p w14:paraId="575CD820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R</w:t>
      </w:r>
    </w:p>
    <w:p w14:paraId="1FDC2CE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CB3554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CH-Config-Common</w:t>
      </w:r>
      <w:r>
        <w:rPr>
          <w:rFonts w:eastAsia="SimSun"/>
          <w:snapToGrid w:val="0"/>
        </w:rPr>
        <w:tab/>
        <w:t>::= OCTET STRING</w:t>
      </w:r>
    </w:p>
    <w:p w14:paraId="66DABFC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0FC50B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CH-Config-Common-IAB</w:t>
      </w:r>
      <w:r>
        <w:rPr>
          <w:rFonts w:eastAsia="SimSun"/>
          <w:snapToGrid w:val="0"/>
        </w:rPr>
        <w:tab/>
        <w:t>::= OCTET STRING</w:t>
      </w:r>
    </w:p>
    <w:p w14:paraId="1AB08BD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1F276F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nge ::= ENUMERATED {m50, m80, m180, m200, m350, m400, m500, m700, m1000, ...}</w:t>
      </w:r>
    </w:p>
    <w:p w14:paraId="4DCB188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379E13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ReportContainer::= OCTET STRING</w:t>
      </w:r>
    </w:p>
    <w:p w14:paraId="75C205D2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F66396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ReportList</w:t>
      </w:r>
      <w:r>
        <w:rPr>
          <w:rFonts w:eastAsia="SimSun"/>
          <w:snapToGrid w:val="0"/>
        </w:rPr>
        <w:tab/>
        <w:t>::= SEQUENCE (SIZE(1.. maxnoofRAReports)) OF RAReportItem</w:t>
      </w:r>
    </w:p>
    <w:p w14:paraId="7FB4343F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F45585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ReportItem</w:t>
      </w:r>
      <w:r>
        <w:rPr>
          <w:rFonts w:eastAsia="SimSun"/>
          <w:snapToGrid w:val="0"/>
        </w:rPr>
        <w:tab/>
        <w:t>::= SEQUENCE {</w:t>
      </w:r>
    </w:p>
    <w:p w14:paraId="6259BF9D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rAReportContainer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RAReportContainer,</w:t>
      </w:r>
    </w:p>
    <w:p w14:paraId="2818DFF9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uEAssitantIdentifier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GNB-DU-UE-F1AP-ID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 xml:space="preserve">OPTIONAL, </w:t>
      </w:r>
    </w:p>
    <w:p w14:paraId="5D55298C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 RAReportItem-ExtIEs} }</w:t>
      </w:r>
      <w:r>
        <w:rPr>
          <w:rFonts w:eastAsia="SimSun"/>
          <w:snapToGrid w:val="0"/>
          <w:lang w:val="fr-FR"/>
        </w:rPr>
        <w:tab/>
        <w:t>OPTIONAL,</w:t>
      </w:r>
    </w:p>
    <w:p w14:paraId="2727D4C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3E198B0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4F6D3F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C2DCD4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AReportItem-ExtIEs </w:t>
      </w:r>
      <w:r>
        <w:rPr>
          <w:rFonts w:eastAsia="SimSun"/>
          <w:snapToGrid w:val="0"/>
        </w:rPr>
        <w:tab/>
        <w:t>F1AP-PROTOCOL-EXTENSION ::= {</w:t>
      </w:r>
    </w:p>
    <w:p w14:paraId="4429A31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C638C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21DFC60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3367CF89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RAReport</w:t>
      </w:r>
      <w:r>
        <w:rPr>
          <w:lang w:eastAsia="ja-JP"/>
        </w:rPr>
        <w:t>Indication</w:t>
      </w:r>
      <w:r>
        <w:rPr>
          <w:rFonts w:eastAsia="SimSun"/>
          <w:noProof w:val="0"/>
          <w:snapToGrid w:val="0"/>
        </w:rPr>
        <w:t>List ::= SEQUENCE (SIZE(1..maxnoofUEsforRAReport</w:t>
      </w:r>
      <w:r>
        <w:rPr>
          <w:lang w:eastAsia="ja-JP"/>
        </w:rPr>
        <w:t>Indication</w:t>
      </w:r>
      <w:r>
        <w:rPr>
          <w:rFonts w:eastAsia="SimSun"/>
          <w:noProof w:val="0"/>
          <w:snapToGrid w:val="0"/>
        </w:rPr>
        <w:t>s)) OF RAReport</w:t>
      </w:r>
      <w:r>
        <w:rPr>
          <w:lang w:eastAsia="ja-JP"/>
        </w:rPr>
        <w:t>Indication</w:t>
      </w:r>
      <w:r>
        <w:rPr>
          <w:rFonts w:eastAsia="SimSun"/>
          <w:noProof w:val="0"/>
          <w:snapToGrid w:val="0"/>
        </w:rPr>
        <w:t>List-Item</w:t>
      </w:r>
    </w:p>
    <w:p w14:paraId="30917A63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5810E39B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RAReport</w:t>
      </w:r>
      <w:r>
        <w:rPr>
          <w:lang w:eastAsia="ja-JP"/>
        </w:rPr>
        <w:t>Indication</w:t>
      </w:r>
      <w:r>
        <w:rPr>
          <w:rFonts w:eastAsia="SimSun"/>
          <w:noProof w:val="0"/>
          <w:snapToGrid w:val="0"/>
        </w:rPr>
        <w:t>List-Item ::= SEQUENCE {</w:t>
      </w:r>
    </w:p>
    <w:p w14:paraId="1AF8A1A1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ab/>
        <w:t>gNB-CU-UE-F1AP-ID</w:t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  <w:t>GNB-CU-UE-F1AP-ID,</w:t>
      </w:r>
    </w:p>
    <w:p w14:paraId="4F5D5BAE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ab/>
        <w:t>iE-Extensions</w:t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</w:rPr>
        <w:tab/>
        <w:t>ProtocolExtensionContainer { { RAReport</w:t>
      </w:r>
      <w:r>
        <w:rPr>
          <w:lang w:eastAsia="ja-JP"/>
        </w:rPr>
        <w:t>Indication</w:t>
      </w:r>
      <w:r>
        <w:rPr>
          <w:rFonts w:eastAsia="SimSun"/>
          <w:noProof w:val="0"/>
          <w:snapToGrid w:val="0"/>
        </w:rPr>
        <w:t>List-Item-ExtIEs} } OPTIONAL,</w:t>
      </w:r>
    </w:p>
    <w:p w14:paraId="4B92F2E9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ab/>
        <w:t>...</w:t>
      </w:r>
    </w:p>
    <w:p w14:paraId="5F7DA02C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7176956B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}</w:t>
      </w:r>
    </w:p>
    <w:p w14:paraId="6D4F171D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0E36AD72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RAReport</w:t>
      </w:r>
      <w:r>
        <w:rPr>
          <w:lang w:eastAsia="ja-JP"/>
        </w:rPr>
        <w:t>Indication</w:t>
      </w:r>
      <w:r>
        <w:rPr>
          <w:rFonts w:eastAsia="SimSun"/>
          <w:noProof w:val="0"/>
          <w:snapToGrid w:val="0"/>
        </w:rPr>
        <w:t>List-Item-ExtIEs F1AP-PROTOCOL-EXTENSION ::= {</w:t>
      </w:r>
    </w:p>
    <w:p w14:paraId="62A8B645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ab/>
        <w:t>...</w:t>
      </w:r>
    </w:p>
    <w:p w14:paraId="7D655652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}</w:t>
      </w:r>
    </w:p>
    <w:p w14:paraId="33AD7F2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1F3BC4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E8AEA14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242C5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dioResourceStatus ::= SEQUENCE {</w:t>
      </w:r>
    </w:p>
    <w:p w14:paraId="66A091B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SBAreaRadioResourceStatus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SBAreaRadioResourceStatusList,</w:t>
      </w:r>
    </w:p>
    <w:p w14:paraId="3903639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RadioResourceStatus-ExtIEs} } OPTIONAL</w:t>
      </w:r>
    </w:p>
    <w:p w14:paraId="520F60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2FEC279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2775B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adioResourceStatus-ExtIEs </w:t>
      </w:r>
      <w:r>
        <w:rPr>
          <w:rFonts w:eastAsia="SimSun"/>
          <w:snapToGrid w:val="0"/>
        </w:rPr>
        <w:tab/>
        <w:t>F1AP-PROTOCOL-EXTENSION ::= {</w:t>
      </w:r>
    </w:p>
    <w:p w14:paraId="680F3166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</w:r>
      <w:r>
        <w:t>{ ID id-</w:t>
      </w:r>
      <w:r>
        <w:rPr>
          <w:rFonts w:eastAsia="SimSun"/>
        </w:rPr>
        <w:t>SliceRadioResourceStatus</w:t>
      </w:r>
      <w:r>
        <w:rPr>
          <w:lang w:eastAsia="zh-CN"/>
        </w:rPr>
        <w:tab/>
      </w:r>
      <w:r>
        <w:rPr>
          <w:lang w:eastAsia="zh-CN"/>
        </w:rPr>
        <w:tab/>
      </w:r>
      <w:r>
        <w:t>CRITICALITY ignore</w:t>
      </w:r>
      <w:r>
        <w:tab/>
        <w:t xml:space="preserve">EXTENSION </w:t>
      </w:r>
      <w:r>
        <w:rPr>
          <w:lang w:eastAsia="zh-CN"/>
        </w:rPr>
        <w:t>SliceRadioResourceStatus</w:t>
      </w:r>
      <w:r>
        <w:rPr>
          <w:lang w:eastAsia="zh-CN"/>
        </w:rPr>
        <w:tab/>
      </w:r>
      <w:r>
        <w:rPr>
          <w:lang w:eastAsia="zh-CN"/>
        </w:rPr>
        <w:tab/>
      </w:r>
      <w:r>
        <w:t>PRESENCE optional</w:t>
      </w:r>
      <w:r>
        <w:tab/>
        <w:t>}|</w:t>
      </w:r>
    </w:p>
    <w:p w14:paraId="29E6F1D8" w14:textId="77777777" w:rsidR="001C56D0" w:rsidRDefault="001C56D0" w:rsidP="001C56D0">
      <w:pPr>
        <w:pStyle w:val="PL"/>
      </w:pPr>
      <w:r>
        <w:lastRenderedPageBreak/>
        <w:tab/>
        <w:t>{ ID id-MIMOPRBusageInformation</w:t>
      </w:r>
      <w:r>
        <w:tab/>
      </w:r>
      <w:r>
        <w:tab/>
      </w:r>
      <w:r>
        <w:tab/>
        <w:t>CRITICALITY ignore</w:t>
      </w:r>
      <w:r>
        <w:tab/>
        <w:t>EXTENSION MIMOPRBusageInformation</w:t>
      </w:r>
      <w:r>
        <w:tab/>
      </w:r>
      <w:r>
        <w:tab/>
      </w:r>
      <w:r>
        <w:tab/>
        <w:t>PRESENCE optional</w:t>
      </w:r>
      <w:r>
        <w:tab/>
        <w:t>},</w:t>
      </w:r>
    </w:p>
    <w:p w14:paraId="1BD8B28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6344B9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E99F85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3D92B3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dioResourceStatusNR-U ::= SEQUENCE {</w:t>
      </w:r>
    </w:p>
    <w:p w14:paraId="4D5D039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dl-Total-PRB-usage </w:t>
      </w:r>
      <w:r>
        <w:rPr>
          <w:rFonts w:eastAsia="SimSun"/>
          <w:snapToGrid w:val="0"/>
        </w:rPr>
        <w:tab/>
        <w:t>INTEGER (0..100),</w:t>
      </w:r>
    </w:p>
    <w:p w14:paraId="045F09A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ul-Total-PRB-usage </w:t>
      </w:r>
      <w:r>
        <w:rPr>
          <w:rFonts w:eastAsia="SimSun"/>
          <w:snapToGrid w:val="0"/>
        </w:rPr>
        <w:tab/>
        <w:t>INTEGER (0..100),</w:t>
      </w:r>
    </w:p>
    <w:p w14:paraId="4D011631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 RadioResourceStatusNR-U-ExtIEs} }</w:t>
      </w:r>
      <w:r>
        <w:rPr>
          <w:rFonts w:eastAsia="SimSun"/>
          <w:snapToGrid w:val="0"/>
          <w:lang w:val="fr-FR"/>
        </w:rPr>
        <w:tab/>
        <w:t>OPTIONAL,</w:t>
      </w:r>
    </w:p>
    <w:p w14:paraId="3DBD3230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...</w:t>
      </w:r>
    </w:p>
    <w:p w14:paraId="1E3B33DB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}</w:t>
      </w:r>
    </w:p>
    <w:p w14:paraId="604118EC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RadioResourceStatusNR-U-ExtIEs F1AP-PROTOCOL-EXTENSION ::= {</w:t>
      </w:r>
    </w:p>
    <w:p w14:paraId="3C65F0B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...</w:t>
      </w:r>
    </w:p>
    <w:p w14:paraId="2DCFCA2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}</w:t>
      </w:r>
    </w:p>
    <w:p w14:paraId="178A62A8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</w:p>
    <w:p w14:paraId="32F77484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>MIMOPRBusageInformation ::= SEQUENCE {</w:t>
      </w:r>
    </w:p>
    <w:p w14:paraId="5A3DA93E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ab/>
        <w:t>dl-GBR-PRB-usage-for-MIMO</w:t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SimSun"/>
          <w:noProof w:val="0"/>
          <w:snapToGrid w:val="0"/>
          <w:lang w:val="fr-FR"/>
        </w:rPr>
        <w:t>,</w:t>
      </w:r>
    </w:p>
    <w:p w14:paraId="0A929FB2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ab/>
        <w:t>ul-GBR-PRB-usage-for-MIMO</w:t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SimSun"/>
          <w:noProof w:val="0"/>
          <w:snapToGrid w:val="0"/>
          <w:lang w:val="fr-FR"/>
        </w:rPr>
        <w:t>,</w:t>
      </w:r>
    </w:p>
    <w:p w14:paraId="36051FEB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ab/>
        <w:t>dl-non-GBR-PRB-usage-for-MIMO</w:t>
      </w:r>
      <w:r>
        <w:rPr>
          <w:rFonts w:eastAsia="SimSun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SimSun"/>
          <w:noProof w:val="0"/>
          <w:snapToGrid w:val="0"/>
          <w:lang w:val="fr-FR"/>
        </w:rPr>
        <w:t>,</w:t>
      </w:r>
    </w:p>
    <w:p w14:paraId="7DA6534F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ab/>
        <w:t xml:space="preserve">ul-non-GBR-PRB-usage-for-MIMO </w:t>
      </w:r>
      <w:r>
        <w:rPr>
          <w:rFonts w:eastAsia="SimSun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SimSun"/>
          <w:noProof w:val="0"/>
          <w:snapToGrid w:val="0"/>
          <w:lang w:val="fr-FR"/>
        </w:rPr>
        <w:t>,</w:t>
      </w:r>
    </w:p>
    <w:p w14:paraId="70D6EED7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ab/>
        <w:t xml:space="preserve">dl-Total-PRB-usage-for-MIMO </w:t>
      </w:r>
      <w:r>
        <w:rPr>
          <w:rFonts w:eastAsia="SimSun"/>
          <w:noProof w:val="0"/>
          <w:snapToGrid w:val="0"/>
          <w:lang w:val="fr-FR"/>
        </w:rPr>
        <w:tab/>
      </w:r>
      <w:r>
        <w:rPr>
          <w:noProof w:val="0"/>
          <w:lang w:val="fr-FR"/>
        </w:rPr>
        <w:t>INTEGER (0..100)</w:t>
      </w:r>
      <w:r>
        <w:rPr>
          <w:rFonts w:eastAsia="SimSun"/>
          <w:noProof w:val="0"/>
          <w:snapToGrid w:val="0"/>
          <w:lang w:val="fr-FR"/>
        </w:rPr>
        <w:t>,</w:t>
      </w:r>
    </w:p>
    <w:p w14:paraId="009592BD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</w:rPr>
        <w:t xml:space="preserve">ul-Total-PRB-usage-for-MIMO </w:t>
      </w:r>
      <w:r>
        <w:rPr>
          <w:rFonts w:eastAsia="SimSun"/>
          <w:noProof w:val="0"/>
          <w:snapToGrid w:val="0"/>
        </w:rPr>
        <w:tab/>
      </w:r>
      <w:r>
        <w:rPr>
          <w:noProof w:val="0"/>
        </w:rPr>
        <w:t>INTEGER (0..100)</w:t>
      </w:r>
      <w:r>
        <w:rPr>
          <w:rFonts w:eastAsia="SimSun"/>
          <w:noProof w:val="0"/>
          <w:snapToGrid w:val="0"/>
        </w:rPr>
        <w:t>,</w:t>
      </w:r>
    </w:p>
    <w:p w14:paraId="052B0E0B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</w:rPr>
        <w:tab/>
      </w:r>
      <w:r>
        <w:rPr>
          <w:rFonts w:eastAsia="SimSun"/>
          <w:noProof w:val="0"/>
          <w:snapToGrid w:val="0"/>
          <w:lang w:val="fr-FR"/>
        </w:rPr>
        <w:t>iE-Extensions</w:t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  <w:lang w:val="fr-FR"/>
        </w:rPr>
        <w:tab/>
        <w:t>ProtocolExtensionContainer { { MIMOPRBusageInformation-ExtIEs} }</w:t>
      </w:r>
      <w:r>
        <w:rPr>
          <w:rFonts w:eastAsia="SimSun"/>
          <w:noProof w:val="0"/>
          <w:snapToGrid w:val="0"/>
          <w:lang w:val="fr-FR"/>
        </w:rPr>
        <w:tab/>
        <w:t>OPTIONAL,</w:t>
      </w:r>
    </w:p>
    <w:p w14:paraId="5FC66402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ab/>
        <w:t>...</w:t>
      </w:r>
    </w:p>
    <w:p w14:paraId="58F785E9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>}</w:t>
      </w:r>
    </w:p>
    <w:p w14:paraId="2AD92CCA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</w:p>
    <w:p w14:paraId="6897FF7F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rFonts w:eastAsia="SimSun"/>
          <w:noProof w:val="0"/>
          <w:snapToGrid w:val="0"/>
          <w:lang w:val="fr-FR"/>
        </w:rPr>
        <w:t>MIMOPRBusageInformation-ExtIEs F1AP-PROTOCOL-EXTENSION ::= {</w:t>
      </w:r>
    </w:p>
    <w:p w14:paraId="2A319B3B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  <w:lang w:val="fr-FR"/>
        </w:rPr>
        <w:tab/>
      </w:r>
      <w:r>
        <w:rPr>
          <w:rFonts w:eastAsia="SimSun"/>
          <w:noProof w:val="0"/>
          <w:snapToGrid w:val="0"/>
        </w:rPr>
        <w:t>...</w:t>
      </w:r>
    </w:p>
    <w:p w14:paraId="4C1CF615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  <w:r>
        <w:rPr>
          <w:rFonts w:eastAsia="SimSun"/>
          <w:noProof w:val="0"/>
          <w:snapToGrid w:val="0"/>
        </w:rPr>
        <w:t>}</w:t>
      </w:r>
    </w:p>
    <w:p w14:paraId="0E1960B1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7E9F30B3" w14:textId="77777777" w:rsidR="001C56D0" w:rsidRDefault="001C56D0" w:rsidP="001C56D0">
      <w:pPr>
        <w:pStyle w:val="PL"/>
        <w:rPr>
          <w:rFonts w:eastAsia="Times New Roman"/>
          <w:lang w:val="en-US" w:eastAsia="zh-CN"/>
        </w:rPr>
      </w:pPr>
      <w:r>
        <w:t>RANfeedbacktype ::= CHOICE {</w:t>
      </w:r>
    </w:p>
    <w:p w14:paraId="3C1C5164" w14:textId="77777777" w:rsidR="001C56D0" w:rsidRDefault="001C56D0" w:rsidP="001C56D0">
      <w:pPr>
        <w:pStyle w:val="PL"/>
        <w:rPr>
          <w:lang w:eastAsia="ko-KR"/>
        </w:rPr>
      </w:pPr>
      <w:r>
        <w:tab/>
        <w:t>proactive</w:t>
      </w:r>
      <w:r>
        <w:tab/>
      </w:r>
      <w:r>
        <w:tab/>
      </w:r>
      <w:r>
        <w:tab/>
      </w:r>
      <w:r>
        <w:tab/>
      </w:r>
      <w:r>
        <w:tab/>
        <w:t>RANfeedbacktype-proactive,</w:t>
      </w:r>
    </w:p>
    <w:p w14:paraId="256B47AA" w14:textId="77777777" w:rsidR="001C56D0" w:rsidRDefault="001C56D0" w:rsidP="001C56D0">
      <w:pPr>
        <w:pStyle w:val="PL"/>
      </w:pPr>
      <w:r>
        <w:tab/>
        <w:t>reactive</w:t>
      </w:r>
      <w:r>
        <w:tab/>
      </w:r>
      <w:r>
        <w:tab/>
      </w:r>
      <w:r>
        <w:tab/>
      </w:r>
      <w:r>
        <w:tab/>
      </w:r>
      <w:r>
        <w:tab/>
        <w:t>RANfeedbacktype-reactive,</w:t>
      </w:r>
    </w:p>
    <w:p w14:paraId="1FA91289" w14:textId="77777777" w:rsidR="001C56D0" w:rsidRDefault="001C56D0" w:rsidP="001C56D0">
      <w:pPr>
        <w:pStyle w:val="PL"/>
      </w:pPr>
      <w:r>
        <w:tab/>
        <w:t>choice-extensions</w:t>
      </w:r>
      <w:r>
        <w:tab/>
      </w:r>
      <w:r>
        <w:tab/>
      </w:r>
      <w:r>
        <w:tab/>
        <w:t>ProtocolIE-SingleContainer { {RANfeedbacktype-ExtIEs} }</w:t>
      </w:r>
    </w:p>
    <w:p w14:paraId="3438DA14" w14:textId="77777777" w:rsidR="001C56D0" w:rsidRDefault="001C56D0" w:rsidP="001C56D0">
      <w:pPr>
        <w:pStyle w:val="PL"/>
      </w:pPr>
      <w:r>
        <w:t>}</w:t>
      </w:r>
    </w:p>
    <w:p w14:paraId="0412EF9C" w14:textId="77777777" w:rsidR="001C56D0" w:rsidRDefault="001C56D0" w:rsidP="001C56D0">
      <w:pPr>
        <w:pStyle w:val="PL"/>
      </w:pPr>
      <w:r>
        <w:t xml:space="preserve"> </w:t>
      </w:r>
    </w:p>
    <w:p w14:paraId="657EEBF1" w14:textId="77777777" w:rsidR="001C56D0" w:rsidRDefault="001C56D0" w:rsidP="001C56D0">
      <w:pPr>
        <w:pStyle w:val="PL"/>
      </w:pPr>
      <w:r>
        <w:t>RANfeedbacktype-ExtIEs F1AP-PROTOCOL-IES ::= {</w:t>
      </w:r>
    </w:p>
    <w:p w14:paraId="512E6633" w14:textId="77777777" w:rsidR="001C56D0" w:rsidRDefault="001C56D0" w:rsidP="001C56D0">
      <w:pPr>
        <w:pStyle w:val="PL"/>
      </w:pPr>
      <w:r>
        <w:tab/>
        <w:t>...</w:t>
      </w:r>
    </w:p>
    <w:p w14:paraId="7C1390B5" w14:textId="77777777" w:rsidR="001C56D0" w:rsidRDefault="001C56D0" w:rsidP="001C56D0">
      <w:pPr>
        <w:pStyle w:val="PL"/>
      </w:pPr>
      <w:r>
        <w:t>}</w:t>
      </w:r>
    </w:p>
    <w:p w14:paraId="15A37C53" w14:textId="77777777" w:rsidR="001C56D0" w:rsidRDefault="001C56D0" w:rsidP="001C56D0">
      <w:pPr>
        <w:pStyle w:val="PL"/>
      </w:pPr>
      <w:r>
        <w:t xml:space="preserve"> </w:t>
      </w:r>
    </w:p>
    <w:p w14:paraId="3BE52656" w14:textId="77777777" w:rsidR="001C56D0" w:rsidRDefault="001C56D0" w:rsidP="001C56D0">
      <w:pPr>
        <w:pStyle w:val="PL"/>
      </w:pPr>
      <w:r>
        <w:t>RANfeedbacktype-proactive ::= SEQUENCE {</w:t>
      </w:r>
    </w:p>
    <w:p w14:paraId="60FC9532" w14:textId="77777777" w:rsidR="001C56D0" w:rsidRDefault="001C56D0" w:rsidP="001C56D0">
      <w:pPr>
        <w:pStyle w:val="PL"/>
      </w:pPr>
      <w:r>
        <w:tab/>
        <w:t>burstArrivalTimeWindow</w:t>
      </w:r>
      <w:r>
        <w:tab/>
        <w:t>BurstArrivalTimeWindow,</w:t>
      </w:r>
    </w:p>
    <w:p w14:paraId="54F484D7" w14:textId="77777777" w:rsidR="001C56D0" w:rsidRDefault="001C56D0" w:rsidP="001C56D0">
      <w:pPr>
        <w:pStyle w:val="PL"/>
      </w:pPr>
      <w:r>
        <w:tab/>
        <w:t>periodicityRange</w:t>
      </w:r>
      <w:r>
        <w:tab/>
      </w:r>
      <w:r>
        <w:tab/>
        <w:t>PeriodicityRange</w:t>
      </w:r>
      <w:r>
        <w:tab/>
        <w:t>OPTIONAL,</w:t>
      </w:r>
    </w:p>
    <w:p w14:paraId="4399189A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  <w:t>ProtocolExtensionContainer { {RANfeedbacktype-proactive-ExtIEs} }</w:t>
      </w:r>
      <w:r>
        <w:tab/>
        <w:t>OPTIONAL,</w:t>
      </w:r>
    </w:p>
    <w:p w14:paraId="6351A662" w14:textId="77777777" w:rsidR="001C56D0" w:rsidRDefault="001C56D0" w:rsidP="001C56D0">
      <w:pPr>
        <w:pStyle w:val="PL"/>
      </w:pPr>
      <w:r>
        <w:tab/>
        <w:t>...</w:t>
      </w:r>
    </w:p>
    <w:p w14:paraId="4E68E0A8" w14:textId="77777777" w:rsidR="001C56D0" w:rsidRDefault="001C56D0" w:rsidP="001C56D0">
      <w:pPr>
        <w:pStyle w:val="PL"/>
      </w:pPr>
      <w:r>
        <w:t>}</w:t>
      </w:r>
    </w:p>
    <w:p w14:paraId="287F6BD1" w14:textId="77777777" w:rsidR="001C56D0" w:rsidRDefault="001C56D0" w:rsidP="001C56D0">
      <w:pPr>
        <w:pStyle w:val="PL"/>
      </w:pPr>
      <w:r>
        <w:t xml:space="preserve"> </w:t>
      </w:r>
    </w:p>
    <w:p w14:paraId="3B580226" w14:textId="77777777" w:rsidR="001C56D0" w:rsidRDefault="001C56D0" w:rsidP="001C56D0">
      <w:pPr>
        <w:pStyle w:val="PL"/>
      </w:pPr>
      <w:r>
        <w:t>RANfeedbacktype-proactive-ExtIEs F1AP-PROTOCOL-EXTENSION ::= {</w:t>
      </w:r>
    </w:p>
    <w:p w14:paraId="3A5741C0" w14:textId="77777777" w:rsidR="001C56D0" w:rsidRDefault="001C56D0" w:rsidP="001C56D0">
      <w:pPr>
        <w:pStyle w:val="PL"/>
      </w:pPr>
      <w:r>
        <w:tab/>
        <w:t>...</w:t>
      </w:r>
    </w:p>
    <w:p w14:paraId="40822357" w14:textId="77777777" w:rsidR="001C56D0" w:rsidRDefault="001C56D0" w:rsidP="001C56D0">
      <w:pPr>
        <w:pStyle w:val="PL"/>
      </w:pPr>
      <w:r>
        <w:t>}</w:t>
      </w:r>
    </w:p>
    <w:p w14:paraId="5B928A1C" w14:textId="77777777" w:rsidR="001C56D0" w:rsidRDefault="001C56D0" w:rsidP="001C56D0">
      <w:pPr>
        <w:pStyle w:val="PL"/>
      </w:pPr>
      <w:r>
        <w:t xml:space="preserve"> </w:t>
      </w:r>
    </w:p>
    <w:p w14:paraId="1FC93548" w14:textId="77777777" w:rsidR="001C56D0" w:rsidRDefault="001C56D0" w:rsidP="001C56D0">
      <w:pPr>
        <w:pStyle w:val="PL"/>
      </w:pPr>
      <w:r>
        <w:t>RANfeedbacktype-reactive ::= SEQUENCE {</w:t>
      </w:r>
    </w:p>
    <w:p w14:paraId="050DCE39" w14:textId="77777777" w:rsidR="001C56D0" w:rsidRDefault="001C56D0" w:rsidP="001C56D0">
      <w:pPr>
        <w:pStyle w:val="PL"/>
      </w:pPr>
      <w:r>
        <w:tab/>
        <w:t>capabilityForBATAdaptation</w:t>
      </w:r>
      <w:r>
        <w:tab/>
        <w:t>ENUMERATED {true, ...},</w:t>
      </w:r>
    </w:p>
    <w:p w14:paraId="7DAD039F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  <w:t>ProtocolExtensionContainer { {RANfeedbacktype-reactive-ExtIEs} }</w:t>
      </w:r>
      <w:r>
        <w:tab/>
        <w:t>OPTIONAL,</w:t>
      </w:r>
    </w:p>
    <w:p w14:paraId="7170DD53" w14:textId="77777777" w:rsidR="001C56D0" w:rsidRDefault="001C56D0" w:rsidP="001C56D0">
      <w:pPr>
        <w:pStyle w:val="PL"/>
      </w:pPr>
      <w:r>
        <w:tab/>
        <w:t>...</w:t>
      </w:r>
    </w:p>
    <w:p w14:paraId="11E7AF05" w14:textId="77777777" w:rsidR="001C56D0" w:rsidRDefault="001C56D0" w:rsidP="001C56D0">
      <w:pPr>
        <w:pStyle w:val="PL"/>
      </w:pPr>
      <w:r>
        <w:t>}</w:t>
      </w:r>
    </w:p>
    <w:p w14:paraId="0031FBA8" w14:textId="77777777" w:rsidR="001C56D0" w:rsidRDefault="001C56D0" w:rsidP="001C56D0">
      <w:pPr>
        <w:pStyle w:val="PL"/>
      </w:pPr>
      <w:r>
        <w:t xml:space="preserve"> </w:t>
      </w:r>
    </w:p>
    <w:p w14:paraId="18900F49" w14:textId="77777777" w:rsidR="001C56D0" w:rsidRDefault="001C56D0" w:rsidP="001C56D0">
      <w:pPr>
        <w:pStyle w:val="PL"/>
      </w:pPr>
      <w:r>
        <w:t>RANfeedbacktype-reactive-ExtIEs F1AP-PROTOCOL-EXTENSION ::= {</w:t>
      </w:r>
    </w:p>
    <w:p w14:paraId="69A72049" w14:textId="77777777" w:rsidR="001C56D0" w:rsidRDefault="001C56D0" w:rsidP="001C56D0">
      <w:pPr>
        <w:pStyle w:val="PL"/>
      </w:pPr>
      <w:r>
        <w:tab/>
        <w:t>...</w:t>
      </w:r>
    </w:p>
    <w:p w14:paraId="4B8E84A4" w14:textId="77777777" w:rsidR="001C56D0" w:rsidRDefault="001C56D0" w:rsidP="001C56D0">
      <w:pPr>
        <w:pStyle w:val="PL"/>
      </w:pPr>
      <w:r>
        <w:t>}</w:t>
      </w:r>
    </w:p>
    <w:p w14:paraId="358357C1" w14:textId="77777777" w:rsidR="001C56D0" w:rsidRDefault="001C56D0" w:rsidP="001C56D0">
      <w:pPr>
        <w:pStyle w:val="PL"/>
        <w:rPr>
          <w:rFonts w:eastAsia="맑은 고딕"/>
          <w:snapToGrid w:val="0"/>
        </w:rPr>
      </w:pPr>
    </w:p>
    <w:p w14:paraId="0ACA483B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RANSharingAssistanceInformation ::= ENUMERATED {</w:t>
      </w:r>
    </w:p>
    <w:p w14:paraId="0D41AC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bs-</w:t>
      </w:r>
      <w:r>
        <w:t>session-in-non-shared-cell-resources</w:t>
      </w:r>
      <w:r>
        <w:rPr>
          <w:noProof w:val="0"/>
        </w:rPr>
        <w:t>,</w:t>
      </w:r>
    </w:p>
    <w:p w14:paraId="2B9650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09C5D7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9BA0222" w14:textId="77777777" w:rsidR="001C56D0" w:rsidRDefault="001C56D0" w:rsidP="001C56D0">
      <w:pPr>
        <w:pStyle w:val="PL"/>
        <w:rPr>
          <w:rFonts w:eastAsia="맑은 고딕"/>
          <w:snapToGrid w:val="0"/>
        </w:rPr>
      </w:pPr>
    </w:p>
    <w:p w14:paraId="7FF0A7C4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>RANTSSRequestType</w:t>
      </w:r>
      <w:r>
        <w:t xml:space="preserve"> ::= ENUMERATED {start, stop, ...}</w:t>
      </w:r>
    </w:p>
    <w:p w14:paraId="4E610D1A" w14:textId="77777777" w:rsidR="001C56D0" w:rsidRDefault="001C56D0" w:rsidP="001C56D0">
      <w:pPr>
        <w:pStyle w:val="PL"/>
      </w:pPr>
    </w:p>
    <w:p w14:paraId="7C4084D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eastAsia="zh-CN"/>
        </w:rPr>
        <w:t>RANTimingSynchronisationStatusInfo</w:t>
      </w:r>
      <w:r>
        <w:rPr>
          <w:rFonts w:eastAsia="SimSun"/>
          <w:snapToGrid w:val="0"/>
          <w:lang w:val="en-US" w:eastAsia="zh-CN"/>
        </w:rPr>
        <w:t xml:space="preserve"> ::= </w:t>
      </w:r>
      <w:r>
        <w:rPr>
          <w:rFonts w:eastAsia="SimSun"/>
          <w:snapToGrid w:val="0"/>
        </w:rPr>
        <w:t>SEQUENCE {</w:t>
      </w:r>
    </w:p>
    <w:p w14:paraId="5236447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SimSun"/>
          <w:snapToGrid w:val="0"/>
        </w:rPr>
        <w:tab/>
      </w:r>
      <w:r>
        <w:rPr>
          <w:rFonts w:eastAsia="Calibri"/>
        </w:rPr>
        <w:t>synchronisationstate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</w:t>
      </w:r>
      <w:r>
        <w:rPr>
          <w:rFonts w:eastAsia="SimSun"/>
          <w:lang w:val="en-US" w:eastAsia="zh-CN"/>
        </w:rPr>
        <w:t>l</w:t>
      </w:r>
      <w:r>
        <w:rPr>
          <w:rFonts w:cs="Arial"/>
          <w:lang w:eastAsia="ja-JP"/>
        </w:rPr>
        <w:t>ocked, holdover, freeRun</w:t>
      </w:r>
      <w:r>
        <w:rPr>
          <w:rFonts w:eastAsia="Calibri"/>
        </w:rPr>
        <w:t>, ...}      OPTIONAL,</w:t>
      </w:r>
    </w:p>
    <w:p w14:paraId="06ED60F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SimSun"/>
          <w:snapToGrid w:val="0"/>
        </w:rPr>
        <w:tab/>
      </w:r>
      <w:r>
        <w:rPr>
          <w:rFonts w:eastAsia="Calibri"/>
        </w:rPr>
        <w:t>traceabletoUTC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</w:t>
      </w:r>
      <w:r>
        <w:rPr>
          <w:rFonts w:cs="Arial"/>
          <w:lang w:eastAsia="ja-JP"/>
        </w:rPr>
        <w:t xml:space="preserve"> true, false,</w:t>
      </w:r>
      <w:r>
        <w:rPr>
          <w:rFonts w:eastAsia="Calibri"/>
        </w:rPr>
        <w:t xml:space="preserve"> ...</w:t>
      </w:r>
      <w:r>
        <w:rPr>
          <w:rFonts w:cs="Arial"/>
          <w:lang w:eastAsia="ja-JP"/>
        </w:rPr>
        <w:t xml:space="preserve">}                  </w:t>
      </w:r>
      <w:r>
        <w:rPr>
          <w:rFonts w:eastAsia="Calibri"/>
        </w:rPr>
        <w:t>OPTIONAL,</w:t>
      </w:r>
    </w:p>
    <w:p w14:paraId="5BADFED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SimSun"/>
          <w:snapToGrid w:val="0"/>
        </w:rPr>
        <w:tab/>
      </w:r>
      <w:r>
        <w:rPr>
          <w:rFonts w:eastAsia="Calibri"/>
        </w:rPr>
        <w:t>traceabletoGNS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</w:t>
      </w:r>
      <w:r>
        <w:rPr>
          <w:rFonts w:cs="Arial"/>
          <w:lang w:eastAsia="ja-JP"/>
        </w:rPr>
        <w:t xml:space="preserve"> true, false,</w:t>
      </w:r>
      <w:r>
        <w:rPr>
          <w:rFonts w:eastAsia="Calibri"/>
        </w:rPr>
        <w:t xml:space="preserve"> ...</w:t>
      </w:r>
      <w:r>
        <w:rPr>
          <w:rFonts w:cs="Arial"/>
          <w:lang w:eastAsia="ja-JP"/>
        </w:rPr>
        <w:t xml:space="preserve">}                  </w:t>
      </w:r>
      <w:r>
        <w:rPr>
          <w:rFonts w:eastAsia="Calibri"/>
        </w:rPr>
        <w:t>OPTIONAL,</w:t>
      </w:r>
    </w:p>
    <w:p w14:paraId="3D160B1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SimSun"/>
          <w:snapToGrid w:val="0"/>
        </w:rPr>
        <w:tab/>
      </w:r>
      <w:r>
        <w:rPr>
          <w:rFonts w:eastAsia="Calibri"/>
        </w:rPr>
        <w:t>clockFrequencyStability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SimSun"/>
          <w:snapToGrid w:val="0"/>
        </w:rPr>
        <w:t>BIT STRING (SIZE(16))</w:t>
      </w:r>
      <w:r>
        <w:rPr>
          <w:rFonts w:cs="Arial"/>
          <w:lang w:eastAsia="ja-JP"/>
        </w:rPr>
        <w:t xml:space="preserve">                           </w:t>
      </w:r>
      <w:r>
        <w:rPr>
          <w:rFonts w:eastAsia="Calibri"/>
        </w:rPr>
        <w:t>OPTIONAL,</w:t>
      </w:r>
    </w:p>
    <w:p w14:paraId="11B3754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SimSun"/>
          <w:snapToGrid w:val="0"/>
        </w:rPr>
        <w:tab/>
      </w:r>
      <w:r>
        <w:rPr>
          <w:rFonts w:eastAsia="Calibri"/>
        </w:rPr>
        <w:t>clockAccuracy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SimSun"/>
          <w:snapToGrid w:val="0"/>
        </w:rPr>
        <w:t>ClockAccuracy</w:t>
      </w:r>
      <w:r>
        <w:rPr>
          <w:rFonts w:cs="Arial"/>
          <w:lang w:eastAsia="ja-JP"/>
        </w:rPr>
        <w:t xml:space="preserve">                                   </w:t>
      </w:r>
      <w:r>
        <w:rPr>
          <w:rFonts w:eastAsia="Calibri"/>
        </w:rPr>
        <w:t>OPTIONAL,</w:t>
      </w:r>
    </w:p>
    <w:p w14:paraId="2CA6E010" w14:textId="77777777" w:rsidR="001C56D0" w:rsidRDefault="001C56D0" w:rsidP="001C56D0">
      <w:pPr>
        <w:pStyle w:val="PL"/>
        <w:rPr>
          <w:rFonts w:eastAsia="맑은 고딕"/>
        </w:rPr>
      </w:pPr>
      <w:r>
        <w:rPr>
          <w:rFonts w:eastAsia="SimSun"/>
          <w:snapToGrid w:val="0"/>
        </w:rPr>
        <w:lastRenderedPageBreak/>
        <w:tab/>
      </w:r>
      <w:r>
        <w:rPr>
          <w:rFonts w:eastAsia="Calibri"/>
        </w:rPr>
        <w:t>parentTimeSource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arentTImeSource</w:t>
      </w:r>
      <w:r>
        <w:rPr>
          <w:rFonts w:cs="Arial"/>
          <w:lang w:eastAsia="ja-JP"/>
        </w:rPr>
        <w:t xml:space="preserve">                                </w:t>
      </w:r>
      <w:r>
        <w:rPr>
          <w:rFonts w:eastAsia="Calibri"/>
        </w:rPr>
        <w:t>OPTIONAL,</w:t>
      </w:r>
    </w:p>
    <w:p w14:paraId="18EE934B" w14:textId="77777777" w:rsidR="001C56D0" w:rsidRDefault="001C56D0" w:rsidP="001C56D0">
      <w:pPr>
        <w:pStyle w:val="PL"/>
        <w:rPr>
          <w:rFonts w:eastAsia="맑은 고딕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맑은 고딕"/>
          <w:lang w:val="fr-FR"/>
        </w:rPr>
        <w:t>iE-Extensions</w:t>
      </w:r>
      <w:r>
        <w:rPr>
          <w:rFonts w:eastAsia="맑은 고딕"/>
          <w:lang w:val="fr-FR"/>
        </w:rPr>
        <w:tab/>
      </w:r>
      <w:r>
        <w:rPr>
          <w:rFonts w:eastAsia="맑은 고딕"/>
          <w:lang w:val="fr-FR"/>
        </w:rPr>
        <w:tab/>
      </w:r>
      <w:r>
        <w:rPr>
          <w:rFonts w:eastAsia="맑은 고딕"/>
          <w:lang w:val="fr-FR"/>
        </w:rPr>
        <w:tab/>
      </w:r>
      <w:r>
        <w:rPr>
          <w:rFonts w:eastAsia="맑은 고딕"/>
          <w:lang w:val="fr-FR"/>
        </w:rPr>
        <w:tab/>
      </w:r>
      <w:r>
        <w:rPr>
          <w:rFonts w:eastAsia="맑은 고딕"/>
          <w:lang w:val="fr-FR"/>
        </w:rPr>
        <w:tab/>
        <w:t>ProtocolExtensionContainer { { RANTimingSynchronisationStatusInfo-ExtIEs} }</w:t>
      </w:r>
      <w:r>
        <w:rPr>
          <w:rFonts w:eastAsia="맑은 고딕"/>
          <w:lang w:val="fr-FR"/>
        </w:rPr>
        <w:tab/>
        <w:t>OPTIONAL,</w:t>
      </w:r>
    </w:p>
    <w:p w14:paraId="139550AE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lang w:eastAsia="zh-CN"/>
        </w:rPr>
        <w:t>...</w:t>
      </w:r>
    </w:p>
    <w:p w14:paraId="6244F209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>}</w:t>
      </w:r>
    </w:p>
    <w:p w14:paraId="0A062069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</w:p>
    <w:p w14:paraId="28160728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>RANTimingSynchronisationStatusInfo-ExtIEs F1AP-PROTOCOL-EXTENSION ::= {</w:t>
      </w:r>
    </w:p>
    <w:p w14:paraId="701D470B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 xml:space="preserve">        ...</w:t>
      </w:r>
    </w:p>
    <w:p w14:paraId="2E3B7612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 xml:space="preserve">    }</w:t>
      </w:r>
    </w:p>
    <w:p w14:paraId="3A2D5ACB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</w:p>
    <w:p w14:paraId="7900F7CF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>ClockAccuracy ::= CHOICE {</w:t>
      </w:r>
    </w:p>
    <w:p w14:paraId="352FA6C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lockAccuracyValu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1..40000000, ...),</w:t>
      </w:r>
    </w:p>
    <w:p w14:paraId="001DED6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lockAccuracy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32..47, ...),</w:t>
      </w:r>
      <w:r>
        <w:rPr>
          <w:rFonts w:eastAsia="SimSun"/>
          <w:snapToGrid w:val="0"/>
        </w:rPr>
        <w:tab/>
      </w:r>
    </w:p>
    <w:p w14:paraId="17291203" w14:textId="77777777" w:rsidR="001C56D0" w:rsidRDefault="001C56D0" w:rsidP="001C56D0">
      <w:pPr>
        <w:pStyle w:val="PL"/>
        <w:rPr>
          <w:rFonts w:eastAsia="SimSun"/>
          <w:snapToGrid w:val="0"/>
          <w:lang w:val="en-US"/>
        </w:rPr>
      </w:pPr>
      <w:r>
        <w:rPr>
          <w:rFonts w:eastAsia="SimSun"/>
          <w:snapToGrid w:val="0"/>
        </w:rPr>
        <w:tab/>
        <w:t>choic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SingleContainer { { ClockAccuracy-ExtIEs} }</w:t>
      </w:r>
    </w:p>
    <w:p w14:paraId="1DA4BA2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3867A29" w14:textId="77777777" w:rsidR="001C56D0" w:rsidRDefault="001C56D0" w:rsidP="001C56D0">
      <w:pPr>
        <w:pStyle w:val="PL"/>
        <w:rPr>
          <w:rFonts w:eastAsia="맑은 고딕"/>
          <w:snapToGrid w:val="0"/>
        </w:rPr>
      </w:pPr>
    </w:p>
    <w:p w14:paraId="69095CF2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rPr>
          <w:rFonts w:eastAsia="맑은 고딕"/>
          <w:snapToGrid w:val="0"/>
        </w:rPr>
        <w:t>ClockAccuracy-ExtIEs F1AP-PROTOCOL-IES ::= {</w:t>
      </w:r>
    </w:p>
    <w:p w14:paraId="273F98E4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rPr>
          <w:rFonts w:eastAsia="맑은 고딕"/>
          <w:snapToGrid w:val="0"/>
        </w:rPr>
        <w:t xml:space="preserve">        ...</w:t>
      </w:r>
    </w:p>
    <w:p w14:paraId="4DD928A9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rPr>
          <w:rFonts w:eastAsia="맑은 고딕"/>
          <w:snapToGrid w:val="0"/>
        </w:rPr>
        <w:t>}</w:t>
      </w:r>
    </w:p>
    <w:p w14:paraId="1EF9C053" w14:textId="77777777" w:rsidR="001C56D0" w:rsidRDefault="001C56D0" w:rsidP="001C56D0">
      <w:pPr>
        <w:pStyle w:val="PL"/>
        <w:rPr>
          <w:rFonts w:eastAsia="SimSun"/>
          <w:noProof w:val="0"/>
          <w:snapToGrid w:val="0"/>
        </w:rPr>
      </w:pPr>
    </w:p>
    <w:p w14:paraId="6E53FD5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NAC ::= INTEGER (0..</w:t>
      </w:r>
      <w:r>
        <w:rPr>
          <w:snapToGrid w:val="0"/>
          <w:lang w:eastAsia="zh-CN"/>
        </w:rPr>
        <w:t>255</w:t>
      </w:r>
      <w:r>
        <w:rPr>
          <w:rFonts w:eastAsia="SimSun"/>
          <w:snapToGrid w:val="0"/>
        </w:rPr>
        <w:t xml:space="preserve">) </w:t>
      </w:r>
    </w:p>
    <w:p w14:paraId="272A5CC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F3703DC" w14:textId="77777777" w:rsidR="001C56D0" w:rsidRDefault="001C56D0" w:rsidP="001C56D0">
      <w:pPr>
        <w:pStyle w:val="PL"/>
        <w:rPr>
          <w:rFonts w:eastAsia="Times New Roman"/>
        </w:rPr>
      </w:pPr>
      <w:r>
        <w:t>RAN-MeasurementID ::= INTEGER (1.. 65536, ...)</w:t>
      </w:r>
    </w:p>
    <w:p w14:paraId="1C9BCB2B" w14:textId="77777777" w:rsidR="001C56D0" w:rsidRDefault="001C56D0" w:rsidP="001C56D0">
      <w:pPr>
        <w:pStyle w:val="PL"/>
      </w:pPr>
    </w:p>
    <w:p w14:paraId="1FCDE599" w14:textId="77777777" w:rsidR="001C56D0" w:rsidRDefault="001C56D0" w:rsidP="001C56D0">
      <w:pPr>
        <w:pStyle w:val="PL"/>
      </w:pPr>
      <w:r>
        <w:rPr>
          <w:noProof w:val="0"/>
        </w:rPr>
        <w:t xml:space="preserve">RAN-UE-MeasurementID </w:t>
      </w:r>
      <w:r>
        <w:t>::= INTEGER (1.. 256, ...)</w:t>
      </w:r>
    </w:p>
    <w:p w14:paraId="38EDE22B" w14:textId="77777777" w:rsidR="001C56D0" w:rsidRDefault="001C56D0" w:rsidP="001C56D0">
      <w:pPr>
        <w:pStyle w:val="PL"/>
      </w:pPr>
    </w:p>
    <w:p w14:paraId="190A5F5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  <w:lang w:eastAsia="zh-CN"/>
        </w:rPr>
        <w:t>RAN-UE-PDC-MeasID ::= INTEGER (1..16, ...)</w:t>
      </w:r>
    </w:p>
    <w:p w14:paraId="3DF77C2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A62697D" w14:textId="77777777" w:rsidR="001C56D0" w:rsidRDefault="001C56D0" w:rsidP="001C56D0">
      <w:pPr>
        <w:pStyle w:val="PL"/>
        <w:tabs>
          <w:tab w:val="clear" w:pos="1536"/>
          <w:tab w:val="left" w:pos="1375"/>
        </w:tabs>
        <w:rPr>
          <w:rFonts w:eastAsia="Times New Roman"/>
          <w:noProof w:val="0"/>
        </w:rPr>
      </w:pPr>
      <w:r>
        <w:rPr>
          <w:noProof w:val="0"/>
        </w:rPr>
        <w:t>RANUEID ::= OCTET STRING (SIZE (8))</w:t>
      </w:r>
    </w:p>
    <w:p w14:paraId="0C75B648" w14:textId="77777777" w:rsidR="001C56D0" w:rsidRDefault="001C56D0" w:rsidP="001C56D0">
      <w:pPr>
        <w:pStyle w:val="PL"/>
      </w:pPr>
    </w:p>
    <w:p w14:paraId="1ADEA1C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NUEPagingIdentity ::= SEQUENCE</w:t>
      </w:r>
      <w:r>
        <w:rPr>
          <w:rFonts w:eastAsia="SimSun"/>
          <w:snapToGrid w:val="0"/>
        </w:rPr>
        <w:tab/>
        <w:t>{</w:t>
      </w:r>
    </w:p>
    <w:p w14:paraId="69F11CE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RNT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BIT STRING (SIZE(40)),</w:t>
      </w:r>
    </w:p>
    <w:p w14:paraId="61EF441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RANUEPagingIdentity-ExtIEs } }</w:t>
      </w:r>
      <w:r>
        <w:rPr>
          <w:rFonts w:eastAsia="SimSun"/>
          <w:snapToGrid w:val="0"/>
        </w:rPr>
        <w:tab/>
        <w:t>OPTIONAL}</w:t>
      </w:r>
    </w:p>
    <w:p w14:paraId="33148664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57488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ANUEPagingIdentity-ExtIEs </w:t>
      </w:r>
      <w:r>
        <w:rPr>
          <w:rFonts w:eastAsia="SimSun"/>
          <w:snapToGrid w:val="0"/>
        </w:rPr>
        <w:tab/>
        <w:t>F1AP-PROTOCOL-EXTENSION ::= {</w:t>
      </w:r>
    </w:p>
    <w:p w14:paraId="529A704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9D367B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E3F536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E6EF0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T-FrequencyPriorityInformation::= CHOICE {</w:t>
      </w:r>
    </w:p>
    <w:p w14:paraId="711601C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eND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ubscriberProfileIDforRFP,</w:t>
      </w:r>
    </w:p>
    <w:p w14:paraId="744E68C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GRA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RAT-FrequencySelectionPriority,</w:t>
      </w:r>
    </w:p>
    <w:p w14:paraId="7F16C3D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hoice-extens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 xml:space="preserve">ProtocolIE-SingleContainer </w:t>
      </w:r>
      <w:r>
        <w:rPr>
          <w:rFonts w:eastAsia="SimSun"/>
          <w:snapToGrid w:val="0"/>
        </w:rPr>
        <w:t>{ { RAT-FrequencyPriorityInformation-ExtIEs} }</w:t>
      </w:r>
    </w:p>
    <w:p w14:paraId="2764847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63BD12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FD4B1C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AT-FrequencyPriorityInformation-ExtIEs </w:t>
      </w:r>
      <w:r>
        <w:rPr>
          <w:snapToGrid w:val="0"/>
        </w:rPr>
        <w:t>F1AP-PROTOCOL-IES</w:t>
      </w:r>
      <w:r>
        <w:rPr>
          <w:rFonts w:eastAsia="SimSun"/>
          <w:snapToGrid w:val="0"/>
        </w:rPr>
        <w:t xml:space="preserve"> ::= {</w:t>
      </w:r>
    </w:p>
    <w:p w14:paraId="2DB4A72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67DAC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E4FBE3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43FEB6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T-FrequencySelectionPriority::= INTEGER (1.. 256, ...)</w:t>
      </w:r>
    </w:p>
    <w:p w14:paraId="533803C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6F5A5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BSetConfiguration ::= SEQUENCE {</w:t>
      </w:r>
    </w:p>
    <w:p w14:paraId="38EAB37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ubcarrierSpacin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ubcarrierSpacing,</w:t>
      </w:r>
    </w:p>
    <w:p w14:paraId="1EF38B3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BSetSiz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RBSetSize,</w:t>
      </w:r>
    </w:p>
    <w:p w14:paraId="00306C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UmberRBse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(1..maxnoofRBsetsPerCell),</w:t>
      </w:r>
    </w:p>
    <w:p w14:paraId="5CB331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RBSetConfiguration-ExtIEs} } OPTIONAL</w:t>
      </w:r>
    </w:p>
    <w:p w14:paraId="6180A5F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F6C08B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E97245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BSetConfiguration-ExtIEs F1AP-PROTOCOL-EXTENSION ::= {</w:t>
      </w:r>
    </w:p>
    <w:p w14:paraId="575A82A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465371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A41883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F14399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BSetSize ::=</w:t>
      </w:r>
      <w:r>
        <w:rPr>
          <w:rFonts w:eastAsia="SimSun"/>
          <w:snapToGrid w:val="0"/>
        </w:rPr>
        <w:tab/>
        <w:t>ENUMERATED { rb2, rb4, rb8, rb16, rb32, rb64}</w:t>
      </w:r>
    </w:p>
    <w:p w14:paraId="15F14C5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50B59B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F7D715B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A72B2E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-routingEnableIndicator ::= ENUMERATED {</w:t>
      </w:r>
    </w:p>
    <w:p w14:paraId="6D4567A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true,</w:t>
      </w:r>
    </w:p>
    <w:p w14:paraId="1AA5A26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false,</w:t>
      </w:r>
    </w:p>
    <w:p w14:paraId="5F53CFE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D5CFC7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34DFF4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2471A6A" w14:textId="77777777" w:rsidR="001C56D0" w:rsidRDefault="001C56D0" w:rsidP="001C56D0">
      <w:pPr>
        <w:pStyle w:val="PL"/>
        <w:rPr>
          <w:rFonts w:eastAsia="Times New Roman"/>
        </w:rPr>
      </w:pPr>
      <w:r>
        <w:t>Recommended-SSBs-for-Paging-List</w:t>
      </w:r>
      <w:r>
        <w:rPr>
          <w:rFonts w:eastAsia="SimSun"/>
        </w:rPr>
        <w:t xml:space="preserve"> ::= SEQUENCE (SIZE(1..</w:t>
      </w:r>
      <w:r>
        <w:t xml:space="preserve"> </w:t>
      </w:r>
      <w:r>
        <w:rPr>
          <w:rFonts w:eastAsia="SimSun"/>
        </w:rPr>
        <w:t xml:space="preserve">maxCellingNBDU)) OF </w:t>
      </w:r>
      <w:r>
        <w:t>Recommended-SSBs-for-Paging-List</w:t>
      </w:r>
      <w:r>
        <w:rPr>
          <w:rFonts w:eastAsia="SimSun"/>
        </w:rPr>
        <w:t>-Item</w:t>
      </w:r>
    </w:p>
    <w:p w14:paraId="3CCD2342" w14:textId="77777777" w:rsidR="001C56D0" w:rsidRDefault="001C56D0" w:rsidP="001C56D0">
      <w:pPr>
        <w:pStyle w:val="PL"/>
        <w:rPr>
          <w:rFonts w:eastAsia="SimSun"/>
        </w:rPr>
      </w:pPr>
    </w:p>
    <w:p w14:paraId="24CE7125" w14:textId="77777777" w:rsidR="001C56D0" w:rsidRDefault="001C56D0" w:rsidP="001C56D0">
      <w:pPr>
        <w:pStyle w:val="PL"/>
        <w:rPr>
          <w:rFonts w:eastAsia="SimSun"/>
        </w:rPr>
      </w:pPr>
      <w:r>
        <w:t>Recommended-SSBs-for-Paging-List</w:t>
      </w:r>
      <w:r>
        <w:rPr>
          <w:rFonts w:eastAsia="SimSun"/>
        </w:rPr>
        <w:t>-Item::= SEQUENCE {</w:t>
      </w:r>
      <w:r>
        <w:rPr>
          <w:rFonts w:eastAsia="SimSun"/>
        </w:rPr>
        <w:tab/>
      </w:r>
    </w:p>
    <w:p w14:paraId="1ED76DF0" w14:textId="77777777" w:rsidR="001C56D0" w:rsidRDefault="001C56D0" w:rsidP="001C56D0">
      <w:pPr>
        <w:pStyle w:val="PL"/>
        <w:rPr>
          <w:rFonts w:eastAsia="SimSun"/>
          <w:lang w:val="nb-NO"/>
        </w:rPr>
      </w:pPr>
      <w:r>
        <w:rPr>
          <w:rFonts w:eastAsia="SimSun"/>
        </w:rPr>
        <w:lastRenderedPageBreak/>
        <w:tab/>
      </w:r>
      <w:r>
        <w:rPr>
          <w:rFonts w:eastAsia="SimSun"/>
          <w:lang w:val="nb-NO"/>
        </w:rPr>
        <w:t>nRCGI</w:t>
      </w:r>
      <w:r>
        <w:rPr>
          <w:rFonts w:eastAsia="SimSun"/>
          <w:lang w:val="nb-NO"/>
        </w:rPr>
        <w:tab/>
      </w:r>
      <w:r>
        <w:rPr>
          <w:rFonts w:eastAsia="SimSun"/>
          <w:lang w:val="nb-NO"/>
        </w:rPr>
        <w:tab/>
      </w:r>
      <w:r>
        <w:rPr>
          <w:rFonts w:eastAsia="SimSun"/>
          <w:lang w:val="nb-NO"/>
        </w:rPr>
        <w:tab/>
        <w:t xml:space="preserve"> </w:t>
      </w:r>
      <w:r>
        <w:rPr>
          <w:rFonts w:eastAsia="SimSun"/>
          <w:lang w:val="nb-NO"/>
        </w:rPr>
        <w:tab/>
      </w:r>
      <w:r>
        <w:rPr>
          <w:rFonts w:eastAsia="SimSun"/>
          <w:lang w:val="nb-NO"/>
        </w:rPr>
        <w:tab/>
      </w:r>
      <w:r>
        <w:rPr>
          <w:rFonts w:eastAsia="SimSun"/>
          <w:lang w:val="nb-NO"/>
        </w:rPr>
        <w:tab/>
      </w:r>
      <w:r>
        <w:rPr>
          <w:lang w:val="nb-NO"/>
        </w:rPr>
        <w:t>NRCGI,</w:t>
      </w:r>
    </w:p>
    <w:p w14:paraId="49A14D54" w14:textId="77777777" w:rsidR="001C56D0" w:rsidRDefault="001C56D0" w:rsidP="001C56D0">
      <w:pPr>
        <w:pStyle w:val="PL"/>
        <w:rPr>
          <w:rFonts w:eastAsia="SimSun"/>
          <w:lang w:val="nb-NO"/>
        </w:rPr>
      </w:pPr>
      <w:r>
        <w:rPr>
          <w:rFonts w:eastAsia="SimSun"/>
          <w:lang w:val="nb-NO"/>
        </w:rPr>
        <w:tab/>
        <w:t xml:space="preserve">sSBs-forPaging-List </w:t>
      </w:r>
      <w:r>
        <w:rPr>
          <w:rFonts w:eastAsia="SimSun"/>
          <w:lang w:val="nb-NO"/>
        </w:rPr>
        <w:tab/>
      </w:r>
      <w:r>
        <w:rPr>
          <w:rFonts w:eastAsia="SimSun"/>
          <w:lang w:val="nb-NO"/>
        </w:rPr>
        <w:tab/>
      </w:r>
      <w:r>
        <w:rPr>
          <w:snapToGrid w:val="0"/>
          <w:lang w:val="nb-NO"/>
        </w:rPr>
        <w:t>SSBs-forPaging-List</w:t>
      </w:r>
      <w:r>
        <w:rPr>
          <w:rFonts w:eastAsia="SimSun"/>
          <w:lang w:val="nb-NO"/>
        </w:rPr>
        <w:t>,</w:t>
      </w:r>
    </w:p>
    <w:p w14:paraId="4C2071B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nb-NO"/>
        </w:rPr>
        <w:tab/>
      </w:r>
      <w:r>
        <w:rPr>
          <w:rFonts w:eastAsia="SimSun"/>
        </w:rPr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t>Recommended-SSBs-for-Paging-List</w:t>
      </w:r>
      <w:r>
        <w:rPr>
          <w:rFonts w:eastAsia="SimSun"/>
        </w:rPr>
        <w:t>-Item-ExtIEs} } OPTIONAL</w:t>
      </w:r>
    </w:p>
    <w:p w14:paraId="13B88B4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9C2C814" w14:textId="77777777" w:rsidR="001C56D0" w:rsidRDefault="001C56D0" w:rsidP="001C56D0">
      <w:pPr>
        <w:pStyle w:val="PL"/>
        <w:rPr>
          <w:rFonts w:eastAsia="SimSun"/>
        </w:rPr>
      </w:pPr>
    </w:p>
    <w:p w14:paraId="30827917" w14:textId="77777777" w:rsidR="001C56D0" w:rsidRDefault="001C56D0" w:rsidP="001C56D0">
      <w:pPr>
        <w:pStyle w:val="PL"/>
        <w:rPr>
          <w:rFonts w:eastAsia="SimSun"/>
        </w:rPr>
      </w:pPr>
      <w:r>
        <w:t>Recommended-SSBs-for-Paging-List</w:t>
      </w:r>
      <w:r>
        <w:rPr>
          <w:rFonts w:eastAsia="SimSun"/>
        </w:rPr>
        <w:t>-Item-ExtIEs F1AP-PROTOCOL-EXTENSION ::= {</w:t>
      </w:r>
    </w:p>
    <w:p w14:paraId="186C285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85397C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9F2536F" w14:textId="77777777" w:rsidR="001C56D0" w:rsidRDefault="001C56D0" w:rsidP="001C56D0">
      <w:pPr>
        <w:pStyle w:val="PL"/>
        <w:rPr>
          <w:rFonts w:eastAsia="Times New Roman"/>
        </w:rPr>
      </w:pPr>
    </w:p>
    <w:p w14:paraId="30778E42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5995802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6D2435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>Redcap-Bcast-Information</w:t>
      </w:r>
      <w:r>
        <w:rPr>
          <w:snapToGrid w:val="0"/>
        </w:rPr>
        <w:t xml:space="preserve"> ::= BIT STRING(SIZE(8))</w:t>
      </w:r>
    </w:p>
    <w:p w14:paraId="1B6ED300" w14:textId="77777777" w:rsidR="001C56D0" w:rsidRDefault="001C56D0" w:rsidP="001C56D0">
      <w:pPr>
        <w:pStyle w:val="PL"/>
        <w:rPr>
          <w:snapToGrid w:val="0"/>
        </w:rPr>
      </w:pPr>
    </w:p>
    <w:p w14:paraId="05A171C8" w14:textId="77777777" w:rsidR="001C56D0" w:rsidRDefault="001C56D0" w:rsidP="001C56D0">
      <w:pPr>
        <w:pStyle w:val="PL"/>
      </w:pPr>
      <w:r>
        <w:rPr>
          <w:snapToGrid w:val="0"/>
          <w:lang w:val="en-US" w:eastAsia="zh-CN"/>
        </w:rPr>
        <w:t>RedCap</w:t>
      </w:r>
      <w:r>
        <w:rPr>
          <w:rFonts w:eastAsia="SimSun"/>
          <w:snapToGrid w:val="0"/>
          <w:lang w:eastAsia="zh-CN"/>
        </w:rPr>
        <w:t>Indication</w:t>
      </w:r>
      <w:r>
        <w:t xml:space="preserve"> ::= ENUMERATED {true, ...}</w:t>
      </w:r>
    </w:p>
    <w:p w14:paraId="1D96C3C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BE14CA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establishment-Indication</w:t>
      </w:r>
      <w:r>
        <w:rPr>
          <w:rFonts w:eastAsia="SimSun"/>
          <w:snapToGrid w:val="0"/>
        </w:rPr>
        <w:tab/>
        <w:t>::=</w:t>
      </w:r>
      <w:r>
        <w:rPr>
          <w:rFonts w:eastAsia="SimSun"/>
          <w:snapToGrid w:val="0"/>
        </w:rPr>
        <w:tab/>
        <w:t>ENUMERATED  {</w:t>
      </w:r>
    </w:p>
    <w:p w14:paraId="4D46BF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established,</w:t>
      </w:r>
    </w:p>
    <w:p w14:paraId="2E1BE60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F5597D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1AF6E3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223528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ReferencePoint</w:t>
      </w:r>
      <w:r>
        <w:rPr>
          <w:rFonts w:eastAsia="Calibri" w:cs="Courier New"/>
          <w:snapToGrid w:val="0"/>
          <w:szCs w:val="22"/>
        </w:rPr>
        <w:t xml:space="preserve"> ::= CHOICE {</w:t>
      </w:r>
    </w:p>
    <w:p w14:paraId="7020C646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napToGrid w:val="0"/>
          <w:szCs w:val="22"/>
        </w:rPr>
        <w:tab/>
        <w:t>coordinateID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zCs w:val="22"/>
        </w:rPr>
        <w:t>CoordinateID,</w:t>
      </w:r>
    </w:p>
    <w:p w14:paraId="34635A1A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zCs w:val="22"/>
        </w:rPr>
        <w:tab/>
        <w:t>referencePointCoordinate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eastAsia="zh-CN"/>
        </w:rPr>
        <w:t>AccessPointPosition</w:t>
      </w:r>
      <w:r>
        <w:rPr>
          <w:rFonts w:eastAsia="Calibri" w:cs="Courier New"/>
          <w:szCs w:val="22"/>
        </w:rPr>
        <w:t>,</w:t>
      </w:r>
    </w:p>
    <w:p w14:paraId="628455DC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ab/>
        <w:t>referencePointCoordinateHA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eastAsia="zh-CN"/>
        </w:rPr>
        <w:t>NGRANHighAccuracyAccessPointPosition,</w:t>
      </w:r>
    </w:p>
    <w:p w14:paraId="09DEBE87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ab/>
        <w:t>choic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IE-SingleContainer { { </w:t>
      </w:r>
      <w:r>
        <w:rPr>
          <w:rFonts w:eastAsia="Calibri" w:cs="Courier New"/>
          <w:szCs w:val="22"/>
        </w:rPr>
        <w:t>ReferencePoint</w:t>
      </w:r>
      <w:r>
        <w:rPr>
          <w:rFonts w:eastAsia="Calibri" w:cs="Courier New"/>
          <w:snapToGrid w:val="0"/>
          <w:szCs w:val="22"/>
        </w:rPr>
        <w:t>-ExtIEs} }</w:t>
      </w:r>
    </w:p>
    <w:p w14:paraId="41400035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}</w:t>
      </w:r>
    </w:p>
    <w:p w14:paraId="4F54CFD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</w:p>
    <w:p w14:paraId="03B5413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ReferencePoint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</w:t>
      </w:r>
      <w:r>
        <w:rPr>
          <w:rFonts w:eastAsia="Calibri" w:cs="Courier New"/>
          <w:snapToGrid w:val="0"/>
          <w:szCs w:val="22"/>
        </w:rPr>
        <w:t>PROTOCOL-IES ::= {</w:t>
      </w:r>
    </w:p>
    <w:p w14:paraId="5B94C9D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snapToGrid w:val="0"/>
        </w:rPr>
        <w:t>{ID id-LocalOrigin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LocalOrigin</w:t>
      </w:r>
      <w:r>
        <w:rPr>
          <w:snapToGrid w:val="0"/>
        </w:rPr>
        <w:tab/>
        <w:t>PRESENCE mandatory},</w:t>
      </w:r>
    </w:p>
    <w:p w14:paraId="760FAFD7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snapToGrid w:val="0"/>
        </w:rPr>
        <w:tab/>
      </w:r>
      <w:r>
        <w:rPr>
          <w:rFonts w:eastAsia="Calibri" w:cs="Courier New"/>
          <w:snapToGrid w:val="0"/>
          <w:szCs w:val="22"/>
        </w:rPr>
        <w:t>...</w:t>
      </w:r>
    </w:p>
    <w:p w14:paraId="52D9C58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}</w:t>
      </w:r>
    </w:p>
    <w:p w14:paraId="077C117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DB7671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sv-SE"/>
        </w:rPr>
      </w:pPr>
      <w:r>
        <w:rPr>
          <w:snapToGrid w:val="0"/>
        </w:rPr>
        <w:t>LocalOrigin</w:t>
      </w:r>
      <w:r>
        <w:rPr>
          <w:snapToGrid w:val="0"/>
        </w:rPr>
        <w:tab/>
      </w:r>
      <w:r>
        <w:rPr>
          <w:rFonts w:eastAsia="Calibri" w:cs="Courier New"/>
          <w:snapToGrid w:val="0"/>
          <w:szCs w:val="22"/>
          <w:lang w:val="sv-SE"/>
        </w:rPr>
        <w:t>::= SEQUENCE {</w:t>
      </w:r>
    </w:p>
    <w:p w14:paraId="3FF9A050" w14:textId="77777777" w:rsidR="001C56D0" w:rsidRDefault="001C56D0" w:rsidP="001C56D0">
      <w:pPr>
        <w:pStyle w:val="PL"/>
        <w:rPr>
          <w:rFonts w:eastAsia="Calibri" w:cs="Courier New"/>
          <w:szCs w:val="22"/>
        </w:rPr>
      </w:pPr>
      <w:r>
        <w:rPr>
          <w:rFonts w:eastAsia="Calibri" w:cs="Courier New"/>
          <w:snapToGrid w:val="0"/>
          <w:szCs w:val="22"/>
          <w:lang w:val="sv-SE"/>
        </w:rPr>
        <w:tab/>
      </w:r>
      <w:r>
        <w:rPr>
          <w:rFonts w:eastAsia="Calibri" w:cs="Courier New"/>
          <w:snapToGrid w:val="0"/>
          <w:szCs w:val="22"/>
        </w:rPr>
        <w:t>relativeCoordinateID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zCs w:val="22"/>
        </w:rPr>
        <w:t>CoordinateID,</w:t>
      </w:r>
    </w:p>
    <w:p w14:paraId="6687EC2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zCs w:val="22"/>
          <w:lang w:eastAsia="zh-CN"/>
        </w:rPr>
        <w:tab/>
        <w:t>horizontalAxesOrientation</w:t>
      </w:r>
      <w:r>
        <w:rPr>
          <w:rFonts w:eastAsia="Calibri" w:cs="Courier New"/>
          <w:szCs w:val="22"/>
          <w:lang w:eastAsia="zh-CN"/>
        </w:rPr>
        <w:tab/>
      </w:r>
      <w:r>
        <w:rPr>
          <w:rFonts w:eastAsia="Calibri" w:cs="Courier New"/>
          <w:szCs w:val="22"/>
          <w:lang w:eastAsia="zh-CN"/>
        </w:rPr>
        <w:tab/>
      </w:r>
      <w:r>
        <w:rPr>
          <w:rFonts w:eastAsia="SimSun"/>
          <w:lang w:val="x-none"/>
        </w:rPr>
        <w:t>INTEGER (0..3599)</w:t>
      </w:r>
      <w:r>
        <w:rPr>
          <w:rFonts w:eastAsia="SimSun"/>
          <w:lang w:val="en-US"/>
        </w:rPr>
        <w:t>,</w:t>
      </w:r>
    </w:p>
    <w:p w14:paraId="077CC016" w14:textId="77777777" w:rsidR="001C56D0" w:rsidRDefault="001C56D0" w:rsidP="001C56D0">
      <w:pPr>
        <w:pStyle w:val="PL"/>
        <w:rPr>
          <w:rFonts w:eastAsia="Calibri" w:cs="Courier New"/>
          <w:szCs w:val="22"/>
          <w:lang w:eastAsia="zh-CN"/>
        </w:rPr>
      </w:pPr>
      <w:r>
        <w:rPr>
          <w:rFonts w:eastAsia="Calibri" w:cs="Courier New"/>
          <w:szCs w:val="22"/>
        </w:rPr>
        <w:tab/>
        <w:t>referencePointCoordinateHA</w:t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</w:rPr>
        <w:tab/>
      </w:r>
      <w:r>
        <w:rPr>
          <w:rFonts w:eastAsia="Calibri" w:cs="Courier New"/>
          <w:szCs w:val="22"/>
          <w:lang w:eastAsia="zh-CN"/>
        </w:rPr>
        <w:t>NGRANHighAccuracyAccessPointPosition</w:t>
      </w:r>
      <w:r>
        <w:rPr>
          <w:rFonts w:eastAsia="Calibri" w:cs="Courier New"/>
          <w:szCs w:val="22"/>
          <w:lang w:eastAsia="zh-CN"/>
        </w:rPr>
        <w:tab/>
      </w:r>
      <w:r>
        <w:rPr>
          <w:rFonts w:eastAsia="Calibri" w:cs="Courier New"/>
          <w:szCs w:val="22"/>
          <w:lang w:eastAsia="zh-CN"/>
        </w:rPr>
        <w:tab/>
        <w:t>OPTIONAL,</w:t>
      </w:r>
    </w:p>
    <w:p w14:paraId="57E1CCE1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 w:eastAsia="ko-KR"/>
        </w:rPr>
      </w:pPr>
      <w:r>
        <w:rPr>
          <w:rFonts w:eastAsia="Calibri" w:cs="Courier New"/>
          <w:snapToGrid w:val="0"/>
          <w:szCs w:val="22"/>
          <w:lang w:val="en-US"/>
        </w:rPr>
        <w:tab/>
        <w:t>iE-Extensions</w:t>
      </w: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  <w:lang w:val="en-US"/>
        </w:rPr>
        <w:tab/>
        <w:t xml:space="preserve">ProtocolExtensionContainer { { </w:t>
      </w:r>
      <w:r>
        <w:rPr>
          <w:snapToGrid w:val="0"/>
        </w:rPr>
        <w:t>LocalOrigin</w:t>
      </w:r>
      <w:r>
        <w:rPr>
          <w:rFonts w:eastAsia="Calibri" w:cs="Courier New"/>
          <w:snapToGrid w:val="0"/>
          <w:szCs w:val="22"/>
          <w:lang w:val="en-US"/>
        </w:rPr>
        <w:t>-ExtIEs} } OPTIONAL,</w:t>
      </w:r>
    </w:p>
    <w:p w14:paraId="0C7DB91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ab/>
        <w:t>...</w:t>
      </w:r>
    </w:p>
    <w:p w14:paraId="4E338485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296FCD3E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</w:p>
    <w:p w14:paraId="41217EB8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snapToGrid w:val="0"/>
        </w:rPr>
        <w:t>LocalOrigin</w:t>
      </w:r>
      <w:r>
        <w:rPr>
          <w:rFonts w:eastAsia="Calibri" w:cs="Courier New"/>
          <w:snapToGrid w:val="0"/>
          <w:szCs w:val="22"/>
          <w:lang w:val="en-US"/>
        </w:rPr>
        <w:t xml:space="preserve">-ExtIEs </w:t>
      </w:r>
      <w:r>
        <w:rPr>
          <w:rFonts w:eastAsia="Calibri" w:cs="Courier New"/>
          <w:szCs w:val="22"/>
          <w:lang w:val="en-US"/>
        </w:rPr>
        <w:t>F1AP-</w:t>
      </w:r>
      <w:r>
        <w:rPr>
          <w:rFonts w:eastAsia="Calibri" w:cs="Courier New"/>
          <w:snapToGrid w:val="0"/>
          <w:szCs w:val="22"/>
          <w:lang w:val="en-US"/>
        </w:rPr>
        <w:t>PROTOCOL-EXTENSION ::= {</w:t>
      </w:r>
    </w:p>
    <w:p w14:paraId="3D071F5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ab/>
        <w:t>...</w:t>
      </w:r>
    </w:p>
    <w:p w14:paraId="554A969C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2980D37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E3E1CB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ferenceSFN ::= INTEGER (0..1023)</w:t>
      </w:r>
    </w:p>
    <w:p w14:paraId="3FE00B5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120F72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 xml:space="preserve">ReferenceSignal ::= CHOICE { </w:t>
      </w:r>
    </w:p>
    <w:p w14:paraId="38B6837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</w:rPr>
        <w:tab/>
      </w:r>
      <w:r>
        <w:rPr>
          <w:lang w:val="sv-SE"/>
        </w:rPr>
        <w:t>nZP-CSI-RS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NZP-CSI-RS-ResourceID,</w:t>
      </w:r>
    </w:p>
    <w:p w14:paraId="4CDF109A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lang w:val="sv-SE"/>
        </w:rPr>
        <w:tab/>
      </w:r>
      <w:r>
        <w:rPr>
          <w:snapToGrid w:val="0"/>
          <w:lang w:val="sv-SE"/>
        </w:rPr>
        <w:t>sSB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SB,</w:t>
      </w:r>
    </w:p>
    <w:p w14:paraId="248CB4A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RSResourceID,</w:t>
      </w:r>
    </w:p>
    <w:p w14:paraId="44FAE978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positioning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RSPosResourceID,</w:t>
      </w:r>
    </w:p>
    <w:p w14:paraId="68DB7E0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sv-SE"/>
        </w:rPr>
        <w:tab/>
        <w:t>dL-P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DL-PRS</w:t>
      </w:r>
      <w:r>
        <w:rPr>
          <w:snapToGrid w:val="0"/>
        </w:rPr>
        <w:t>,</w:t>
      </w:r>
    </w:p>
    <w:p w14:paraId="477EBF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noProof w:val="0"/>
          <w:snapToGrid w:val="0"/>
        </w:rPr>
        <w:t>choice-exten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ReferenceSignal-</w:t>
      </w:r>
      <w:r>
        <w:rPr>
          <w:rFonts w:eastAsia="SimSun"/>
          <w:snapToGrid w:val="0"/>
        </w:rPr>
        <w:t>ExtIEs</w:t>
      </w:r>
      <w:r>
        <w:rPr>
          <w:snapToGrid w:val="0"/>
        </w:rPr>
        <w:t xml:space="preserve"> }}</w:t>
      </w:r>
    </w:p>
    <w:p w14:paraId="64907B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5E9618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354E4E08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</w:rPr>
        <w:t>ReferenceSignal-</w:t>
      </w:r>
      <w:r>
        <w:rPr>
          <w:rFonts w:eastAsia="SimSun"/>
          <w:snapToGrid w:val="0"/>
        </w:rPr>
        <w:t>ExtIEs</w:t>
      </w:r>
      <w:r>
        <w:rPr>
          <w:noProof w:val="0"/>
          <w:snapToGrid w:val="0"/>
          <w:lang w:eastAsia="zh-CN"/>
        </w:rPr>
        <w:t xml:space="preserve"> F1AP-PROTOCOL-IES ::= {</w:t>
      </w:r>
    </w:p>
    <w:p w14:paraId="18145D47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604B347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4029E5D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22628288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</w:p>
    <w:p w14:paraId="38365BB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A-RNTI ::= INTEGER (0..65535,</w:t>
      </w:r>
      <w:r>
        <w:t xml:space="preserve"> ...</w:t>
      </w:r>
      <w:r>
        <w:rPr>
          <w:noProof w:val="0"/>
        </w:rPr>
        <w:t>)</w:t>
      </w:r>
    </w:p>
    <w:p w14:paraId="18688FA9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E5C119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ferenceConfiguration ::= CHOICE {</w:t>
      </w:r>
      <w:r>
        <w:rPr>
          <w:rFonts w:eastAsia="SimSun"/>
          <w:snapToGrid w:val="0"/>
        </w:rPr>
        <w:tab/>
      </w:r>
    </w:p>
    <w:p w14:paraId="2D1CE8B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QUESTforLowerLayer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RequestforLowerLayerConfiguration,</w:t>
      </w:r>
    </w:p>
    <w:p w14:paraId="49177F6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reference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ferenceConfiguration</w:t>
      </w:r>
      <w:r>
        <w:rPr>
          <w:snapToGrid w:val="0"/>
          <w:lang w:eastAsia="zh-CN"/>
        </w:rPr>
        <w:t>Information</w:t>
      </w:r>
      <w:r>
        <w:rPr>
          <w:rFonts w:eastAsia="SimSun"/>
          <w:snapToGrid w:val="0"/>
        </w:rPr>
        <w:t>,</w:t>
      </w:r>
    </w:p>
    <w:p w14:paraId="257E851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hoice-extension ProtocolIE-SingleContainer { { ReferenceConfiguration-ExtIEs } }</w:t>
      </w:r>
    </w:p>
    <w:p w14:paraId="01C5209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281360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20167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ferenceConfiguration-ExtIEs F1AP-PROTOCOL-IES ::= {</w:t>
      </w:r>
    </w:p>
    <w:p w14:paraId="7AE6F83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...</w:t>
      </w:r>
    </w:p>
    <w:p w14:paraId="09CDAA0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200AA2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E8D862B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zh-CN"/>
        </w:rPr>
      </w:pPr>
    </w:p>
    <w:p w14:paraId="76610931" w14:textId="77777777" w:rsidR="001C56D0" w:rsidRDefault="001C56D0" w:rsidP="001C56D0">
      <w:pPr>
        <w:pStyle w:val="PL"/>
        <w:rPr>
          <w:rFonts w:eastAsia="Calibri"/>
          <w:snapToGrid w:val="0"/>
          <w:lang w:eastAsia="ko-KR"/>
        </w:rPr>
      </w:pPr>
      <w:r>
        <w:rPr>
          <w:rFonts w:eastAsia="Calibri"/>
        </w:rPr>
        <w:t>RelativeCartesianLocation</w:t>
      </w:r>
      <w:r>
        <w:rPr>
          <w:rFonts w:eastAsia="Calibri"/>
          <w:snapToGrid w:val="0"/>
        </w:rPr>
        <w:t xml:space="preserve"> ::= SEQUENCE {</w:t>
      </w:r>
    </w:p>
    <w:p w14:paraId="03AA9A6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  <w:snapToGrid w:val="0"/>
        </w:rPr>
        <w:tab/>
      </w:r>
      <w:r>
        <w:rPr>
          <w:rFonts w:eastAsia="Calibri"/>
        </w:rPr>
        <w:t>xYZunit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ENUMERATED {mm, cm, dm, ...},</w:t>
      </w:r>
    </w:p>
    <w:p w14:paraId="42F16590" w14:textId="77777777" w:rsidR="001C56D0" w:rsidRDefault="001C56D0" w:rsidP="001C56D0">
      <w:pPr>
        <w:pStyle w:val="PL"/>
        <w:rPr>
          <w:rFonts w:eastAsia="Calibri"/>
          <w:szCs w:val="16"/>
          <w:lang w:eastAsia="ja-JP"/>
        </w:rPr>
      </w:pPr>
      <w:r>
        <w:rPr>
          <w:rFonts w:eastAsia="Calibri"/>
          <w:snapToGrid w:val="0"/>
          <w:lang w:eastAsia="ja-JP"/>
        </w:rPr>
        <w:tab/>
        <w:t>xvalue</w:t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  <w:t xml:space="preserve">INTEGER </w:t>
      </w:r>
      <w:r>
        <w:rPr>
          <w:rFonts w:eastAsia="Calibri"/>
          <w:snapToGrid w:val="0"/>
        </w:rPr>
        <w:t>(-65536..65535),</w:t>
      </w:r>
    </w:p>
    <w:p w14:paraId="41D2157C" w14:textId="77777777" w:rsidR="001C56D0" w:rsidRDefault="001C56D0" w:rsidP="001C56D0">
      <w:pPr>
        <w:pStyle w:val="PL"/>
        <w:rPr>
          <w:rFonts w:eastAsia="Calibri"/>
          <w:snapToGrid w:val="0"/>
          <w:lang w:eastAsia="ko-KR"/>
        </w:rPr>
      </w:pPr>
      <w:r>
        <w:rPr>
          <w:rFonts w:eastAsia="Calibri"/>
          <w:snapToGrid w:val="0"/>
        </w:rPr>
        <w:tab/>
      </w:r>
      <w:r>
        <w:rPr>
          <w:rFonts w:eastAsia="Calibri"/>
          <w:snapToGrid w:val="0"/>
          <w:lang w:eastAsia="ja-JP"/>
        </w:rPr>
        <w:t>yvalue</w:t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  <w:t xml:space="preserve">INTEGER </w:t>
      </w:r>
      <w:r>
        <w:rPr>
          <w:rFonts w:eastAsia="Calibri"/>
          <w:snapToGrid w:val="0"/>
        </w:rPr>
        <w:t>(-65536..65535),</w:t>
      </w:r>
    </w:p>
    <w:p w14:paraId="338F1D86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  <w:lang w:eastAsia="ja-JP"/>
        </w:rPr>
        <w:lastRenderedPageBreak/>
        <w:tab/>
        <w:t>zvalue</w:t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</w:r>
      <w:r>
        <w:rPr>
          <w:rFonts w:eastAsia="Calibri"/>
          <w:snapToGrid w:val="0"/>
          <w:lang w:eastAsia="ja-JP"/>
        </w:rPr>
        <w:tab/>
        <w:t xml:space="preserve">INTEGER </w:t>
      </w:r>
      <w:r>
        <w:rPr>
          <w:rFonts w:eastAsia="Calibri"/>
          <w:snapToGrid w:val="0"/>
        </w:rPr>
        <w:t>(-32768..32767),</w:t>
      </w:r>
    </w:p>
    <w:p w14:paraId="146C719A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locationUncertainty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LocationUncertainty,</w:t>
      </w:r>
    </w:p>
    <w:p w14:paraId="1F4EE535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iE-Extension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 xml:space="preserve">ProtocolExtensionContainer { { </w:t>
      </w:r>
      <w:r>
        <w:rPr>
          <w:rFonts w:eastAsia="Calibri"/>
        </w:rPr>
        <w:t>RelativeCartesianLocation</w:t>
      </w:r>
      <w:r>
        <w:rPr>
          <w:rFonts w:eastAsia="Calibri"/>
          <w:snapToGrid w:val="0"/>
        </w:rPr>
        <w:t>-ExtIEs} } OPTIONAL</w:t>
      </w:r>
    </w:p>
    <w:p w14:paraId="30BBE7F0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33BDB92E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1075EF22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>RelativeCartesianLocation</w:t>
      </w:r>
      <w:r>
        <w:rPr>
          <w:rFonts w:eastAsia="Calibri"/>
          <w:snapToGrid w:val="0"/>
        </w:rPr>
        <w:t xml:space="preserve">-ExtIEs </w:t>
      </w:r>
      <w:r>
        <w:rPr>
          <w:rFonts w:eastAsia="Calibri"/>
        </w:rPr>
        <w:t>F1AP-</w:t>
      </w:r>
      <w:r>
        <w:rPr>
          <w:rFonts w:eastAsia="Calibri"/>
          <w:snapToGrid w:val="0"/>
        </w:rPr>
        <w:t>PROTOCOL-EXTENSION ::= {</w:t>
      </w:r>
    </w:p>
    <w:p w14:paraId="1763A187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...</w:t>
      </w:r>
    </w:p>
    <w:p w14:paraId="64387808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6561A964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EAC3D0A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 xml:space="preserve">RelativeGeodeticLocation </w:t>
      </w:r>
      <w:r>
        <w:rPr>
          <w:rFonts w:eastAsia="Calibri"/>
          <w:snapToGrid w:val="0"/>
        </w:rPr>
        <w:t xml:space="preserve">::= SEQUENCE { </w:t>
      </w:r>
    </w:p>
    <w:p w14:paraId="60AE8F0F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milli-Arc-SecondUnit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 xml:space="preserve">ENUMERATED </w:t>
      </w:r>
      <w:r>
        <w:rPr>
          <w:snapToGrid w:val="0"/>
          <w:szCs w:val="16"/>
        </w:rPr>
        <w:t>{zerodot03, zerodot3, three, ...},</w:t>
      </w:r>
      <w:r>
        <w:rPr>
          <w:rFonts w:eastAsia="Calibri"/>
          <w:snapToGrid w:val="0"/>
        </w:rPr>
        <w:tab/>
      </w:r>
    </w:p>
    <w:p w14:paraId="23B317F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heightUnit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 xml:space="preserve">ENUMERATED {mm, cm, m, ...}, </w:t>
      </w:r>
    </w:p>
    <w:p w14:paraId="28ABB062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deltaLatitude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INTEGER (-1024.. 1023),</w:t>
      </w:r>
    </w:p>
    <w:p w14:paraId="5D9A5BE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deltaLongitude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INTEGER (-1024.. 1023),</w:t>
      </w:r>
    </w:p>
    <w:p w14:paraId="05C528AE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deltaHeight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INTEGER (-1024.. 1023),</w:t>
      </w:r>
    </w:p>
    <w:p w14:paraId="77B65AAC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locationUncertainty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LocationUncertainty,</w:t>
      </w:r>
    </w:p>
    <w:p w14:paraId="29C172E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iE-extensions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ProtocolExtensionContainer {{</w:t>
      </w:r>
      <w:r>
        <w:rPr>
          <w:rFonts w:eastAsia="Calibri"/>
        </w:rPr>
        <w:t>RelativeGeodeticLocation</w:t>
      </w:r>
      <w:r>
        <w:rPr>
          <w:rFonts w:eastAsia="Calibri"/>
          <w:snapToGrid w:val="0"/>
        </w:rPr>
        <w:t>-ExtIEs }} OPTIONAL</w:t>
      </w:r>
    </w:p>
    <w:p w14:paraId="7D6273B7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44FE2539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</w:p>
    <w:p w14:paraId="64E6CB5B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  <w:r>
        <w:rPr>
          <w:rFonts w:eastAsia="Calibri"/>
        </w:rPr>
        <w:t>RelativeGeodeticLocation</w:t>
      </w:r>
      <w:r>
        <w:rPr>
          <w:rFonts w:eastAsia="Calibri"/>
          <w:snapToGrid w:val="0"/>
        </w:rPr>
        <w:t>-ExtIEs</w:t>
      </w:r>
      <w:r>
        <w:rPr>
          <w:rFonts w:eastAsia="Calibri"/>
          <w:snapToGrid w:val="0"/>
          <w:lang w:eastAsia="zh-CN"/>
        </w:rPr>
        <w:t xml:space="preserve"> F1AP-PROTOCOL-EXTENSION ::= {</w:t>
      </w:r>
    </w:p>
    <w:p w14:paraId="05143F20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  <w:r>
        <w:rPr>
          <w:rFonts w:eastAsia="Calibri"/>
          <w:snapToGrid w:val="0"/>
          <w:lang w:eastAsia="zh-CN"/>
        </w:rPr>
        <w:tab/>
        <w:t>...</w:t>
      </w:r>
    </w:p>
    <w:p w14:paraId="74C652AA" w14:textId="77777777" w:rsidR="001C56D0" w:rsidRDefault="001C56D0" w:rsidP="001C56D0">
      <w:pPr>
        <w:pStyle w:val="PL"/>
        <w:rPr>
          <w:rFonts w:eastAsia="Calibri"/>
          <w:snapToGrid w:val="0"/>
          <w:lang w:eastAsia="zh-CN"/>
        </w:rPr>
      </w:pPr>
      <w:r>
        <w:rPr>
          <w:rFonts w:eastAsia="Calibri"/>
          <w:snapToGrid w:val="0"/>
          <w:lang w:eastAsia="zh-CN"/>
        </w:rPr>
        <w:t>}</w:t>
      </w:r>
    </w:p>
    <w:p w14:paraId="775E2BC1" w14:textId="77777777" w:rsidR="001C56D0" w:rsidRDefault="001C56D0" w:rsidP="001C56D0">
      <w:pPr>
        <w:pStyle w:val="PL"/>
        <w:rPr>
          <w:rFonts w:eastAsia="Times New Roman"/>
          <w:lang w:eastAsia="ko-KR"/>
        </w:rPr>
      </w:pPr>
    </w:p>
    <w:p w14:paraId="72C18FCF" w14:textId="77777777" w:rsidR="001C56D0" w:rsidRDefault="001C56D0" w:rsidP="001C56D0">
      <w:pPr>
        <w:pStyle w:val="PL"/>
      </w:pPr>
      <w:r>
        <w:t>RemoteUELocalID ::= INTEGER (0..255, ...)</w:t>
      </w:r>
    </w:p>
    <w:p w14:paraId="06B6EC6B" w14:textId="77777777" w:rsidR="001C56D0" w:rsidRDefault="001C56D0" w:rsidP="001C56D0">
      <w:pPr>
        <w:pStyle w:val="PL"/>
      </w:pPr>
    </w:p>
    <w:p w14:paraId="32986DD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CBB521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ferenceTime ::= OCTET STRING</w:t>
      </w:r>
    </w:p>
    <w:p w14:paraId="5949D70F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0CC40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gistrationRequest ::= ENUMERATED{start, stop, add, ...}</w:t>
      </w:r>
    </w:p>
    <w:p w14:paraId="36E496B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A76247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eportCharacteristics ::= </w:t>
      </w:r>
      <w:bookmarkStart w:id="3567" w:name="_Hlk50711169"/>
      <w:r>
        <w:rPr>
          <w:rFonts w:eastAsia="SimSun"/>
          <w:snapToGrid w:val="0"/>
        </w:rPr>
        <w:t>BIT STRING (SIZE(32))</w:t>
      </w:r>
      <w:bookmarkEnd w:id="3567"/>
    </w:p>
    <w:p w14:paraId="21630EC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03ABED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portingGranularitykminus1 ::= INTEGER(0..3940097)</w:t>
      </w:r>
    </w:p>
    <w:p w14:paraId="18B7E9B7" w14:textId="77777777" w:rsidR="001C56D0" w:rsidRDefault="001C56D0" w:rsidP="001C56D0">
      <w:pPr>
        <w:pStyle w:val="PL"/>
        <w:rPr>
          <w:snapToGrid w:val="0"/>
        </w:rPr>
      </w:pPr>
    </w:p>
    <w:p w14:paraId="628DE0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2 ::= INTEGER(0..7880193)</w:t>
      </w:r>
    </w:p>
    <w:p w14:paraId="77EB8D15" w14:textId="77777777" w:rsidR="001C56D0" w:rsidRDefault="001C56D0" w:rsidP="001C56D0">
      <w:pPr>
        <w:pStyle w:val="PL"/>
        <w:rPr>
          <w:snapToGrid w:val="0"/>
        </w:rPr>
      </w:pPr>
    </w:p>
    <w:p w14:paraId="22904A01" w14:textId="77777777" w:rsidR="001C56D0" w:rsidRDefault="001C56D0" w:rsidP="001C56D0">
      <w:pPr>
        <w:pStyle w:val="PL"/>
        <w:rPr>
          <w:snapToGrid w:val="0"/>
        </w:rPr>
      </w:pPr>
    </w:p>
    <w:p w14:paraId="1473C715" w14:textId="77777777" w:rsidR="001C56D0" w:rsidRDefault="001C56D0" w:rsidP="001C56D0">
      <w:pPr>
        <w:pStyle w:val="PL"/>
        <w:rPr>
          <w:snapToGrid w:val="0"/>
        </w:rPr>
      </w:pPr>
    </w:p>
    <w:p w14:paraId="38A925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3 ::= INTEGER(0..</w:t>
      </w:r>
      <w:r>
        <w:rPr>
          <w:lang w:eastAsia="zh-CN"/>
        </w:rPr>
        <w:t>15760385</w:t>
      </w:r>
      <w:r>
        <w:rPr>
          <w:snapToGrid w:val="0"/>
        </w:rPr>
        <w:t>)</w:t>
      </w:r>
    </w:p>
    <w:p w14:paraId="4C0BCF48" w14:textId="77777777" w:rsidR="001C56D0" w:rsidRDefault="001C56D0" w:rsidP="001C56D0">
      <w:pPr>
        <w:pStyle w:val="PL"/>
        <w:rPr>
          <w:snapToGrid w:val="0"/>
        </w:rPr>
      </w:pPr>
    </w:p>
    <w:p w14:paraId="7C1BDD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4 ::= INTEGER(0..</w:t>
      </w:r>
      <w:r>
        <w:rPr>
          <w:lang w:eastAsia="zh-CN"/>
        </w:rPr>
        <w:t>31520769</w:t>
      </w:r>
      <w:r>
        <w:rPr>
          <w:snapToGrid w:val="0"/>
        </w:rPr>
        <w:t>)</w:t>
      </w:r>
    </w:p>
    <w:p w14:paraId="54025B93" w14:textId="77777777" w:rsidR="001C56D0" w:rsidRDefault="001C56D0" w:rsidP="001C56D0">
      <w:pPr>
        <w:pStyle w:val="PL"/>
        <w:rPr>
          <w:snapToGrid w:val="0"/>
        </w:rPr>
      </w:pPr>
    </w:p>
    <w:p w14:paraId="797FF3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5 ::= INTEGER(0..</w:t>
      </w:r>
      <w:r>
        <w:rPr>
          <w:lang w:eastAsia="zh-CN"/>
        </w:rPr>
        <w:t>63041537</w:t>
      </w:r>
      <w:r>
        <w:rPr>
          <w:snapToGrid w:val="0"/>
        </w:rPr>
        <w:t>)</w:t>
      </w:r>
    </w:p>
    <w:p w14:paraId="3C9D8748" w14:textId="77777777" w:rsidR="001C56D0" w:rsidRDefault="001C56D0" w:rsidP="001C56D0">
      <w:pPr>
        <w:pStyle w:val="PL"/>
        <w:rPr>
          <w:snapToGrid w:val="0"/>
        </w:rPr>
      </w:pPr>
    </w:p>
    <w:p w14:paraId="025BAB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6 ::= INTEGER(0..</w:t>
      </w:r>
      <w:r>
        <w:rPr>
          <w:lang w:eastAsia="zh-CN"/>
        </w:rPr>
        <w:t>126083073</w:t>
      </w:r>
      <w:r>
        <w:rPr>
          <w:snapToGrid w:val="0"/>
        </w:rPr>
        <w:t>)</w:t>
      </w:r>
    </w:p>
    <w:p w14:paraId="11CB4485" w14:textId="77777777" w:rsidR="001C56D0" w:rsidRDefault="001C56D0" w:rsidP="001C56D0">
      <w:pPr>
        <w:pStyle w:val="PL"/>
        <w:rPr>
          <w:snapToGrid w:val="0"/>
        </w:rPr>
      </w:pPr>
    </w:p>
    <w:p w14:paraId="3E105B57" w14:textId="77777777" w:rsidR="001C56D0" w:rsidRDefault="001C56D0" w:rsidP="001C56D0">
      <w:pPr>
        <w:pStyle w:val="PL"/>
        <w:rPr>
          <w:snapToGrid w:val="0"/>
        </w:rPr>
      </w:pPr>
    </w:p>
    <w:p w14:paraId="148CEB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1AdditionalPath ::= INTEGER(0..32701)</w:t>
      </w:r>
    </w:p>
    <w:p w14:paraId="7D40DC77" w14:textId="77777777" w:rsidR="001C56D0" w:rsidRDefault="001C56D0" w:rsidP="001C56D0">
      <w:pPr>
        <w:pStyle w:val="PL"/>
        <w:rPr>
          <w:snapToGrid w:val="0"/>
        </w:rPr>
      </w:pPr>
    </w:p>
    <w:p w14:paraId="3C56AC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2AdditionalPath ::= INTEGER(0..65401)</w:t>
      </w:r>
    </w:p>
    <w:p w14:paraId="6411760E" w14:textId="77777777" w:rsidR="001C56D0" w:rsidRDefault="001C56D0" w:rsidP="001C56D0">
      <w:pPr>
        <w:pStyle w:val="PL"/>
        <w:rPr>
          <w:snapToGrid w:val="0"/>
        </w:rPr>
      </w:pPr>
    </w:p>
    <w:p w14:paraId="0CEAF3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3AdditionalPath ::= INTEGER(0..</w:t>
      </w:r>
      <w:r>
        <w:rPr>
          <w:lang w:eastAsia="zh-CN"/>
        </w:rPr>
        <w:t>130801</w:t>
      </w:r>
      <w:r>
        <w:rPr>
          <w:snapToGrid w:val="0"/>
        </w:rPr>
        <w:t>)</w:t>
      </w:r>
    </w:p>
    <w:p w14:paraId="2C7F8AAB" w14:textId="77777777" w:rsidR="001C56D0" w:rsidRDefault="001C56D0" w:rsidP="001C56D0">
      <w:pPr>
        <w:pStyle w:val="PL"/>
        <w:rPr>
          <w:snapToGrid w:val="0"/>
        </w:rPr>
      </w:pPr>
    </w:p>
    <w:p w14:paraId="33F797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4AdditionalPath ::= INTEGER(0..</w:t>
      </w:r>
      <w:r>
        <w:rPr>
          <w:lang w:eastAsia="zh-CN"/>
        </w:rPr>
        <w:t>261601</w:t>
      </w:r>
      <w:r>
        <w:rPr>
          <w:snapToGrid w:val="0"/>
        </w:rPr>
        <w:t>)</w:t>
      </w:r>
    </w:p>
    <w:p w14:paraId="3C8EA4E5" w14:textId="77777777" w:rsidR="001C56D0" w:rsidRDefault="001C56D0" w:rsidP="001C56D0">
      <w:pPr>
        <w:pStyle w:val="PL"/>
        <w:rPr>
          <w:snapToGrid w:val="0"/>
        </w:rPr>
      </w:pPr>
    </w:p>
    <w:p w14:paraId="4758B2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5AdditionalPath ::= INTEGER(0..</w:t>
      </w:r>
      <w:r>
        <w:rPr>
          <w:lang w:eastAsia="zh-CN"/>
        </w:rPr>
        <w:t>523201</w:t>
      </w:r>
      <w:r>
        <w:rPr>
          <w:snapToGrid w:val="0"/>
        </w:rPr>
        <w:t>)</w:t>
      </w:r>
    </w:p>
    <w:p w14:paraId="30D0DCA9" w14:textId="77777777" w:rsidR="001C56D0" w:rsidRDefault="001C56D0" w:rsidP="001C56D0">
      <w:pPr>
        <w:pStyle w:val="PL"/>
        <w:rPr>
          <w:snapToGrid w:val="0"/>
        </w:rPr>
      </w:pPr>
    </w:p>
    <w:p w14:paraId="57AE05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portingGranularitykminus6AdditionalPath ::= INTEGER(0..</w:t>
      </w:r>
      <w:r>
        <w:rPr>
          <w:lang w:eastAsia="zh-CN"/>
        </w:rPr>
        <w:t>1046401</w:t>
      </w:r>
      <w:r>
        <w:rPr>
          <w:snapToGrid w:val="0"/>
        </w:rPr>
        <w:t>)</w:t>
      </w:r>
    </w:p>
    <w:p w14:paraId="4A2825B5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13B5B16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</w:p>
    <w:p w14:paraId="5D2215A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portingPeriodicity ::= ENUMERATED{ms500, ms1000, ms2000, ms5000, ms10000, ...}</w:t>
      </w:r>
    </w:p>
    <w:p w14:paraId="7FA5D6D9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830421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edBandCombinationIndex ::= OCTET STRING</w:t>
      </w:r>
    </w:p>
    <w:p w14:paraId="0E6323C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C60331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edFeatureSetEntryIndex ::= OCTET STRING</w:t>
      </w:r>
    </w:p>
    <w:p w14:paraId="619553EB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8C158A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edP-MaxFR2 ::= OCTET STRING</w:t>
      </w:r>
    </w:p>
    <w:p w14:paraId="6C72E94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F6CA7E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ed-PDCCH-BlindDetectionSCG ::= OCTET STRING</w:t>
      </w:r>
    </w:p>
    <w:p w14:paraId="56732C9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B82F34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 xml:space="preserve">RequestedSRSPreconfigurationCharacteristics-List </w:t>
      </w:r>
      <w:r>
        <w:rPr>
          <w:rFonts w:eastAsia="SimSun"/>
          <w:snapToGrid w:val="0"/>
        </w:rPr>
        <w:t>::= SEQUENCE (SIZE (1.. maxnoPreconfiguredSRS)) OF RequestedSRSPreconfigurationCharacteristics-Item</w:t>
      </w:r>
    </w:p>
    <w:p w14:paraId="09BCA54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51D08C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edSRSPreconfigurationCharacteristics-Item ::= SEQUENCE {</w:t>
      </w:r>
    </w:p>
    <w:p w14:paraId="65E79E4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requestedSRSTransmissionCharacteristics </w:t>
      </w:r>
      <w:r>
        <w:rPr>
          <w:rFonts w:eastAsia="SimSun"/>
          <w:snapToGrid w:val="0"/>
        </w:rPr>
        <w:tab/>
        <w:t>RequestedSRSTransmissionCharacteristics,</w:t>
      </w:r>
    </w:p>
    <w:p w14:paraId="01AFE2A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{ RequestedSRSPreconfigurationCharacteristics-Item-ExtIEs}}</w:t>
      </w:r>
      <w:r>
        <w:rPr>
          <w:rFonts w:eastAsia="SimSun"/>
          <w:snapToGrid w:val="0"/>
        </w:rPr>
        <w:tab/>
        <w:t>OPTIONAL,</w:t>
      </w:r>
    </w:p>
    <w:p w14:paraId="539731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6A47807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419422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80ADC7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edSRSPreconfigurationCharacteristics-Item-ExtIEs F1AP-PROTOCOL-EXTENSION ::= {</w:t>
      </w:r>
    </w:p>
    <w:p w14:paraId="03B840A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4E944F4F" w14:textId="77777777" w:rsidR="001C56D0" w:rsidRDefault="001C56D0" w:rsidP="001C56D0">
      <w:pPr>
        <w:pStyle w:val="PL"/>
        <w:rPr>
          <w:rFonts w:eastAsia="DengXian"/>
        </w:rPr>
      </w:pPr>
      <w:r>
        <w:rPr>
          <w:rFonts w:eastAsia="SimSun"/>
          <w:snapToGrid w:val="0"/>
        </w:rPr>
        <w:t>}</w:t>
      </w:r>
    </w:p>
    <w:p w14:paraId="2AB355F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CF62E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edSRSTransmissionCharacteristics ::= SEQUENCE {</w:t>
      </w:r>
    </w:p>
    <w:p w14:paraId="4B57B80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numberOfTransmis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0..500, ...)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7F3B4897" w14:textId="77777777" w:rsidR="001C56D0" w:rsidRDefault="001C56D0" w:rsidP="001C56D0">
      <w:pPr>
        <w:pStyle w:val="PL"/>
        <w:rPr>
          <w:rFonts w:eastAsia="Times New Roman" w:cs="Arial"/>
          <w:noProof w:val="0"/>
          <w:szCs w:val="18"/>
        </w:rPr>
      </w:pPr>
      <w:r>
        <w:rPr>
          <w:noProof w:val="0"/>
          <w:snapToGrid w:val="0"/>
        </w:rPr>
        <w:tab/>
        <w:t>--</w:t>
      </w:r>
      <w:r>
        <w:rPr>
          <w:rFonts w:cs="Arial"/>
          <w:noProof w:val="0"/>
          <w:szCs w:val="18"/>
        </w:rPr>
        <w:t xml:space="preserve"> </w:t>
      </w:r>
      <w:r>
        <w:rPr>
          <w:snapToGrid w:val="0"/>
        </w:rPr>
        <w:t>The above IE shall be present if the Resource Type IE is set to “periodic” --</w:t>
      </w:r>
    </w:p>
    <w:p w14:paraId="205CD29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sourceTyp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ENUMERATED  {periodic, semi-persistent, aperiodic,...},</w:t>
      </w:r>
    </w:p>
    <w:p w14:paraId="240725D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bandwidthSR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BandwidthSRS,</w:t>
      </w:r>
    </w:p>
    <w:p w14:paraId="4143C4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sRSResourceSetList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RSResourceSet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5FD67E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SB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SB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42BCF53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RequestedSRSTransmissionCharacteristics-ExtIEs} } OPTIONAL</w:t>
      </w:r>
    </w:p>
    <w:p w14:paraId="6617FBB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121B424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508962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edSRSTransmissionCharacteristics-ExtIEs F1AP-PROTOCOL-EXTENSION ::= {</w:t>
      </w:r>
    </w:p>
    <w:p w14:paraId="7576390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SrsFrequency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SrsFrequency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5376A4F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BW-Aggregation-Request-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BW-Aggregation-Request-Indication</w:t>
      </w:r>
      <w:r>
        <w:rPr>
          <w:rFonts w:eastAsia="SimSun"/>
          <w:snapToGrid w:val="0"/>
        </w:rPr>
        <w:tab/>
        <w:t>PRESENCE optional }|</w:t>
      </w:r>
    </w:p>
    <w:p w14:paraId="09A3BF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 ID id-PosValidityAreaCell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PosValidityAreaCell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|</w:t>
      </w:r>
    </w:p>
    <w:p w14:paraId="6A01B8B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{ ID id-ValidityAreaSpecificSRS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ValidityAreaSpecificSRSInformation</w:t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5F17585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{ ID id-ValidityAreaSpecificSRSInformationExtended</w:t>
      </w:r>
      <w:r>
        <w:rPr>
          <w:snapToGrid w:val="0"/>
          <w:lang w:eastAsia="zh-CN"/>
        </w:rPr>
        <w:tab/>
      </w:r>
      <w:r>
        <w:rPr>
          <w:snapToGrid w:val="0"/>
        </w:rPr>
        <w:t>CRITICALITY ignore EXTENSION ValidityAreaSpecificSRSInformationExtended</w:t>
      </w:r>
      <w:r>
        <w:rPr>
          <w:snapToGrid w:val="0"/>
        </w:rPr>
        <w:tab/>
        <w:t>PRESENCE optional }</w:t>
      </w:r>
      <w:r>
        <w:rPr>
          <w:rFonts w:eastAsia="SimSun"/>
          <w:snapToGrid w:val="0"/>
          <w:lang w:eastAsia="zh-CN"/>
        </w:rPr>
        <w:t>,</w:t>
      </w:r>
    </w:p>
    <w:p w14:paraId="1DA5972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4A412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5582B7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28960E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B577FD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questType</w:t>
      </w:r>
      <w:r>
        <w:rPr>
          <w:rFonts w:eastAsia="SimSun"/>
          <w:snapToGrid w:val="0"/>
        </w:rPr>
        <w:tab/>
        <w:t>::= ENUMERATED {offer, execution, ...}</w:t>
      </w:r>
    </w:p>
    <w:p w14:paraId="46D059F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217F9B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sourceCoordinationEUTRACellInfo ::= SEQUENCE {</w:t>
      </w:r>
    </w:p>
    <w:p w14:paraId="2CD31EDF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 w:eastAsia="zh-CN"/>
        </w:rPr>
      </w:pPr>
      <w:r>
        <w:rPr>
          <w:rFonts w:eastAsia="SimSun"/>
          <w:snapToGrid w:val="0"/>
        </w:rPr>
        <w:tab/>
      </w:r>
      <w:r>
        <w:rPr>
          <w:noProof w:val="0"/>
          <w:snapToGrid w:val="0"/>
          <w:lang w:val="fr-FR" w:eastAsia="zh-CN"/>
        </w:rPr>
        <w:t xml:space="preserve">eUTRA-Mode-Info </w:t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  <w:t>EUTRA</w:t>
      </w:r>
      <w:r>
        <w:rPr>
          <w:snapToGrid w:val="0"/>
          <w:lang w:val="fr-FR" w:eastAsia="zh-CN"/>
        </w:rPr>
        <w:t>-Coex</w:t>
      </w:r>
      <w:r>
        <w:rPr>
          <w:noProof w:val="0"/>
          <w:snapToGrid w:val="0"/>
          <w:lang w:val="fr-FR" w:eastAsia="zh-CN"/>
        </w:rPr>
        <w:t>-Mode-Info,</w:t>
      </w:r>
    </w:p>
    <w:p w14:paraId="3A54187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eastAsia="zh-CN"/>
        </w:rPr>
        <w:t>eUTRA-</w:t>
      </w:r>
      <w:r>
        <w:rPr>
          <w:snapToGrid w:val="0"/>
        </w:rPr>
        <w:t>PRACH-Configuration</w:t>
      </w:r>
      <w:r>
        <w:rPr>
          <w:noProof w:val="0"/>
          <w:snapToGrid w:val="0"/>
          <w:lang w:eastAsia="zh-CN"/>
        </w:rPr>
        <w:t xml:space="preserve"> 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EUTRA-</w:t>
      </w:r>
      <w:r>
        <w:rPr>
          <w:snapToGrid w:val="0"/>
        </w:rPr>
        <w:t>PRACH-Configuration,</w:t>
      </w:r>
    </w:p>
    <w:p w14:paraId="473C7E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ResourceCoordinationEUTRACellInfo-ExtIEs } }</w:t>
      </w:r>
      <w:r>
        <w:rPr>
          <w:rFonts w:eastAsia="SimSun"/>
          <w:snapToGrid w:val="0"/>
        </w:rPr>
        <w:tab/>
        <w:t>OPTIONAL,</w:t>
      </w:r>
    </w:p>
    <w:p w14:paraId="76CFCCD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CF1A02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C9AE35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D10909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esourceCoordinationEUTRACellInfo-ExtIEs </w:t>
      </w:r>
      <w:r>
        <w:rPr>
          <w:rFonts w:eastAsia="SimSun"/>
          <w:snapToGrid w:val="0"/>
        </w:rPr>
        <w:tab/>
        <w:t>F1AP-PROTOCOL-EXTENSION ::= {</w:t>
      </w:r>
    </w:p>
    <w:p w14:paraId="5F88DB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{ID id-IgnorePRACH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reject EXTENSION IgnorePRACH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,</w:t>
      </w:r>
    </w:p>
    <w:p w14:paraId="206289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F3166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52AE3F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9780CA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sourceCoordinationTransferInformation ::= SEQUENCE {</w:t>
      </w:r>
    </w:p>
    <w:p w14:paraId="0D89B2D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meNB-Cell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EUTRA-Cell-ID</w:t>
      </w:r>
      <w:r>
        <w:rPr>
          <w:rFonts w:eastAsia="SimSun"/>
          <w:snapToGrid w:val="0"/>
        </w:rPr>
        <w:t>,</w:t>
      </w:r>
    </w:p>
    <w:p w14:paraId="769FA69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sourceCoordinationEUTRACell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ResourceCoordinationEUTRACellInfo</w:t>
      </w:r>
      <w:r>
        <w:rPr>
          <w:rFonts w:eastAsia="SimSun"/>
          <w:snapToGrid w:val="0"/>
        </w:rPr>
        <w:tab/>
        <w:t>OPTIONAL,</w:t>
      </w:r>
    </w:p>
    <w:p w14:paraId="65C7EF8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ResourceCoordinationTransferInformation-ExtIEs } }</w:t>
      </w:r>
      <w:r>
        <w:rPr>
          <w:rFonts w:eastAsia="SimSun"/>
          <w:snapToGrid w:val="0"/>
        </w:rPr>
        <w:tab/>
        <w:t>OPTIONAL,</w:t>
      </w:r>
    </w:p>
    <w:p w14:paraId="423D499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443CF22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121D8B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A84DB6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esourceCoordinationTransferInformation-ExtIEs </w:t>
      </w:r>
      <w:r>
        <w:rPr>
          <w:rFonts w:eastAsia="SimSun"/>
          <w:snapToGrid w:val="0"/>
        </w:rPr>
        <w:tab/>
        <w:t>F1AP-PROTOCOL-EXTENSION ::= {</w:t>
      </w:r>
    </w:p>
    <w:p w14:paraId="15E2956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3089673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24A16BB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F56C4A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sourceCoordinationTransferContainer ::= OCTET STRING</w:t>
      </w:r>
    </w:p>
    <w:p w14:paraId="0EC3D1E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95949F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1774C8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sourceMapping ::= SEQUENCE {</w:t>
      </w:r>
    </w:p>
    <w:p w14:paraId="18C032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3),</w:t>
      </w:r>
    </w:p>
    <w:p w14:paraId="20671F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u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</w:t>
      </w:r>
      <w:r>
        <w:rPr>
          <w:lang w:eastAsia="zh-CN"/>
        </w:rPr>
        <w:t>, n8, n12</w:t>
      </w:r>
      <w:r>
        <w:rPr>
          <w:snapToGrid w:val="0"/>
        </w:rPr>
        <w:t>},</w:t>
      </w:r>
    </w:p>
    <w:p w14:paraId="2F361CD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Mapping-ExtIEs} }</w:t>
      </w:r>
      <w:r>
        <w:rPr>
          <w:snapToGrid w:val="0"/>
        </w:rPr>
        <w:tab/>
        <w:t>OPTIONAL,</w:t>
      </w:r>
    </w:p>
    <w:p w14:paraId="49FD2F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11097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4979B18" w14:textId="77777777" w:rsidR="001C56D0" w:rsidRDefault="001C56D0" w:rsidP="001C56D0">
      <w:pPr>
        <w:pStyle w:val="PL"/>
        <w:rPr>
          <w:snapToGrid w:val="0"/>
        </w:rPr>
      </w:pPr>
    </w:p>
    <w:p w14:paraId="0725B9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Mapping-ExtIEs F1AP-PROTOCOL-EXTENSION ::= {</w:t>
      </w:r>
    </w:p>
    <w:p w14:paraId="4D5D09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549523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}</w:t>
      </w:r>
    </w:p>
    <w:p w14:paraId="68E316E9" w14:textId="77777777" w:rsidR="001C56D0" w:rsidRDefault="001C56D0" w:rsidP="001C56D0">
      <w:pPr>
        <w:pStyle w:val="PL"/>
        <w:rPr>
          <w:lang w:eastAsia="ko-KR"/>
        </w:rPr>
      </w:pPr>
    </w:p>
    <w:p w14:paraId="6AF2E52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34EC4D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sourceSetType  ::= CHOICE {</w:t>
      </w:r>
    </w:p>
    <w:p w14:paraId="7FE24F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SetTypePeriodic,</w:t>
      </w:r>
    </w:p>
    <w:p w14:paraId="2817D5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ResourceSetTypeSemi-persistent,</w:t>
      </w:r>
    </w:p>
    <w:p w14:paraId="3570FE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SetTypeAperiodic,</w:t>
      </w:r>
    </w:p>
    <w:p w14:paraId="4AE9BB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 ResourceSetType-ExtIEs }}</w:t>
      </w:r>
    </w:p>
    <w:p w14:paraId="03D88B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56EE656" w14:textId="77777777" w:rsidR="001C56D0" w:rsidRDefault="001C56D0" w:rsidP="001C56D0">
      <w:pPr>
        <w:pStyle w:val="PL"/>
        <w:rPr>
          <w:snapToGrid w:val="0"/>
        </w:rPr>
      </w:pPr>
    </w:p>
    <w:p w14:paraId="2A872E9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-ExtIEs F1AP-PROTOCOL-IES ::= {</w:t>
      </w:r>
    </w:p>
    <w:p w14:paraId="1F13E7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9A2D2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6820DF5" w14:textId="77777777" w:rsidR="001C56D0" w:rsidRDefault="001C56D0" w:rsidP="001C56D0">
      <w:pPr>
        <w:pStyle w:val="PL"/>
        <w:rPr>
          <w:snapToGrid w:val="0"/>
        </w:rPr>
      </w:pPr>
    </w:p>
    <w:p w14:paraId="565E5D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Periodic ::= SEQUENCE {</w:t>
      </w:r>
    </w:p>
    <w:p w14:paraId="7D3A92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{true, ...},</w:t>
      </w:r>
    </w:p>
    <w:p w14:paraId="4B2632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SetTypePeriodic-ExtIEs} }</w:t>
      </w:r>
      <w:r>
        <w:rPr>
          <w:snapToGrid w:val="0"/>
        </w:rPr>
        <w:tab/>
        <w:t>OPTIONAL</w:t>
      </w:r>
    </w:p>
    <w:p w14:paraId="137022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FE57954" w14:textId="77777777" w:rsidR="001C56D0" w:rsidRDefault="001C56D0" w:rsidP="001C56D0">
      <w:pPr>
        <w:pStyle w:val="PL"/>
        <w:rPr>
          <w:snapToGrid w:val="0"/>
        </w:rPr>
      </w:pPr>
    </w:p>
    <w:p w14:paraId="316C5B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Periodic-ExtIEs F1AP-PROTOCOL-EXTENSION ::= {</w:t>
      </w:r>
    </w:p>
    <w:p w14:paraId="24F237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410F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9F0B2CE" w14:textId="77777777" w:rsidR="001C56D0" w:rsidRDefault="001C56D0" w:rsidP="001C56D0">
      <w:pPr>
        <w:pStyle w:val="PL"/>
        <w:rPr>
          <w:snapToGrid w:val="0"/>
        </w:rPr>
      </w:pPr>
    </w:p>
    <w:p w14:paraId="720840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Semi-persistent ::= SEQUENCE {</w:t>
      </w:r>
    </w:p>
    <w:p w14:paraId="41AB12F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semi-persistentSet</w:t>
      </w:r>
      <w:r>
        <w:rPr>
          <w:snapToGrid w:val="0"/>
          <w:lang w:val="fr-FR"/>
        </w:rPr>
        <w:tab/>
        <w:t>ENUMERATED{true, ...},</w:t>
      </w:r>
    </w:p>
    <w:p w14:paraId="5B03C94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SetTypeSemi-persistent-ExtIEs} }</w:t>
      </w:r>
      <w:r>
        <w:rPr>
          <w:snapToGrid w:val="0"/>
          <w:lang w:val="fr-FR"/>
        </w:rPr>
        <w:tab/>
        <w:t>OPTIONAL</w:t>
      </w:r>
    </w:p>
    <w:p w14:paraId="3B4D751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259109EF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4836D9D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esourceSetTypeSemi-persistent-ExtIEs F1AP-PROTOCOL-EXTENSION ::= {</w:t>
      </w:r>
    </w:p>
    <w:p w14:paraId="7B50A4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5FB2DD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BDB8F10" w14:textId="77777777" w:rsidR="001C56D0" w:rsidRDefault="001C56D0" w:rsidP="001C56D0">
      <w:pPr>
        <w:pStyle w:val="PL"/>
        <w:rPr>
          <w:snapToGrid w:val="0"/>
        </w:rPr>
      </w:pPr>
    </w:p>
    <w:p w14:paraId="610C4D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Aperiodic ::= SEQUENCE {</w:t>
      </w:r>
    </w:p>
    <w:p w14:paraId="301373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sRSResourceTrigger-List </w:t>
      </w:r>
      <w:r>
        <w:rPr>
          <w:snapToGrid w:val="0"/>
        </w:rPr>
        <w:tab/>
        <w:t>INTEGER(1..3),</w:t>
      </w:r>
    </w:p>
    <w:p w14:paraId="754483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ot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32),</w:t>
      </w:r>
    </w:p>
    <w:p w14:paraId="60643E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ResourceSetTypeAperiodic-ExtIEs} }</w:t>
      </w:r>
      <w:r>
        <w:rPr>
          <w:snapToGrid w:val="0"/>
        </w:rPr>
        <w:tab/>
        <w:t>OPTIONAL</w:t>
      </w:r>
    </w:p>
    <w:p w14:paraId="00B4DD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5A0EB42" w14:textId="77777777" w:rsidR="001C56D0" w:rsidRDefault="001C56D0" w:rsidP="001C56D0">
      <w:pPr>
        <w:pStyle w:val="PL"/>
        <w:rPr>
          <w:snapToGrid w:val="0"/>
        </w:rPr>
      </w:pPr>
    </w:p>
    <w:p w14:paraId="796E12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SetTypeAperiodic-ExtIEs F1AP-PROTOCOL-EXTENSION ::= {</w:t>
      </w:r>
    </w:p>
    <w:p w14:paraId="0EC1ED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0B45D9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}</w:t>
      </w:r>
    </w:p>
    <w:p w14:paraId="6276606F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25E7D9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RepetitionFactorExtended ::=  ENUMERATED {n3, n5, n6, n7, n8, n10, n12, n14, ...}</w:t>
      </w:r>
    </w:p>
    <w:p w14:paraId="2E048F4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petitionPeriod ::= INTEGER (0..131071, ...)</w:t>
      </w:r>
    </w:p>
    <w:p w14:paraId="7FF8671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79792D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portingRequestType ::= SEQUENCE {</w:t>
      </w:r>
    </w:p>
    <w:p w14:paraId="0CE9A9B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eventTyp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EventType,</w:t>
      </w:r>
    </w:p>
    <w:p w14:paraId="7B206FF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reportingPeriodicityValu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ReportingPeriodicityValu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2674A0E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-- The above IE shall be present if the Event Type IE is set to "periodic" in the Event Type IE.</w:t>
      </w:r>
    </w:p>
    <w:p w14:paraId="634D0100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ReportingRequestType-ExtIEs} }</w:t>
      </w:r>
      <w:r>
        <w:rPr>
          <w:rFonts w:eastAsia="SimSun"/>
          <w:snapToGrid w:val="0"/>
          <w:lang w:val="fr-FR"/>
        </w:rPr>
        <w:tab/>
        <w:t>OPTIONAL</w:t>
      </w:r>
    </w:p>
    <w:p w14:paraId="1C2C435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920B22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6606A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eportingRequestType-ExtIEs F1AP-PROTOCOL-EXTENSION ::= {</w:t>
      </w:r>
    </w:p>
    <w:p w14:paraId="5BDF97A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BCA13D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268436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4EF6D0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sourceType ::= CHOICE {</w:t>
      </w:r>
    </w:p>
    <w:p w14:paraId="2036D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eriodic,</w:t>
      </w:r>
    </w:p>
    <w:p w14:paraId="7277A8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ResourceTypeSemi-persistent,</w:t>
      </w:r>
    </w:p>
    <w:p w14:paraId="73969F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Aperiodic,</w:t>
      </w:r>
    </w:p>
    <w:p w14:paraId="746BEA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 ResourceType-ExtIEs }}</w:t>
      </w:r>
    </w:p>
    <w:p w14:paraId="6B0F3F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30CDB0D" w14:textId="77777777" w:rsidR="001C56D0" w:rsidRDefault="001C56D0" w:rsidP="001C56D0">
      <w:pPr>
        <w:pStyle w:val="PL"/>
        <w:rPr>
          <w:snapToGrid w:val="0"/>
        </w:rPr>
      </w:pPr>
    </w:p>
    <w:p w14:paraId="5F3C4D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-ExtIEs F1AP-PROTOCOL-IES ::= {</w:t>
      </w:r>
    </w:p>
    <w:p w14:paraId="27808C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9A5A5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2B9E01B" w14:textId="77777777" w:rsidR="001C56D0" w:rsidRDefault="001C56D0" w:rsidP="001C56D0">
      <w:pPr>
        <w:pStyle w:val="PL"/>
        <w:rPr>
          <w:snapToGrid w:val="0"/>
        </w:rPr>
      </w:pPr>
    </w:p>
    <w:p w14:paraId="1FD733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eriodic ::= SEQUENCE {</w:t>
      </w:r>
    </w:p>
    <w:p w14:paraId="1DDA62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  <w:t xml:space="preserve">   ENUMERATED{slot1, slot2, slot4, slot5, slot8, slot10, slot16, slot20, slot32, slot40, slot64, slot80, slot160, slot320, slot640, slot1280, slot2560, ...},</w:t>
      </w:r>
    </w:p>
    <w:p w14:paraId="5E02DC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2559, ...),</w:t>
      </w:r>
    </w:p>
    <w:p w14:paraId="2EE0D6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TypePeriodic-ExtIEs} }</w:t>
      </w:r>
      <w:r>
        <w:rPr>
          <w:snapToGrid w:val="0"/>
        </w:rPr>
        <w:tab/>
        <w:t>OPTIONAL</w:t>
      </w:r>
    </w:p>
    <w:p w14:paraId="028CAF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A299283" w14:textId="77777777" w:rsidR="001C56D0" w:rsidRDefault="001C56D0" w:rsidP="001C56D0">
      <w:pPr>
        <w:pStyle w:val="PL"/>
        <w:rPr>
          <w:snapToGrid w:val="0"/>
        </w:rPr>
      </w:pPr>
    </w:p>
    <w:p w14:paraId="57E68F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eriodic-ExtIEs F1AP-PROTOCOL-EXTENSION ::= {</w:t>
      </w:r>
    </w:p>
    <w:p w14:paraId="432663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2CF13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29FF2A" w14:textId="77777777" w:rsidR="001C56D0" w:rsidRDefault="001C56D0" w:rsidP="001C56D0">
      <w:pPr>
        <w:pStyle w:val="PL"/>
        <w:rPr>
          <w:snapToGrid w:val="0"/>
        </w:rPr>
      </w:pPr>
    </w:p>
    <w:p w14:paraId="5F2EC6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Semi-persistent ::= SEQUENCE {</w:t>
      </w:r>
    </w:p>
    <w:p w14:paraId="20889B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periodicity</w:t>
      </w:r>
      <w:r>
        <w:rPr>
          <w:snapToGrid w:val="0"/>
        </w:rPr>
        <w:tab/>
      </w:r>
      <w:r>
        <w:rPr>
          <w:snapToGrid w:val="0"/>
        </w:rPr>
        <w:tab/>
        <w:t xml:space="preserve">   ENUMERATED{slot1, slot2, slot4, slot5, slot8, slot10, slot16, slot20, slot32, slot40, slot64, slot80, slot160, slot320, slot640, slot1280, slot2560, ...},</w:t>
      </w:r>
    </w:p>
    <w:p w14:paraId="33B7419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offse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(0..2559, ...),</w:t>
      </w:r>
    </w:p>
    <w:p w14:paraId="185BB83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TypeSemi-persistent-ExtIEs} }</w:t>
      </w:r>
      <w:r>
        <w:rPr>
          <w:snapToGrid w:val="0"/>
          <w:lang w:val="fr-FR"/>
        </w:rPr>
        <w:tab/>
        <w:t>OPTIONAL</w:t>
      </w:r>
    </w:p>
    <w:p w14:paraId="11B7BE1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10498ED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86B9FC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esourceTypeSemi-persistent-ExtIEs F1AP-PROTOCOL-EXTENSION ::= {</w:t>
      </w:r>
    </w:p>
    <w:p w14:paraId="13DC78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0C17A5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47B3DB" w14:textId="77777777" w:rsidR="001C56D0" w:rsidRDefault="001C56D0" w:rsidP="001C56D0">
      <w:pPr>
        <w:pStyle w:val="PL"/>
        <w:rPr>
          <w:snapToGrid w:val="0"/>
        </w:rPr>
      </w:pPr>
    </w:p>
    <w:p w14:paraId="13CB7C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 ::= SEQUENCE {</w:t>
      </w:r>
    </w:p>
    <w:p w14:paraId="008640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ResourceType</w:t>
      </w:r>
      <w:r>
        <w:rPr>
          <w:snapToGrid w:val="0"/>
        </w:rPr>
        <w:tab/>
        <w:t xml:space="preserve">   ENUMERATED{true, ...},</w:t>
      </w:r>
    </w:p>
    <w:p w14:paraId="397617E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TypeAperiodic-ExtIEs} }</w:t>
      </w:r>
      <w:r>
        <w:rPr>
          <w:snapToGrid w:val="0"/>
          <w:lang w:val="fr-FR"/>
        </w:rPr>
        <w:tab/>
        <w:t>OPTIONAL</w:t>
      </w:r>
    </w:p>
    <w:p w14:paraId="02807F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6A12FC7" w14:textId="77777777" w:rsidR="001C56D0" w:rsidRDefault="001C56D0" w:rsidP="001C56D0">
      <w:pPr>
        <w:pStyle w:val="PL"/>
        <w:rPr>
          <w:snapToGrid w:val="0"/>
        </w:rPr>
      </w:pPr>
    </w:p>
    <w:p w14:paraId="40B2A7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-ExtIEs F1AP-PROTOCOL-EXTENSION ::= {</w:t>
      </w:r>
    </w:p>
    <w:p w14:paraId="20D4CC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EBB4F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2DA240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5A50BD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ResourceTypePos ::= CHOICE {</w:t>
      </w:r>
    </w:p>
    <w:p w14:paraId="37C415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eriodicPos,</w:t>
      </w:r>
    </w:p>
    <w:p w14:paraId="786BDE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mi-persistent</w:t>
      </w:r>
      <w:r>
        <w:rPr>
          <w:snapToGrid w:val="0"/>
        </w:rPr>
        <w:tab/>
      </w:r>
      <w:r>
        <w:rPr>
          <w:snapToGrid w:val="0"/>
        </w:rPr>
        <w:tab/>
        <w:t>ResourceTypeSemi-persistentPos,</w:t>
      </w:r>
    </w:p>
    <w:p w14:paraId="5D3DAE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AperiodicPos,</w:t>
      </w:r>
    </w:p>
    <w:p w14:paraId="22662B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>ProtocolIE-SingleContainer {{ ResourceTypePos-ExtIEs }}</w:t>
      </w:r>
    </w:p>
    <w:p w14:paraId="44A97E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57269B2" w14:textId="77777777" w:rsidR="001C56D0" w:rsidRDefault="001C56D0" w:rsidP="001C56D0">
      <w:pPr>
        <w:pStyle w:val="PL"/>
        <w:rPr>
          <w:snapToGrid w:val="0"/>
        </w:rPr>
      </w:pPr>
    </w:p>
    <w:p w14:paraId="014DA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os-ExtIEs F1AP-PROTOCOL-IES ::= {</w:t>
      </w:r>
    </w:p>
    <w:p w14:paraId="1B4EEA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D80243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F9D11E" w14:textId="77777777" w:rsidR="001C56D0" w:rsidRDefault="001C56D0" w:rsidP="001C56D0">
      <w:pPr>
        <w:pStyle w:val="PL"/>
        <w:rPr>
          <w:snapToGrid w:val="0"/>
        </w:rPr>
      </w:pPr>
    </w:p>
    <w:p w14:paraId="45D855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PeriodicPos ::= SEQUENCE {</w:t>
      </w:r>
    </w:p>
    <w:p w14:paraId="1756BA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-Periodicity,</w:t>
      </w:r>
    </w:p>
    <w:p w14:paraId="7531DD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81919, ...),</w:t>
      </w:r>
    </w:p>
    <w:p w14:paraId="151C2E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TypePeriodicPos-ExtIEs} }</w:t>
      </w:r>
      <w:r>
        <w:rPr>
          <w:snapToGrid w:val="0"/>
        </w:rPr>
        <w:tab/>
        <w:t>OPTIONAL</w:t>
      </w:r>
    </w:p>
    <w:p w14:paraId="753E6C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CF04D8" w14:textId="77777777" w:rsidR="001C56D0" w:rsidRDefault="001C56D0" w:rsidP="001C56D0">
      <w:pPr>
        <w:pStyle w:val="PL"/>
        <w:rPr>
          <w:snapToGrid w:val="0"/>
        </w:rPr>
      </w:pPr>
    </w:p>
    <w:p w14:paraId="7EF9B7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ResourceTypePeriodicPos-ExtIEs F1AP-PROTOCOL-EXTENSION ::= {</w:t>
      </w:r>
    </w:p>
    <w:p w14:paraId="4D149045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rFonts w:eastAsia="FangSong"/>
        </w:rPr>
        <w:tab/>
        <w:t>{ ID id</w:t>
      </w:r>
      <w:r>
        <w:rPr>
          <w:snapToGrid w:val="0"/>
          <w:lang w:eastAsia="zh-CN"/>
        </w:rPr>
        <w:t>-SRSPosPeriodicConfigHyperSFNIndex</w:t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  <w:t>CRITICALITY ignore</w:t>
      </w:r>
      <w:r>
        <w:rPr>
          <w:rFonts w:eastAsia="FangSong"/>
        </w:rPr>
        <w:tab/>
        <w:t xml:space="preserve">EXTENSION </w:t>
      </w:r>
      <w:r>
        <w:rPr>
          <w:snapToGrid w:val="0"/>
          <w:lang w:eastAsia="zh-CN"/>
        </w:rPr>
        <w:t>SRSPosPeriodicConfigHyperSFNIndex</w:t>
      </w:r>
      <w:r>
        <w:rPr>
          <w:rFonts w:eastAsia="FangSong"/>
        </w:rPr>
        <w:tab/>
      </w:r>
      <w:r>
        <w:rPr>
          <w:rFonts w:eastAsia="FangSong"/>
        </w:rPr>
        <w:tab/>
        <w:t>PRESENCE optional</w:t>
      </w:r>
      <w:r>
        <w:rPr>
          <w:rFonts w:eastAsia="FangSong"/>
        </w:rPr>
        <w:tab/>
        <w:t>}</w:t>
      </w:r>
      <w:r>
        <w:rPr>
          <w:rFonts w:eastAsia="SimSun"/>
        </w:rPr>
        <w:t>,</w:t>
      </w:r>
    </w:p>
    <w:p w14:paraId="28EF90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9927A8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373BBDA" w14:textId="77777777" w:rsidR="001C56D0" w:rsidRDefault="001C56D0" w:rsidP="001C56D0">
      <w:pPr>
        <w:pStyle w:val="PL"/>
        <w:rPr>
          <w:snapToGrid w:val="0"/>
        </w:rPr>
      </w:pPr>
    </w:p>
    <w:p w14:paraId="19FA6B1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Semi-persistentPos ::= SEQUENCE {</w:t>
      </w:r>
    </w:p>
    <w:p w14:paraId="36EC3E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-Periodicity,</w:t>
      </w:r>
    </w:p>
    <w:p w14:paraId="202013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81919, ...),</w:t>
      </w:r>
    </w:p>
    <w:p w14:paraId="09AA3FA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ourceTypeSemi-persistentPos-ExtIEs} }</w:t>
      </w:r>
      <w:r>
        <w:rPr>
          <w:snapToGrid w:val="0"/>
          <w:lang w:val="fr-FR"/>
        </w:rPr>
        <w:tab/>
        <w:t>OPTIONAL</w:t>
      </w:r>
    </w:p>
    <w:p w14:paraId="63588C2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704E37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1975AB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ResourceTypeSemi-persistentPos-ExtIEs F1AP-PROTOCOL-EXTENSION ::= {</w:t>
      </w:r>
    </w:p>
    <w:p w14:paraId="5681174B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FangSong"/>
          <w:lang w:val="fr-FR"/>
        </w:rPr>
        <w:tab/>
      </w:r>
      <w:r>
        <w:rPr>
          <w:rFonts w:eastAsia="FangSong"/>
        </w:rPr>
        <w:t>{ ID id</w:t>
      </w:r>
      <w:r>
        <w:rPr>
          <w:snapToGrid w:val="0"/>
          <w:lang w:eastAsia="zh-CN"/>
        </w:rPr>
        <w:t>-SRSPosPeriodicConfigHyperSFNIndex</w:t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  <w:t>CRITICALITY ignore</w:t>
      </w:r>
      <w:r>
        <w:rPr>
          <w:rFonts w:eastAsia="FangSong"/>
        </w:rPr>
        <w:tab/>
        <w:t xml:space="preserve">EXTENSION </w:t>
      </w:r>
      <w:r>
        <w:rPr>
          <w:snapToGrid w:val="0"/>
          <w:lang w:eastAsia="zh-CN"/>
        </w:rPr>
        <w:t>SRSPosPeriodicConfigHyperSFNIndex</w:t>
      </w:r>
      <w:r>
        <w:rPr>
          <w:rFonts w:eastAsia="FangSong"/>
        </w:rPr>
        <w:tab/>
      </w:r>
      <w:r>
        <w:rPr>
          <w:rFonts w:eastAsia="FangSong"/>
        </w:rPr>
        <w:tab/>
        <w:t>PRESENCE optional</w:t>
      </w:r>
      <w:r>
        <w:rPr>
          <w:rFonts w:eastAsia="FangSong"/>
        </w:rPr>
        <w:tab/>
        <w:t>}</w:t>
      </w:r>
      <w:r>
        <w:rPr>
          <w:rFonts w:eastAsia="SimSun"/>
        </w:rPr>
        <w:t>,</w:t>
      </w:r>
    </w:p>
    <w:p w14:paraId="3167843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...</w:t>
      </w:r>
    </w:p>
    <w:p w14:paraId="6B4828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A4177B0" w14:textId="77777777" w:rsidR="001C56D0" w:rsidRDefault="001C56D0" w:rsidP="001C56D0">
      <w:pPr>
        <w:pStyle w:val="PL"/>
        <w:rPr>
          <w:snapToGrid w:val="0"/>
        </w:rPr>
      </w:pPr>
    </w:p>
    <w:p w14:paraId="4C9977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Pos ::= SEQUENCE {</w:t>
      </w:r>
    </w:p>
    <w:p w14:paraId="367DC3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otOffse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2),</w:t>
      </w:r>
    </w:p>
    <w:p w14:paraId="11CE64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ResourceTypeAperiodicPos-ExtIEs} }</w:t>
      </w:r>
      <w:r>
        <w:rPr>
          <w:snapToGrid w:val="0"/>
        </w:rPr>
        <w:tab/>
        <w:t>OPTIONAL</w:t>
      </w:r>
    </w:p>
    <w:p w14:paraId="35F701F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013A1F8" w14:textId="77777777" w:rsidR="001C56D0" w:rsidRDefault="001C56D0" w:rsidP="001C56D0">
      <w:pPr>
        <w:pStyle w:val="PL"/>
        <w:rPr>
          <w:snapToGrid w:val="0"/>
        </w:rPr>
      </w:pPr>
    </w:p>
    <w:p w14:paraId="6C3992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ourceTypeAperiodicPos-ExtIEs F1AP-PROTOCOL-EXTENSION ::= {</w:t>
      </w:r>
    </w:p>
    <w:p w14:paraId="77AC24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205C8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2E3B70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4F25A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LCDuplicationInformation ::= SEQUENCE {</w:t>
      </w:r>
    </w:p>
    <w:p w14:paraId="6092EFB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rLCDuplicationStateList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RLCDuplicationStateList,</w:t>
      </w:r>
    </w:p>
    <w:p w14:paraId="00045AD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rimaryPath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imaryPathIndication</w:t>
      </w:r>
      <w:r>
        <w:rPr>
          <w:rFonts w:eastAsia="SimSun"/>
          <w:snapToGrid w:val="0"/>
        </w:rPr>
        <w:tab/>
        <w:t>OPTIONAL,</w:t>
      </w:r>
    </w:p>
    <w:p w14:paraId="421DA5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RLCDuplicationInformation-ExtIEs} }</w:t>
      </w:r>
      <w:r>
        <w:rPr>
          <w:rFonts w:eastAsia="SimSun"/>
          <w:snapToGrid w:val="0"/>
        </w:rPr>
        <w:tab/>
        <w:t>OPTIONAL</w:t>
      </w:r>
    </w:p>
    <w:p w14:paraId="0663E11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0BF2E22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159B51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LCDuplicationInformation-ExtIEs </w:t>
      </w:r>
      <w:r>
        <w:rPr>
          <w:rFonts w:eastAsia="SimSun"/>
          <w:snapToGrid w:val="0"/>
        </w:rPr>
        <w:tab/>
        <w:t>F1AP-PROTOCOL-EXTENSION ::= {</w:t>
      </w:r>
    </w:p>
    <w:p w14:paraId="69849B3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F43ED8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BFCBAE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99AD56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LCDuplicationStateList</w:t>
      </w:r>
      <w:r>
        <w:rPr>
          <w:rFonts w:eastAsia="SimSun"/>
          <w:snapToGrid w:val="0"/>
        </w:rPr>
        <w:tab/>
        <w:t>::= SEQUENCE (SIZE(1..maxnoofRLCDuplicationState)) OF RLCDuplicationState-Item</w:t>
      </w:r>
    </w:p>
    <w:p w14:paraId="43F8E38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E3E4EB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LCDuplicationState-Item ::=SEQUENCE {</w:t>
      </w:r>
    </w:p>
    <w:p w14:paraId="775DDE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duplicationStat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DuplicationState, </w:t>
      </w:r>
    </w:p>
    <w:p w14:paraId="672EAF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RLCDuplicationState-Item-ExtIEs } }</w:t>
      </w:r>
      <w:r>
        <w:rPr>
          <w:rFonts w:eastAsia="SimSun"/>
          <w:snapToGrid w:val="0"/>
        </w:rPr>
        <w:tab/>
        <w:t>OPTIONAL,</w:t>
      </w:r>
    </w:p>
    <w:p w14:paraId="04FE164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2A9A77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18A5BD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3F3331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3FC7C6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RLCDuplicationState-Item-ExtIEs </w:t>
      </w:r>
      <w:r>
        <w:rPr>
          <w:rFonts w:eastAsia="SimSun"/>
          <w:snapToGrid w:val="0"/>
        </w:rPr>
        <w:tab/>
        <w:t>F1AP-PROTOCOL-EXTENSION ::= {</w:t>
      </w:r>
    </w:p>
    <w:p w14:paraId="383C92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6D9464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868D56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8D077B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LCFailureIndication ::= SEQUENCE {</w:t>
      </w:r>
    </w:p>
    <w:p w14:paraId="008D550B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assocatedLCID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LCID,</w:t>
      </w:r>
    </w:p>
    <w:p w14:paraId="490424E4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RLCFailureIndication-ExtIEs} } OPTIONAL</w:t>
      </w:r>
    </w:p>
    <w:p w14:paraId="3F082AE0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}</w:t>
      </w:r>
    </w:p>
    <w:p w14:paraId="3761B5D5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</w:p>
    <w:p w14:paraId="3A8979C8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RLCFailureIndication-ExtIEs F1AP-PROTOCOL-EXTENSION ::= {</w:t>
      </w:r>
    </w:p>
    <w:p w14:paraId="4711B97C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...</w:t>
      </w:r>
    </w:p>
    <w:p w14:paraId="0E059CFF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}</w:t>
      </w:r>
    </w:p>
    <w:p w14:paraId="0864990A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</w:p>
    <w:p w14:paraId="164FC32B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RLCMode ::= ENUMERATED {</w:t>
      </w:r>
    </w:p>
    <w:p w14:paraId="0CFEF462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rlc-am,</w:t>
      </w:r>
    </w:p>
    <w:p w14:paraId="2BF20A1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rlc-um-bidirectional,</w:t>
      </w:r>
    </w:p>
    <w:p w14:paraId="7F7956C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rlc-um-unidirectional-ul,</w:t>
      </w:r>
    </w:p>
    <w:p w14:paraId="6D026B3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rlc-um-unidirectional-dl,</w:t>
      </w:r>
    </w:p>
    <w:p w14:paraId="10D7872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...</w:t>
      </w:r>
    </w:p>
    <w:p w14:paraId="3769A8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B7AF08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666AB9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LC-Status ::= SEQUENCE {</w:t>
      </w:r>
    </w:p>
    <w:p w14:paraId="275A1A9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reestablishment-Indication </w:t>
      </w:r>
      <w:r>
        <w:rPr>
          <w:noProof w:val="0"/>
          <w:snapToGrid w:val="0"/>
        </w:rPr>
        <w:tab/>
        <w:t>Reestablishment-Indication,</w:t>
      </w:r>
    </w:p>
    <w:p w14:paraId="46BBFA1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RLC-Status-ExtIEs } } OPTIONAL,</w:t>
      </w:r>
    </w:p>
    <w:p w14:paraId="3475096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08F6D3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01F340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81B958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LC-Status-ExtIEs F1AP-PROTOCOL-EXTENSION ::= {</w:t>
      </w:r>
    </w:p>
    <w:p w14:paraId="65455E7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1453F4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899C7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9046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LFReportInformationList</w:t>
      </w:r>
      <w:r>
        <w:rPr>
          <w:noProof w:val="0"/>
          <w:snapToGrid w:val="0"/>
        </w:rPr>
        <w:tab/>
        <w:t>::= SEQUENCE (SIZE(1.. maxnoofRLFReports)) OF RLFReportInformationItem</w:t>
      </w:r>
    </w:p>
    <w:p w14:paraId="0FF02FA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C5FC5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LFReportInformationItem</w:t>
      </w:r>
      <w:r>
        <w:rPr>
          <w:noProof w:val="0"/>
          <w:snapToGrid w:val="0"/>
        </w:rPr>
        <w:tab/>
        <w:t>::= SEQUENCE {</w:t>
      </w:r>
    </w:p>
    <w:p w14:paraId="5132FC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RUERLFReportContain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RUERLFReportContainer,</w:t>
      </w:r>
    </w:p>
    <w:p w14:paraId="2C1502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uEAssitantIdentifi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GNB-DU-UE-F1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D03EC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RLFReportInformationItem-ExtIEs} }</w:t>
      </w:r>
      <w:r>
        <w:rPr>
          <w:noProof w:val="0"/>
          <w:snapToGrid w:val="0"/>
        </w:rPr>
        <w:tab/>
        <w:t>OPTIONAL,</w:t>
      </w:r>
    </w:p>
    <w:p w14:paraId="5A988E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9AE64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243C1F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C741BB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RLFReportInformationItem-ExtIEs </w:t>
      </w:r>
      <w:r>
        <w:rPr>
          <w:noProof w:val="0"/>
          <w:snapToGrid w:val="0"/>
        </w:rPr>
        <w:tab/>
        <w:t>F1AP-PROTOCOL-EXTENSION ::= {</w:t>
      </w:r>
    </w:p>
    <w:p w14:paraId="2D58C5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196ECA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602756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75FA280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lang w:eastAsia="zh-CN"/>
        </w:rPr>
        <w:t>RIMRSDetectionStatus</w:t>
      </w:r>
      <w:r>
        <w:rPr>
          <w:noProof w:val="0"/>
          <w:snapToGrid w:val="0"/>
        </w:rPr>
        <w:t xml:space="preserve"> </w:t>
      </w:r>
      <w:r>
        <w:rPr>
          <w:snapToGrid w:val="0"/>
        </w:rPr>
        <w:t>::= ENUMERATED {</w:t>
      </w:r>
      <w:r>
        <w:rPr>
          <w:snapToGrid w:val="0"/>
          <w:lang w:eastAsia="zh-CN"/>
        </w:rPr>
        <w:t>rs-detected</w:t>
      </w:r>
      <w:r>
        <w:rPr>
          <w:snapToGrid w:val="0"/>
        </w:rPr>
        <w:t xml:space="preserve">, </w:t>
      </w:r>
      <w:r>
        <w:rPr>
          <w:snapToGrid w:val="0"/>
          <w:lang w:eastAsia="zh-CN"/>
        </w:rPr>
        <w:t xml:space="preserve">rs-disappeared, </w:t>
      </w:r>
      <w:r>
        <w:rPr>
          <w:snapToGrid w:val="0"/>
        </w:rPr>
        <w:t>...}</w:t>
      </w:r>
    </w:p>
    <w:p w14:paraId="6AE9E26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9FD52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>RRCContainer ::= OCTET STRING</w:t>
      </w:r>
    </w:p>
    <w:p w14:paraId="73C0E82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A96CF5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RCContainer-RRCSetupComplete ::= OCTET STRING</w:t>
      </w:r>
    </w:p>
    <w:p w14:paraId="169E5A2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3F4B666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  <w:snapToGrid w:val="0"/>
        </w:rPr>
        <w:t xml:space="preserve">RRCDeliveryStatus </w:t>
      </w:r>
      <w:r>
        <w:rPr>
          <w:noProof w:val="0"/>
        </w:rPr>
        <w:t>::= SEQUENCE</w:t>
      </w:r>
      <w:r>
        <w:rPr>
          <w:noProof w:val="0"/>
        </w:rPr>
        <w:tab/>
        <w:t>{</w:t>
      </w:r>
    </w:p>
    <w:p w14:paraId="6E063E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delivery-status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DCP-SN,</w:t>
      </w:r>
    </w:p>
    <w:p w14:paraId="008727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iggering-messa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DCP-SN,</w:t>
      </w:r>
    </w:p>
    <w:p w14:paraId="5C0DD9D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RRCDeliveryStatus-ExtIEs } }</w:t>
      </w:r>
      <w:r>
        <w:rPr>
          <w:noProof w:val="0"/>
        </w:rPr>
        <w:tab/>
        <w:t>OPTIONAL}</w:t>
      </w:r>
    </w:p>
    <w:p w14:paraId="1A6A805F" w14:textId="77777777" w:rsidR="001C56D0" w:rsidRDefault="001C56D0" w:rsidP="001C56D0">
      <w:pPr>
        <w:pStyle w:val="PL"/>
        <w:rPr>
          <w:noProof w:val="0"/>
        </w:rPr>
      </w:pPr>
    </w:p>
    <w:p w14:paraId="02CB80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RRCDeliveryStatus-ExtIEs </w:t>
      </w:r>
      <w:r>
        <w:rPr>
          <w:noProof w:val="0"/>
        </w:rPr>
        <w:tab/>
        <w:t>F1AP-PROTOCOL-EXTENSION ::= {</w:t>
      </w:r>
    </w:p>
    <w:p w14:paraId="53FE12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52332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242862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20DFE2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1399B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  <w:snapToGrid w:val="0"/>
        </w:rPr>
        <w:t xml:space="preserve">RRCDeliveryStatusRequest </w:t>
      </w:r>
      <w:r>
        <w:rPr>
          <w:rFonts w:eastAsia="SimSun"/>
          <w:snapToGrid w:val="0"/>
        </w:rPr>
        <w:t>::= ENUMERATED {true, ...}</w:t>
      </w:r>
    </w:p>
    <w:p w14:paraId="5A111769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CBBF0E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RRCReconfigurationCompleteIndicator</w:t>
      </w:r>
      <w:r>
        <w:rPr>
          <w:rFonts w:eastAsia="SimSun"/>
          <w:snapToGrid w:val="0"/>
        </w:rPr>
        <w:tab/>
        <w:t>::= ENUMERATED {</w:t>
      </w:r>
    </w:p>
    <w:p w14:paraId="3115E55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true,</w:t>
      </w:r>
    </w:p>
    <w:p w14:paraId="300C64D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 xml:space="preserve"> ...,</w:t>
      </w:r>
    </w:p>
    <w:p w14:paraId="6685805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failure</w:t>
      </w:r>
    </w:p>
    <w:p w14:paraId="2A989911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rFonts w:eastAsia="SimSun"/>
          <w:snapToGrid w:val="0"/>
        </w:rPr>
        <w:t>}</w:t>
      </w:r>
    </w:p>
    <w:p w14:paraId="3B34DB65" w14:textId="77777777" w:rsidR="001C56D0" w:rsidRDefault="001C56D0" w:rsidP="001C56D0">
      <w:pPr>
        <w:pStyle w:val="PL"/>
        <w:rPr>
          <w:noProof w:val="0"/>
        </w:rPr>
      </w:pPr>
    </w:p>
    <w:p w14:paraId="75D190B3" w14:textId="77777777" w:rsidR="001C56D0" w:rsidRDefault="001C56D0" w:rsidP="001C56D0">
      <w:pPr>
        <w:pStyle w:val="PL"/>
      </w:pPr>
      <w:r>
        <w:t>RRC-Terminating-IAB-Donor-Related-Info</w:t>
      </w:r>
      <w:r>
        <w:tab/>
        <w:t>::= SEQUENCE {</w:t>
      </w:r>
    </w:p>
    <w:p w14:paraId="03A90929" w14:textId="77777777" w:rsidR="001C56D0" w:rsidRDefault="001C56D0" w:rsidP="001C56D0">
      <w:pPr>
        <w:pStyle w:val="PL"/>
      </w:pPr>
      <w:r>
        <w:tab/>
        <w:t xml:space="preserve">rRC-TerminatingIAB-Donor-gNB-ID </w:t>
      </w:r>
      <w:r>
        <w:tab/>
      </w:r>
      <w:r>
        <w:tab/>
        <w:t>GlobalGNB-ID,</w:t>
      </w:r>
    </w:p>
    <w:p w14:paraId="06D10D31" w14:textId="77777777" w:rsidR="001C56D0" w:rsidRDefault="001C56D0" w:rsidP="001C56D0">
      <w:pPr>
        <w:pStyle w:val="PL"/>
      </w:pPr>
      <w:r>
        <w:tab/>
      </w:r>
      <w:r>
        <w:rPr>
          <w:lang w:val="en-US" w:eastAsia="zh-CN"/>
        </w:rPr>
        <w:t xml:space="preserve">mobileIAB-MT-BAP-Address              </w:t>
      </w:r>
      <w:r>
        <w:rPr>
          <w:lang w:val="en-US" w:eastAsia="zh-CN"/>
        </w:rPr>
        <w:tab/>
      </w:r>
      <w:r>
        <w:rPr>
          <w:snapToGrid w:val="0"/>
        </w:rPr>
        <w:t>BAPAddress</w:t>
      </w:r>
      <w:r>
        <w:t>,</w:t>
      </w:r>
    </w:p>
    <w:p w14:paraId="1CF3B31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RRC-Terminating-IAB-Donor-Related-Info-ExtIEs} }</w:t>
      </w:r>
      <w:r>
        <w:tab/>
        <w:t>OPTIONAL,</w:t>
      </w:r>
    </w:p>
    <w:p w14:paraId="4C2B6714" w14:textId="77777777" w:rsidR="001C56D0" w:rsidRDefault="001C56D0" w:rsidP="001C56D0">
      <w:pPr>
        <w:pStyle w:val="PL"/>
      </w:pPr>
      <w:r>
        <w:tab/>
        <w:t>...</w:t>
      </w:r>
    </w:p>
    <w:p w14:paraId="381E5AA9" w14:textId="77777777" w:rsidR="001C56D0" w:rsidRDefault="001C56D0" w:rsidP="001C56D0">
      <w:pPr>
        <w:pStyle w:val="PL"/>
      </w:pPr>
      <w:r>
        <w:t>}</w:t>
      </w:r>
    </w:p>
    <w:p w14:paraId="7F88CA8D" w14:textId="77777777" w:rsidR="001C56D0" w:rsidRDefault="001C56D0" w:rsidP="001C56D0">
      <w:pPr>
        <w:pStyle w:val="PL"/>
      </w:pPr>
    </w:p>
    <w:p w14:paraId="3DCF762A" w14:textId="77777777" w:rsidR="001C56D0" w:rsidRDefault="001C56D0" w:rsidP="001C56D0">
      <w:pPr>
        <w:pStyle w:val="PL"/>
      </w:pPr>
      <w:r>
        <w:t xml:space="preserve">RRC-Terminating-IAB-Donor-Related-Info-ExtIEs </w:t>
      </w:r>
      <w:r>
        <w:tab/>
        <w:t>F1AP-PROTOCOL-EXTENSION ::= {</w:t>
      </w:r>
    </w:p>
    <w:p w14:paraId="5AF4F54F" w14:textId="77777777" w:rsidR="001C56D0" w:rsidRDefault="001C56D0" w:rsidP="001C56D0">
      <w:pPr>
        <w:pStyle w:val="PL"/>
      </w:pPr>
      <w:r>
        <w:tab/>
        <w:t>...</w:t>
      </w:r>
    </w:p>
    <w:p w14:paraId="0273BF8E" w14:textId="77777777" w:rsidR="001C56D0" w:rsidRDefault="001C56D0" w:rsidP="001C56D0">
      <w:pPr>
        <w:pStyle w:val="PL"/>
      </w:pPr>
      <w:r>
        <w:t>}</w:t>
      </w:r>
    </w:p>
    <w:p w14:paraId="2D88549F" w14:textId="77777777" w:rsidR="001C56D0" w:rsidRDefault="001C56D0" w:rsidP="001C56D0">
      <w:pPr>
        <w:pStyle w:val="PL"/>
        <w:rPr>
          <w:noProof w:val="0"/>
        </w:rPr>
      </w:pPr>
    </w:p>
    <w:p w14:paraId="62232DC8" w14:textId="77777777" w:rsidR="001C56D0" w:rsidRDefault="001C56D0" w:rsidP="001C56D0">
      <w:pPr>
        <w:pStyle w:val="PL"/>
        <w:rPr>
          <w:noProof w:val="0"/>
        </w:rPr>
      </w:pPr>
    </w:p>
    <w:p w14:paraId="7AA0303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RRC-Version ::= SEQUENCE</w:t>
      </w:r>
      <w:r>
        <w:rPr>
          <w:noProof w:val="0"/>
        </w:rPr>
        <w:tab/>
        <w:t>{</w:t>
      </w:r>
    </w:p>
    <w:p w14:paraId="6E6690A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atest-RRC-Ver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IT STRING (SIZE(3)),</w:t>
      </w:r>
    </w:p>
    <w:p w14:paraId="6FC885C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RRC-Version-ExtIEs } }</w:t>
      </w:r>
      <w:r>
        <w:rPr>
          <w:noProof w:val="0"/>
          <w:lang w:val="fr-FR"/>
        </w:rPr>
        <w:tab/>
        <w:t>OPTIONAL}</w:t>
      </w:r>
    </w:p>
    <w:p w14:paraId="7AC0E9C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5D634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RRC-Version-ExtIEs </w:t>
      </w:r>
      <w:r>
        <w:rPr>
          <w:noProof w:val="0"/>
        </w:rPr>
        <w:tab/>
        <w:t>F1AP-PROTOCOL-EXTENSION ::= {</w:t>
      </w:r>
    </w:p>
    <w:p w14:paraId="15A78E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latest-RRC-Version-Enhanced</w:t>
      </w:r>
      <w:r>
        <w:rPr>
          <w:noProof w:val="0"/>
        </w:rPr>
        <w:tab/>
      </w:r>
      <w:r>
        <w:rPr>
          <w:noProof w:val="0"/>
        </w:rPr>
        <w:tab/>
        <w:t>CRITICALITY ignore EXTENSION OCTET STRING (SIZE(3))</w:t>
      </w:r>
      <w:r>
        <w:rPr>
          <w:noProof w:val="0"/>
        </w:rPr>
        <w:tab/>
      </w:r>
      <w:r>
        <w:rPr>
          <w:noProof w:val="0"/>
        </w:rPr>
        <w:tab/>
        <w:t>PRESENCE optional },</w:t>
      </w:r>
    </w:p>
    <w:p w14:paraId="581B32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67552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DE4FF30" w14:textId="77777777" w:rsidR="001C56D0" w:rsidRDefault="001C56D0" w:rsidP="001C56D0">
      <w:pPr>
        <w:pStyle w:val="PL"/>
        <w:rPr>
          <w:noProof w:val="0"/>
        </w:rPr>
      </w:pPr>
    </w:p>
    <w:p w14:paraId="551ED2FE" w14:textId="77777777" w:rsidR="001C56D0" w:rsidRDefault="001C56D0" w:rsidP="001C56D0">
      <w:pPr>
        <w:pStyle w:val="PL"/>
        <w:rPr>
          <w:noProof w:val="0"/>
        </w:rPr>
      </w:pPr>
      <w:r>
        <w:t xml:space="preserve">RoutingID ::= </w:t>
      </w:r>
      <w:r>
        <w:rPr>
          <w:rFonts w:eastAsia="SimSun"/>
          <w:snapToGrid w:val="0"/>
        </w:rPr>
        <w:t>OCTET STRING</w:t>
      </w:r>
    </w:p>
    <w:p w14:paraId="1A912C2C" w14:textId="77777777" w:rsidR="001C56D0" w:rsidRDefault="001C56D0" w:rsidP="001C56D0">
      <w:pPr>
        <w:pStyle w:val="PL"/>
      </w:pPr>
    </w:p>
    <w:p w14:paraId="4E585BE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ponseTime ::= SEQUENCE {</w:t>
      </w:r>
    </w:p>
    <w:p w14:paraId="2ECB08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time     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(1..128,...),    </w:t>
      </w:r>
    </w:p>
    <w:p w14:paraId="3E07B2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imeUnit</w:t>
      </w:r>
      <w:r>
        <w:rPr>
          <w:snapToGrid w:val="0"/>
        </w:rPr>
        <w:tab/>
        <w:t>ENUMERATED {second, ten-seconds, ten-milliseconds,...},</w:t>
      </w:r>
    </w:p>
    <w:p w14:paraId="485E584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ResponseTime-ExtIEs} }</w:t>
      </w:r>
      <w:r>
        <w:rPr>
          <w:snapToGrid w:val="0"/>
          <w:lang w:val="fr-FR"/>
        </w:rPr>
        <w:tab/>
        <w:t>OPTIONAL,</w:t>
      </w:r>
    </w:p>
    <w:p w14:paraId="666CCB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6D21E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5F0CCEF" w14:textId="77777777" w:rsidR="001C56D0" w:rsidRDefault="001C56D0" w:rsidP="001C56D0">
      <w:pPr>
        <w:pStyle w:val="PL"/>
        <w:rPr>
          <w:snapToGrid w:val="0"/>
        </w:rPr>
      </w:pPr>
    </w:p>
    <w:p w14:paraId="31F2DC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esponseTime-ExtIEs F1AP-PROTOCOL-EXTENSION ::= {</w:t>
      </w:r>
    </w:p>
    <w:p w14:paraId="4CF8144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42E0AB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55E9135" w14:textId="77777777" w:rsidR="001C56D0" w:rsidRDefault="001C56D0" w:rsidP="001C56D0">
      <w:pPr>
        <w:pStyle w:val="PL"/>
        <w:rPr>
          <w:snapToGrid w:val="0"/>
        </w:rPr>
      </w:pPr>
    </w:p>
    <w:p w14:paraId="27F57F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RACHConfiguration ::= OCTET STRING</w:t>
      </w:r>
    </w:p>
    <w:p w14:paraId="103AD4D1" w14:textId="77777777" w:rsidR="001C56D0" w:rsidRDefault="001C56D0" w:rsidP="001C56D0">
      <w:pPr>
        <w:pStyle w:val="PL"/>
        <w:rPr>
          <w:snapToGrid w:val="0"/>
        </w:rPr>
      </w:pPr>
    </w:p>
    <w:p w14:paraId="3C02FE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RequestforRACHConfiguration  ::= ENUMERATED {true, ...}</w:t>
      </w:r>
    </w:p>
    <w:p w14:paraId="59E0395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05580A" w14:textId="77777777" w:rsidR="001C56D0" w:rsidRDefault="001C56D0" w:rsidP="001C56D0">
      <w:pPr>
        <w:pStyle w:val="PL"/>
      </w:pPr>
      <w:r>
        <w:t>RequestforLowerLayerConfiguration</w:t>
      </w:r>
      <w:r>
        <w:rPr>
          <w:noProof w:val="0"/>
          <w:snapToGrid w:val="0"/>
        </w:rPr>
        <w:t>::= ENUMERATED {true, ...}</w:t>
      </w:r>
    </w:p>
    <w:p w14:paraId="0A0F3467" w14:textId="77777777" w:rsidR="001C56D0" w:rsidRDefault="001C56D0" w:rsidP="001C56D0">
      <w:pPr>
        <w:pStyle w:val="PL"/>
      </w:pPr>
    </w:p>
    <w:p w14:paraId="045A12D0" w14:textId="77777777" w:rsidR="001C56D0" w:rsidRDefault="001C56D0" w:rsidP="001C56D0">
      <w:pPr>
        <w:pStyle w:val="PL"/>
        <w:rPr>
          <w:snapToGrid w:val="0"/>
        </w:rPr>
      </w:pPr>
    </w:p>
    <w:p w14:paraId="0E905C4E" w14:textId="77777777" w:rsidR="001C56D0" w:rsidRDefault="001C56D0" w:rsidP="001C56D0">
      <w:pPr>
        <w:pStyle w:val="PL"/>
        <w:rPr>
          <w:snapToGrid w:val="0"/>
        </w:rPr>
      </w:pPr>
    </w:p>
    <w:p w14:paraId="5331CC4A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rFonts w:cs="Courier New"/>
          <w:szCs w:val="22"/>
          <w:lang w:eastAsia="zh-CN"/>
        </w:rPr>
        <w:t xml:space="preserve">RxTxTimingErrorMargin ::= ENUMERATED </w:t>
      </w:r>
      <w:r>
        <w:rPr>
          <w:snapToGrid w:val="0"/>
        </w:rPr>
        <w:t>{</w:t>
      </w:r>
      <w:r>
        <w:rPr>
          <w:rFonts w:cs="Courier New"/>
          <w:szCs w:val="22"/>
          <w:lang w:eastAsia="zh-CN"/>
        </w:rPr>
        <w:t>tc0dot5, tc1, tc2, tc4, tc8, tc12, tc16, tc20, tc24, tc32, tc40, tc48, tc64, tc80, tc96, tc128, ...</w:t>
      </w:r>
      <w:r>
        <w:rPr>
          <w:snapToGrid w:val="0"/>
        </w:rPr>
        <w:t>}</w:t>
      </w:r>
    </w:p>
    <w:p w14:paraId="38771650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4B9FD653" w14:textId="77777777" w:rsidR="001C56D0" w:rsidRDefault="001C56D0" w:rsidP="001C56D0">
      <w:pPr>
        <w:pStyle w:val="PL"/>
        <w:rPr>
          <w:snapToGrid w:val="0"/>
          <w:lang w:val="en-US"/>
        </w:rPr>
      </w:pPr>
      <w:bookmarkStart w:id="3568" w:name="_Hlk175825346"/>
      <w:r>
        <w:rPr>
          <w:rFonts w:cs="Courier New"/>
          <w:szCs w:val="22"/>
          <w:lang w:val="en-US" w:eastAsia="zh-CN"/>
        </w:rPr>
        <w:t xml:space="preserve">ReportingIntervalIMs </w:t>
      </w:r>
      <w:bookmarkEnd w:id="3568"/>
      <w:r>
        <w:rPr>
          <w:snapToGrid w:val="0"/>
        </w:rPr>
        <w:t xml:space="preserve"> ::= </w:t>
      </w:r>
      <w:r>
        <w:rPr>
          <w:snapToGrid w:val="0"/>
          <w:lang w:val="sv-SE"/>
        </w:rPr>
        <w:t>INTEGER (</w:t>
      </w:r>
      <w:r>
        <w:rPr>
          <w:snapToGrid w:val="0"/>
          <w:lang w:val="en-US" w:eastAsia="zh-CN"/>
        </w:rPr>
        <w:t>1.. 999</w:t>
      </w:r>
      <w:r>
        <w:rPr>
          <w:snapToGrid w:val="0"/>
          <w:lang w:val="sv-SE"/>
        </w:rPr>
        <w:t>)</w:t>
      </w:r>
    </w:p>
    <w:p w14:paraId="4DEE1122" w14:textId="77777777" w:rsidR="001C56D0" w:rsidRDefault="001C56D0" w:rsidP="001C56D0">
      <w:pPr>
        <w:pStyle w:val="PL"/>
        <w:rPr>
          <w:snapToGrid w:val="0"/>
        </w:rPr>
      </w:pPr>
    </w:p>
    <w:p w14:paraId="41141D2B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S</w:t>
      </w:r>
    </w:p>
    <w:p w14:paraId="3BAFCFF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2CA0C4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Cell-FailedtoSetup-Item</w:t>
      </w:r>
      <w:r>
        <w:rPr>
          <w:rFonts w:eastAsia="SimSun"/>
          <w:snapToGrid w:val="0"/>
        </w:rPr>
        <w:tab/>
        <w:t>::= SEQUENCE {</w:t>
      </w:r>
    </w:p>
    <w:p w14:paraId="7C46AA14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val="fr-FR"/>
        </w:rPr>
        <w:t>sCell-ID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NRCGI</w:t>
      </w:r>
      <w:r>
        <w:rPr>
          <w:rFonts w:eastAsia="SimSun"/>
          <w:snapToGrid w:val="0"/>
          <w:lang w:val="fr-FR"/>
        </w:rPr>
        <w:tab/>
        <w:t xml:space="preserve">, </w:t>
      </w:r>
    </w:p>
    <w:p w14:paraId="3DF7C5BD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>caus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Caus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OPTIONAL ,</w:t>
      </w:r>
    </w:p>
    <w:p w14:paraId="6569C2E4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iE-Extensions</w:t>
      </w:r>
      <w:r>
        <w:rPr>
          <w:rFonts w:eastAsia="SimSun"/>
          <w:snapToGrid w:val="0"/>
          <w:lang w:val="fr-FR"/>
        </w:rPr>
        <w:tab/>
        <w:t>ProtocolExtensionContainer { { SCell-FailedtoSetup-ItemExtIEs } }</w:t>
      </w:r>
      <w:r>
        <w:rPr>
          <w:rFonts w:eastAsia="SimSun"/>
          <w:snapToGrid w:val="0"/>
          <w:lang w:val="fr-FR"/>
        </w:rPr>
        <w:tab/>
        <w:t>OPTIONAL,</w:t>
      </w:r>
    </w:p>
    <w:p w14:paraId="25669FDD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...</w:t>
      </w:r>
    </w:p>
    <w:p w14:paraId="6D0F9E80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}</w:t>
      </w:r>
    </w:p>
    <w:p w14:paraId="0B407DB4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</w:p>
    <w:p w14:paraId="442316C4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 xml:space="preserve">SCell-FailedtoSetup-ItemExtIEs </w:t>
      </w:r>
      <w:r>
        <w:rPr>
          <w:rFonts w:eastAsia="SimSun"/>
          <w:snapToGrid w:val="0"/>
          <w:lang w:val="fr-FR"/>
        </w:rPr>
        <w:tab/>
        <w:t>F1AP-PROTOCOL-EXTENSION ::= {</w:t>
      </w:r>
    </w:p>
    <w:p w14:paraId="112D35C6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...</w:t>
      </w:r>
    </w:p>
    <w:p w14:paraId="0E7494DF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}</w:t>
      </w:r>
    </w:p>
    <w:p w14:paraId="297FDB5F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</w:p>
    <w:p w14:paraId="290F935F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SCell-FailedtoSetupMod-Item</w:t>
      </w:r>
      <w:r>
        <w:rPr>
          <w:rFonts w:eastAsia="SimSun"/>
          <w:snapToGrid w:val="0"/>
          <w:lang w:val="fr-FR"/>
        </w:rPr>
        <w:tab/>
        <w:t>::= SEQUENCE {</w:t>
      </w:r>
    </w:p>
    <w:p w14:paraId="55955E68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sCell-ID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NRCGI</w:t>
      </w:r>
      <w:r>
        <w:rPr>
          <w:rFonts w:eastAsia="SimSun"/>
          <w:snapToGrid w:val="0"/>
          <w:lang w:val="fr-FR"/>
        </w:rPr>
        <w:tab/>
        <w:t xml:space="preserve">, </w:t>
      </w:r>
    </w:p>
    <w:p w14:paraId="5E538CC7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caus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Caus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OPTIONAL ,</w:t>
      </w:r>
    </w:p>
    <w:p w14:paraId="464C95B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</w:rPr>
        <w:t>iE-Extensions</w:t>
      </w:r>
      <w:r>
        <w:rPr>
          <w:rFonts w:eastAsia="SimSun"/>
          <w:snapToGrid w:val="0"/>
        </w:rPr>
        <w:tab/>
        <w:t>ProtocolExtensionContainer { { SCell-FailedtoSetupMod-ItemExtIEs } }</w:t>
      </w:r>
      <w:r>
        <w:rPr>
          <w:rFonts w:eastAsia="SimSun"/>
          <w:snapToGrid w:val="0"/>
        </w:rPr>
        <w:tab/>
        <w:t>OPTIONAL,</w:t>
      </w:r>
    </w:p>
    <w:p w14:paraId="03179A9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3B9367C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10128F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48D7D3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SCell-FailedtoSetupMod-ItemExtIEs </w:t>
      </w:r>
      <w:r>
        <w:rPr>
          <w:rFonts w:eastAsia="SimSun"/>
          <w:snapToGrid w:val="0"/>
        </w:rPr>
        <w:tab/>
        <w:t>F1AP-PROTOCOL-EXTENSION ::= {</w:t>
      </w:r>
    </w:p>
    <w:p w14:paraId="030ABAD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4DAECB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5D34787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56BE87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Cell-ToBeRemoved-Item</w:t>
      </w:r>
      <w:r>
        <w:rPr>
          <w:rFonts w:eastAsia="SimSun"/>
          <w:snapToGrid w:val="0"/>
        </w:rPr>
        <w:tab/>
        <w:t>::= SEQUENCE {</w:t>
      </w:r>
    </w:p>
    <w:p w14:paraId="27C343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NRCGI</w:t>
      </w:r>
      <w:r>
        <w:rPr>
          <w:rFonts w:eastAsia="SimSun"/>
          <w:snapToGrid w:val="0"/>
        </w:rPr>
        <w:tab/>
        <w:t xml:space="preserve">, </w:t>
      </w:r>
    </w:p>
    <w:p w14:paraId="0910C0C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SCell-ToBeRemoved-ItemExtIEs } }</w:t>
      </w:r>
      <w:r>
        <w:rPr>
          <w:rFonts w:eastAsia="SimSun"/>
          <w:snapToGrid w:val="0"/>
        </w:rPr>
        <w:tab/>
        <w:t>OPTIONAL,</w:t>
      </w:r>
    </w:p>
    <w:p w14:paraId="62BF32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...</w:t>
      </w:r>
    </w:p>
    <w:p w14:paraId="5BFAC3A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E303F79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BFFD7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SCell-ToBeRemoved-ItemExtIEs </w:t>
      </w:r>
      <w:r>
        <w:rPr>
          <w:rFonts w:eastAsia="SimSun"/>
          <w:snapToGrid w:val="0"/>
        </w:rPr>
        <w:tab/>
        <w:t>F1AP-PROTOCOL-EXTENSION ::= {</w:t>
      </w:r>
    </w:p>
    <w:p w14:paraId="00EAF71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1167C4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6ABB0B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3A6ABB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Cell-ToBeSetup-Item ::= SEQUENCE {</w:t>
      </w:r>
    </w:p>
    <w:p w14:paraId="0C15E8B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NRCGI</w:t>
      </w:r>
      <w:r>
        <w:rPr>
          <w:rFonts w:eastAsia="SimSun"/>
          <w:snapToGrid w:val="0"/>
        </w:rPr>
        <w:tab/>
        <w:t>,</w:t>
      </w:r>
    </w:p>
    <w:p w14:paraId="3F8D838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SCellIndex, </w:t>
      </w:r>
    </w:p>
    <w:p w14:paraId="32FBC41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ULConfigur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ellULConfigured</w:t>
      </w:r>
      <w:r>
        <w:rPr>
          <w:snapToGrid w:val="0"/>
        </w:rPr>
        <w:t xml:space="preserve"> </w:t>
      </w:r>
      <w:r>
        <w:rPr>
          <w:snapToGrid w:val="0"/>
        </w:rPr>
        <w:tab/>
        <w:t>OPTIONAL,</w:t>
      </w:r>
    </w:p>
    <w:p w14:paraId="7F9E44F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SCell-ToBeSetup-ItemExtIEs } }</w:t>
      </w:r>
      <w:r>
        <w:rPr>
          <w:rFonts w:eastAsia="SimSun"/>
          <w:snapToGrid w:val="0"/>
        </w:rPr>
        <w:tab/>
        <w:t>OPTIONAL,</w:t>
      </w:r>
    </w:p>
    <w:p w14:paraId="75C9F60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FEF58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C234C7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13957E1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 xml:space="preserve">SCell-ToBeSetup-ItemExtIEs </w:t>
      </w:r>
      <w:r>
        <w:rPr>
          <w:rFonts w:eastAsia="SimSun"/>
          <w:snapToGrid w:val="0"/>
        </w:rPr>
        <w:tab/>
        <w:t>F1AP-PROTOCOL-EXTENSION ::= {</w:t>
      </w:r>
    </w:p>
    <w:p w14:paraId="3FED4D3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ab/>
        <w:t>{ ID id-ServingCellMO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ServingCellMO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</w:t>
      </w:r>
      <w:r>
        <w:rPr>
          <w:noProof w:val="0"/>
          <w:lang w:eastAsia="zh-CN"/>
        </w:rPr>
        <w:t>,</w:t>
      </w:r>
    </w:p>
    <w:p w14:paraId="0DB9432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751094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ADDBCC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7A05C9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Cell-ToBeSetupMod-Item</w:t>
      </w:r>
      <w:r>
        <w:rPr>
          <w:rFonts w:eastAsia="SimSun"/>
          <w:snapToGrid w:val="0"/>
        </w:rPr>
        <w:tab/>
        <w:t>::= SEQUENCE {</w:t>
      </w:r>
    </w:p>
    <w:p w14:paraId="6E0DB49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NRCGI</w:t>
      </w:r>
      <w:r>
        <w:rPr>
          <w:rFonts w:eastAsia="SimSun"/>
          <w:snapToGrid w:val="0"/>
        </w:rPr>
        <w:tab/>
        <w:t xml:space="preserve">, </w:t>
      </w:r>
    </w:p>
    <w:p w14:paraId="1ED628F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CellIndex,</w:t>
      </w:r>
    </w:p>
    <w:p w14:paraId="18EDC45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CellULConfigur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CellULConfigured </w:t>
      </w:r>
      <w:r>
        <w:rPr>
          <w:rFonts w:eastAsia="SimSun"/>
          <w:snapToGrid w:val="0"/>
        </w:rPr>
        <w:tab/>
        <w:t>OPTIONAL,</w:t>
      </w:r>
    </w:p>
    <w:p w14:paraId="74917A0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  <w:t>ProtocolExtensionContainer { { SCell-ToBeSetupMod-ItemExtIEs } }</w:t>
      </w:r>
      <w:r>
        <w:rPr>
          <w:rFonts w:eastAsia="SimSun"/>
          <w:snapToGrid w:val="0"/>
        </w:rPr>
        <w:tab/>
        <w:t>OPTIONAL,</w:t>
      </w:r>
    </w:p>
    <w:p w14:paraId="0C02F1C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6803132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90366AF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2873065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 xml:space="preserve">SCell-ToBeSetupMod-ItemExtIEs </w:t>
      </w:r>
      <w:r>
        <w:rPr>
          <w:rFonts w:eastAsia="SimSun"/>
          <w:snapToGrid w:val="0"/>
        </w:rPr>
        <w:tab/>
        <w:t>F1AP-PROTOCOL-EXTENSION ::= {</w:t>
      </w:r>
    </w:p>
    <w:p w14:paraId="4758975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ab/>
        <w:t>{ ID id-ServingCellMO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ServingCellMO</w:t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</w:t>
      </w:r>
      <w:r>
        <w:rPr>
          <w:noProof w:val="0"/>
          <w:lang w:eastAsia="zh-CN"/>
        </w:rPr>
        <w:t>,</w:t>
      </w:r>
    </w:p>
    <w:p w14:paraId="2CB1C56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ab/>
      </w:r>
      <w:r>
        <w:rPr>
          <w:rFonts w:eastAsia="SimSun"/>
        </w:rPr>
        <w:t>...</w:t>
      </w:r>
    </w:p>
    <w:p w14:paraId="3AEE1AF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B8D51D1" w14:textId="77777777" w:rsidR="001C56D0" w:rsidRDefault="001C56D0" w:rsidP="001C56D0">
      <w:pPr>
        <w:pStyle w:val="PL"/>
        <w:rPr>
          <w:rFonts w:eastAsia="SimSun"/>
        </w:rPr>
      </w:pPr>
    </w:p>
    <w:p w14:paraId="5788A1D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CellIndex ::=INTEGER (1..31, ...) </w:t>
      </w:r>
    </w:p>
    <w:p w14:paraId="2FB5393A" w14:textId="77777777" w:rsidR="001C56D0" w:rsidRDefault="001C56D0" w:rsidP="001C56D0">
      <w:pPr>
        <w:pStyle w:val="PL"/>
        <w:rPr>
          <w:rFonts w:eastAsia="SimSun"/>
        </w:rPr>
      </w:pPr>
    </w:p>
    <w:p w14:paraId="56613F8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CGActivationRequest ::= ENUMERATED {activate-scg, deactivate-scg, ...}</w:t>
      </w:r>
    </w:p>
    <w:p w14:paraId="6BCF3FF6" w14:textId="77777777" w:rsidR="001C56D0" w:rsidRDefault="001C56D0" w:rsidP="001C56D0">
      <w:pPr>
        <w:pStyle w:val="PL"/>
      </w:pPr>
    </w:p>
    <w:p w14:paraId="08D5AE5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CGActivationStatus ::= ENUMERATED {scg-activated, scg-deactivated, ...}</w:t>
      </w:r>
    </w:p>
    <w:p w14:paraId="088EF224" w14:textId="77777777" w:rsidR="001C56D0" w:rsidRDefault="001C56D0" w:rsidP="001C56D0">
      <w:pPr>
        <w:pStyle w:val="PL"/>
      </w:pPr>
    </w:p>
    <w:p w14:paraId="6EEC0613" w14:textId="77777777" w:rsidR="001C56D0" w:rsidRDefault="001C56D0" w:rsidP="001C56D0">
      <w:pPr>
        <w:pStyle w:val="PL"/>
        <w:rPr>
          <w:noProof w:val="0"/>
          <w:snapToGrid w:val="0"/>
          <w:lang w:eastAsia="en-GB"/>
        </w:rPr>
      </w:pPr>
      <w:r>
        <w:rPr>
          <w:snapToGrid w:val="0"/>
        </w:rPr>
        <w:t>SCGIndicator</w:t>
      </w:r>
      <w:r>
        <w:rPr>
          <w:snapToGrid w:val="0"/>
        </w:rPr>
        <w:tab/>
        <w:t>::=</w:t>
      </w:r>
      <w:r>
        <w:rPr>
          <w:snapToGrid w:val="0"/>
        </w:rPr>
        <w:tab/>
        <w:t>ENUMERATED</w:t>
      </w:r>
      <w:r>
        <w:rPr>
          <w:noProof w:val="0"/>
          <w:snapToGrid w:val="0"/>
        </w:rPr>
        <w:t>{released, ...}</w:t>
      </w:r>
    </w:p>
    <w:p w14:paraId="6FB1ED2D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17E4D54E" w14:textId="77777777" w:rsidR="001C56D0" w:rsidRDefault="001C56D0" w:rsidP="001C56D0">
      <w:pPr>
        <w:pStyle w:val="PL"/>
        <w:rPr>
          <w:snapToGrid w:val="0"/>
          <w:lang w:eastAsia="en-GB"/>
        </w:rPr>
      </w:pPr>
      <w:r>
        <w:rPr>
          <w:rFonts w:eastAsia="SimSun"/>
        </w:rPr>
        <w:t xml:space="preserve">SCPAC-Request </w:t>
      </w:r>
      <w:r>
        <w:rPr>
          <w:snapToGrid w:val="0"/>
        </w:rPr>
        <w:t>::= ENUMERATED {</w:t>
      </w:r>
      <w:r>
        <w:t>initiation</w:t>
      </w:r>
      <w:r>
        <w:rPr>
          <w:snapToGrid w:val="0"/>
        </w:rPr>
        <w:t>, ...}</w:t>
      </w:r>
    </w:p>
    <w:p w14:paraId="40D7D1D9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329A5ABC" w14:textId="77777777" w:rsidR="001C56D0" w:rsidRDefault="001C56D0" w:rsidP="001C56D0">
      <w:pPr>
        <w:pStyle w:val="PL"/>
      </w:pPr>
      <w:r>
        <w:t>S-CPAC-Configuration</w:t>
      </w:r>
      <w:r>
        <w:tab/>
        <w:t>::= SEQUENCE {</w:t>
      </w:r>
    </w:p>
    <w:p w14:paraId="66979D29" w14:textId="77777777" w:rsidR="001C56D0" w:rsidRDefault="001C56D0" w:rsidP="001C56D0">
      <w:pPr>
        <w:pStyle w:val="PL"/>
      </w:pPr>
      <w:r>
        <w:tab/>
        <w:t>referenceConfiguration</w:t>
      </w:r>
      <w:r>
        <w:rPr>
          <w:lang w:eastAsia="zh-CN"/>
        </w:rPr>
        <w:t>Information</w:t>
      </w:r>
      <w:r>
        <w:t xml:space="preserve"> </w:t>
      </w:r>
      <w:r>
        <w:tab/>
        <w:t>ReferenceConfiguration</w:t>
      </w:r>
      <w:r>
        <w:rPr>
          <w:lang w:eastAsia="zh-CN"/>
        </w:rPr>
        <w:t>Information</w:t>
      </w:r>
      <w:r>
        <w:tab/>
      </w:r>
      <w:r>
        <w:tab/>
      </w:r>
      <w:r>
        <w:tab/>
        <w:t>OPTIONAL,</w:t>
      </w:r>
    </w:p>
    <w:p w14:paraId="617516F1" w14:textId="77777777" w:rsidR="001C56D0" w:rsidRDefault="001C56D0" w:rsidP="001C56D0">
      <w:pPr>
        <w:pStyle w:val="PL"/>
      </w:pPr>
      <w:r>
        <w:tab/>
        <w:t>completeCandidateConfigurationIndicator</w:t>
      </w:r>
      <w:r>
        <w:tab/>
      </w:r>
      <w:r>
        <w:tab/>
        <w:t xml:space="preserve">CompleteCandidateConfigurationIndicator </w:t>
      </w:r>
      <w:r>
        <w:tab/>
        <w:t>OPTIONAL,</w:t>
      </w:r>
    </w:p>
    <w:p w14:paraId="63FE0EB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ExtensionContainer { { S-CPAC-Configuration-ExtIEs } }</w:t>
      </w:r>
      <w:r>
        <w:tab/>
        <w:t>OPTIONAL,</w:t>
      </w:r>
    </w:p>
    <w:p w14:paraId="2487634A" w14:textId="77777777" w:rsidR="001C56D0" w:rsidRDefault="001C56D0" w:rsidP="001C56D0">
      <w:pPr>
        <w:pStyle w:val="PL"/>
      </w:pPr>
      <w:r>
        <w:tab/>
        <w:t>...</w:t>
      </w:r>
    </w:p>
    <w:p w14:paraId="78F8DB6E" w14:textId="77777777" w:rsidR="001C56D0" w:rsidRDefault="001C56D0" w:rsidP="001C56D0">
      <w:pPr>
        <w:pStyle w:val="PL"/>
      </w:pPr>
      <w:r>
        <w:t>}</w:t>
      </w:r>
    </w:p>
    <w:p w14:paraId="7E070B16" w14:textId="77777777" w:rsidR="001C56D0" w:rsidRDefault="001C56D0" w:rsidP="001C56D0">
      <w:pPr>
        <w:pStyle w:val="PL"/>
      </w:pPr>
    </w:p>
    <w:p w14:paraId="6F413C35" w14:textId="77777777" w:rsidR="001C56D0" w:rsidRDefault="001C56D0" w:rsidP="001C56D0">
      <w:pPr>
        <w:pStyle w:val="PL"/>
      </w:pPr>
      <w:r>
        <w:t>S-CPAC-Configuration-ExtIEs</w:t>
      </w:r>
      <w:r>
        <w:tab/>
        <w:t>F1AP-PROTOCOL-EXTENSION ::= {</w:t>
      </w:r>
    </w:p>
    <w:p w14:paraId="34AFA8C7" w14:textId="77777777" w:rsidR="001C56D0" w:rsidRDefault="001C56D0" w:rsidP="001C56D0">
      <w:pPr>
        <w:pStyle w:val="PL"/>
      </w:pPr>
      <w:r>
        <w:tab/>
        <w:t>...</w:t>
      </w:r>
    </w:p>
    <w:p w14:paraId="51EAA6F2" w14:textId="77777777" w:rsidR="001C56D0" w:rsidRDefault="001C56D0" w:rsidP="001C56D0">
      <w:pPr>
        <w:pStyle w:val="PL"/>
      </w:pPr>
      <w:r>
        <w:t>}</w:t>
      </w:r>
    </w:p>
    <w:p w14:paraId="321364C9" w14:textId="77777777" w:rsidR="001C56D0" w:rsidRDefault="001C56D0" w:rsidP="001C56D0">
      <w:pPr>
        <w:pStyle w:val="PL"/>
        <w:rPr>
          <w:lang w:eastAsia="zh-CN"/>
        </w:rPr>
      </w:pPr>
    </w:p>
    <w:p w14:paraId="2D0E48D0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S-CPACLowerLayerReferenceConfigRequest</w:t>
      </w:r>
      <w:r>
        <w:rPr>
          <w:snapToGrid w:val="0"/>
        </w:rPr>
        <w:tab/>
        <w:t>::=</w:t>
      </w:r>
      <w:r>
        <w:rPr>
          <w:snapToGrid w:val="0"/>
        </w:rPr>
        <w:tab/>
        <w:t>ENUMERATED</w:t>
      </w:r>
      <w:r>
        <w:rPr>
          <w:noProof w:val="0"/>
          <w:snapToGrid w:val="0"/>
        </w:rPr>
        <w:t>{true, ...}</w:t>
      </w:r>
    </w:p>
    <w:p w14:paraId="180C2C94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2616FB84" w14:textId="77777777" w:rsidR="001C56D0" w:rsidRDefault="001C56D0" w:rsidP="001C56D0">
      <w:pPr>
        <w:pStyle w:val="PL"/>
        <w:rPr>
          <w:rFonts w:eastAsia="SimSun"/>
        </w:rPr>
      </w:pPr>
      <w:r>
        <w:rPr>
          <w:lang w:eastAsia="zh-CN"/>
        </w:rPr>
        <w:t>SCS-480</w:t>
      </w:r>
      <w:r>
        <w:rPr>
          <w:lang w:eastAsia="zh-CN"/>
        </w:rPr>
        <w:tab/>
      </w:r>
      <w:r>
        <w:rPr>
          <w:rFonts w:eastAsia="SimSun"/>
        </w:rPr>
        <w:t>::= INTEGER(0..319)</w:t>
      </w:r>
    </w:p>
    <w:p w14:paraId="5ABBB0F2" w14:textId="77777777" w:rsidR="001C56D0" w:rsidRDefault="001C56D0" w:rsidP="001C56D0">
      <w:pPr>
        <w:pStyle w:val="PL"/>
        <w:rPr>
          <w:rFonts w:eastAsia="SimSun"/>
        </w:rPr>
      </w:pPr>
    </w:p>
    <w:p w14:paraId="6D802461" w14:textId="77777777" w:rsidR="001C56D0" w:rsidRDefault="001C56D0" w:rsidP="001C56D0">
      <w:pPr>
        <w:pStyle w:val="PL"/>
        <w:rPr>
          <w:rFonts w:eastAsia="SimSun"/>
        </w:rPr>
      </w:pPr>
      <w:r>
        <w:rPr>
          <w:lang w:eastAsia="zh-CN"/>
        </w:rPr>
        <w:t>SCS-960</w:t>
      </w:r>
      <w:r>
        <w:rPr>
          <w:lang w:eastAsia="zh-CN"/>
        </w:rPr>
        <w:tab/>
      </w:r>
      <w:r>
        <w:rPr>
          <w:rFonts w:eastAsia="SimSun"/>
        </w:rPr>
        <w:t>::= INTEGER(0..639)</w:t>
      </w:r>
    </w:p>
    <w:p w14:paraId="68008FB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896C16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CS-SpecificCarrier ::=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EQUENCE {</w:t>
      </w:r>
    </w:p>
    <w:p w14:paraId="4A85E5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offsetToCarri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199,...),</w:t>
      </w:r>
    </w:p>
    <w:p w14:paraId="0DC641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subcarrierSpac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kHz15, kHz30, kHz60, kHz120,..., kHz480, kHz960},</w:t>
      </w:r>
    </w:p>
    <w:p w14:paraId="09D91A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carrierBandwid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1..275,...),</w:t>
      </w:r>
    </w:p>
    <w:p w14:paraId="68CDB2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CS-SpecificCarrier-ExtIEs } } OPTIONAL</w:t>
      </w:r>
    </w:p>
    <w:p w14:paraId="36467C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920087C" w14:textId="77777777" w:rsidR="001C56D0" w:rsidRDefault="001C56D0" w:rsidP="001C56D0">
      <w:pPr>
        <w:pStyle w:val="PL"/>
        <w:rPr>
          <w:snapToGrid w:val="0"/>
        </w:rPr>
      </w:pPr>
    </w:p>
    <w:p w14:paraId="6CF261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CS-SpecificCarrier-ExtIEs F1AP-PROTOCOL-EXTENSION ::= {</w:t>
      </w:r>
    </w:p>
    <w:p w14:paraId="298BA2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CD8DAFB" w14:textId="77777777" w:rsidR="001C56D0" w:rsidRDefault="001C56D0" w:rsidP="001C56D0">
      <w:pPr>
        <w:pStyle w:val="PL"/>
      </w:pPr>
      <w:r>
        <w:rPr>
          <w:snapToGrid w:val="0"/>
        </w:rPr>
        <w:t>}</w:t>
      </w:r>
    </w:p>
    <w:p w14:paraId="5655B217" w14:textId="77777777" w:rsidR="001C56D0" w:rsidRDefault="001C56D0" w:rsidP="001C56D0">
      <w:pPr>
        <w:pStyle w:val="PL"/>
      </w:pPr>
    </w:p>
    <w:p w14:paraId="309DED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ConfigurationQueryIndication ::=</w:t>
      </w:r>
      <w:r>
        <w:rPr>
          <w:snapToGrid w:val="0"/>
        </w:rPr>
        <w:tab/>
        <w:t>ENUMERATED {true, ...}</w:t>
      </w:r>
    </w:p>
    <w:p w14:paraId="35A1BD5B" w14:textId="77777777" w:rsidR="001C56D0" w:rsidRDefault="001C56D0" w:rsidP="001C56D0">
      <w:pPr>
        <w:pStyle w:val="PL"/>
        <w:rPr>
          <w:snapToGrid w:val="0"/>
        </w:rPr>
      </w:pPr>
    </w:p>
    <w:p w14:paraId="18EA21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ConfigurationInfo ::= SEQUENCE {</w:t>
      </w:r>
    </w:p>
    <w:p w14:paraId="690A82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sDTBearerConfig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SDTBearerConfig-List</w:t>
      </w:r>
      <w:r>
        <w:rPr>
          <w:snapToGrid w:val="0"/>
        </w:rPr>
        <w:t>,</w:t>
      </w:r>
    </w:p>
    <w:p w14:paraId="533377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DTBearerConfigurationInfo-ExtIEs } } OPTIONAL</w:t>
      </w:r>
    </w:p>
    <w:p w14:paraId="78723C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188A098" w14:textId="77777777" w:rsidR="001C56D0" w:rsidRDefault="001C56D0" w:rsidP="001C56D0">
      <w:pPr>
        <w:pStyle w:val="PL"/>
        <w:rPr>
          <w:snapToGrid w:val="0"/>
        </w:rPr>
      </w:pPr>
    </w:p>
    <w:p w14:paraId="0185BED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ConfigurationInfo-ExtIEs F1AP-PROTOCOL-EXTENSION ::= {</w:t>
      </w:r>
    </w:p>
    <w:p w14:paraId="02F5F2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051CB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D095E4F" w14:textId="77777777" w:rsidR="001C56D0" w:rsidRDefault="001C56D0" w:rsidP="001C56D0">
      <w:pPr>
        <w:pStyle w:val="PL"/>
      </w:pPr>
    </w:p>
    <w:p w14:paraId="7B73DD04" w14:textId="77777777" w:rsidR="001C56D0" w:rsidRDefault="001C56D0" w:rsidP="001C56D0">
      <w:pPr>
        <w:pStyle w:val="PL"/>
        <w:rPr>
          <w:noProof w:val="0"/>
          <w:snapToGrid w:val="0"/>
        </w:rPr>
      </w:pPr>
      <w:r>
        <w:t>SDTBearerConfig-List</w:t>
      </w:r>
      <w:r>
        <w:rPr>
          <w:noProof w:val="0"/>
          <w:snapToGrid w:val="0"/>
        </w:rPr>
        <w:t xml:space="preserve"> ::= SEQUENCE (SIZE(1..maxnoofSDTBearers)) OF </w:t>
      </w:r>
      <w:r>
        <w:t>SDTBearerConfig-List</w:t>
      </w:r>
      <w:r>
        <w:rPr>
          <w:noProof w:val="0"/>
          <w:snapToGrid w:val="0"/>
        </w:rPr>
        <w:t>-Item</w:t>
      </w:r>
    </w:p>
    <w:p w14:paraId="26F2E29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EB38FB" w14:textId="77777777" w:rsidR="001C56D0" w:rsidRDefault="001C56D0" w:rsidP="001C56D0">
      <w:pPr>
        <w:pStyle w:val="PL"/>
        <w:rPr>
          <w:noProof w:val="0"/>
          <w:snapToGrid w:val="0"/>
        </w:rPr>
      </w:pPr>
      <w:r>
        <w:t>SDTBearerConfig-List</w:t>
      </w:r>
      <w:r>
        <w:rPr>
          <w:noProof w:val="0"/>
          <w:snapToGrid w:val="0"/>
        </w:rPr>
        <w:t>-Item ::= SEQUENCE{</w:t>
      </w:r>
    </w:p>
    <w:p w14:paraId="30F5E0A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sDTBearerType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DTBearerType,</w:t>
      </w:r>
    </w:p>
    <w:p w14:paraId="63B76C7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DTRLCBearerConfigur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DTRLCBearerConfiguration,</w:t>
      </w:r>
    </w:p>
    <w:p w14:paraId="0EC8BAE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{</w:t>
      </w:r>
      <w:r>
        <w:rPr>
          <w:lang w:val="fr-FR"/>
        </w:rPr>
        <w:t xml:space="preserve"> SDTBearerConfig-List</w:t>
      </w:r>
      <w:r>
        <w:rPr>
          <w:noProof w:val="0"/>
          <w:snapToGrid w:val="0"/>
          <w:lang w:val="fr-FR"/>
        </w:rPr>
        <w:t>-Item-ExtIEs}}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</w:t>
      </w:r>
    </w:p>
    <w:p w14:paraId="45B696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8B3705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E87092" w14:textId="77777777" w:rsidR="001C56D0" w:rsidRDefault="001C56D0" w:rsidP="001C56D0">
      <w:pPr>
        <w:pStyle w:val="PL"/>
        <w:rPr>
          <w:noProof w:val="0"/>
          <w:snapToGrid w:val="0"/>
        </w:rPr>
      </w:pPr>
      <w:r>
        <w:t>SDTBearerConfig-List</w:t>
      </w:r>
      <w:r>
        <w:rPr>
          <w:noProof w:val="0"/>
          <w:snapToGrid w:val="0"/>
        </w:rPr>
        <w:t xml:space="preserve">-Item-ExtIEs </w:t>
      </w:r>
      <w:r>
        <w:rPr>
          <w:noProof w:val="0"/>
          <w:snapToGrid w:val="0"/>
        </w:rPr>
        <w:tab/>
        <w:t>F1AP-PROTOCOL-EXTENSION ::= {</w:t>
      </w:r>
    </w:p>
    <w:p w14:paraId="7E3384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960BFD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FABF9C4" w14:textId="77777777" w:rsidR="001C56D0" w:rsidRDefault="001C56D0" w:rsidP="001C56D0">
      <w:pPr>
        <w:pStyle w:val="PL"/>
      </w:pPr>
    </w:p>
    <w:p w14:paraId="73998E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Type ::= CHOICE {</w:t>
      </w:r>
    </w:p>
    <w:p w14:paraId="64F104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0D4B870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R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DRBID,</w:t>
      </w:r>
    </w:p>
    <w:p w14:paraId="2588F3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{ SDTBearerType-ExtIEs }}</w:t>
      </w:r>
    </w:p>
    <w:p w14:paraId="11F2B0C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736628" w14:textId="77777777" w:rsidR="001C56D0" w:rsidRDefault="001C56D0" w:rsidP="001C56D0">
      <w:pPr>
        <w:pStyle w:val="PL"/>
        <w:rPr>
          <w:snapToGrid w:val="0"/>
        </w:rPr>
      </w:pPr>
    </w:p>
    <w:p w14:paraId="3422CD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BearerType-ExtIEs F1AP-PROTOCOL-IES ::= {</w:t>
      </w:r>
    </w:p>
    <w:p w14:paraId="362107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C38C1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8610EEC" w14:textId="77777777" w:rsidR="001C56D0" w:rsidRDefault="001C56D0" w:rsidP="001C56D0">
      <w:pPr>
        <w:pStyle w:val="PL"/>
      </w:pPr>
    </w:p>
    <w:p w14:paraId="5E864089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rFonts w:eastAsia="SimSun"/>
          <w:snapToGrid w:val="0"/>
        </w:rPr>
        <w:t>SDT-MAC-PHY-CG-Config</w:t>
      </w:r>
      <w:r>
        <w:rPr>
          <w:snapToGrid w:val="0"/>
          <w:lang w:val="sv-SE" w:eastAsia="sv-SE"/>
        </w:rPr>
        <w:t xml:space="preserve"> ::= OCTET STRING</w:t>
      </w:r>
    </w:p>
    <w:p w14:paraId="5F66A893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005E03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Information ::= SEQUENCE {</w:t>
      </w:r>
    </w:p>
    <w:p w14:paraId="31B214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ab/>
        <w:t>sdt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bookmarkStart w:id="3569" w:name="_Hlk97485753"/>
      <w:r>
        <w:t>ENUMERATED {true,...}</w:t>
      </w:r>
      <w:bookmarkEnd w:id="3569"/>
      <w:r>
        <w:rPr>
          <w:rFonts w:eastAsia="SimSun"/>
          <w:snapToGrid w:val="0"/>
        </w:rPr>
        <w:t>,</w:t>
      </w:r>
    </w:p>
    <w:p w14:paraId="17BD668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sdtAssistant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bookmarkStart w:id="3570" w:name="_Hlk97485785"/>
      <w:r>
        <w:rPr>
          <w:snapToGrid w:val="0"/>
        </w:rPr>
        <w:t>ENUMERATED {singlepacket, multiplepackets,...}</w:t>
      </w:r>
      <w:r>
        <w:rPr>
          <w:snapToGrid w:val="0"/>
        </w:rPr>
        <w:tab/>
        <w:t>OPTIONAL</w:t>
      </w:r>
      <w:bookmarkEnd w:id="3570"/>
      <w:r>
        <w:rPr>
          <w:snapToGrid w:val="0"/>
        </w:rPr>
        <w:t>,</w:t>
      </w:r>
    </w:p>
    <w:p w14:paraId="58124EC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DTInformation-ExtIEs } } OPTIONAL</w:t>
      </w:r>
    </w:p>
    <w:p w14:paraId="516457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8CC9DB" w14:textId="77777777" w:rsidR="001C56D0" w:rsidRDefault="001C56D0" w:rsidP="001C56D0">
      <w:pPr>
        <w:pStyle w:val="PL"/>
        <w:rPr>
          <w:snapToGrid w:val="0"/>
        </w:rPr>
      </w:pPr>
    </w:p>
    <w:p w14:paraId="61288B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Information-ExtIEs F1AP-PROTOCOL-EXTENSION ::= {</w:t>
      </w:r>
    </w:p>
    <w:p w14:paraId="6B8F09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96F54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EFA1B1F" w14:textId="77777777" w:rsidR="001C56D0" w:rsidRDefault="001C56D0" w:rsidP="001C56D0">
      <w:pPr>
        <w:pStyle w:val="PL"/>
      </w:pPr>
    </w:p>
    <w:p w14:paraId="0BEF5E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DTRLCBearerConfiguration ::= OCTET STRING</w:t>
      </w:r>
    </w:p>
    <w:p w14:paraId="790990F1" w14:textId="77777777" w:rsidR="001C56D0" w:rsidRDefault="001C56D0" w:rsidP="001C56D0">
      <w:pPr>
        <w:pStyle w:val="PL"/>
        <w:rPr>
          <w:rFonts w:eastAsia="맑은 고딕"/>
        </w:rPr>
      </w:pPr>
    </w:p>
    <w:p w14:paraId="7F0A6715" w14:textId="77777777" w:rsidR="001C56D0" w:rsidRDefault="001C56D0" w:rsidP="001C56D0">
      <w:pPr>
        <w:pStyle w:val="PL"/>
        <w:rPr>
          <w:rFonts w:eastAsia="Times New Roman"/>
        </w:rPr>
      </w:pPr>
      <w:bookmarkStart w:id="3571" w:name="_Hlk105761923"/>
      <w:r>
        <w:t>SDT-Termination-Request</w:t>
      </w:r>
      <w:bookmarkEnd w:id="3571"/>
      <w:r>
        <w:tab/>
        <w:t>::= ENUMERATED {radio-link-problem, normal, ...,sdt-volume-threshold-crossed}</w:t>
      </w:r>
    </w:p>
    <w:p w14:paraId="4D218272" w14:textId="77777777" w:rsidR="001C56D0" w:rsidRDefault="001C56D0" w:rsidP="001C56D0">
      <w:pPr>
        <w:pStyle w:val="PL"/>
      </w:pPr>
    </w:p>
    <w:p w14:paraId="199625F5" w14:textId="77777777" w:rsidR="001C56D0" w:rsidRDefault="001C56D0" w:rsidP="001C56D0">
      <w:pPr>
        <w:pStyle w:val="PL"/>
      </w:pPr>
      <w:r>
        <w:t>SDT-Volume-Threshold ::= INTEGER(1.. 192000,...)</w:t>
      </w:r>
    </w:p>
    <w:p w14:paraId="303AF9FA" w14:textId="77777777" w:rsidR="001C56D0" w:rsidRDefault="001C56D0" w:rsidP="001C56D0">
      <w:pPr>
        <w:pStyle w:val="PL"/>
        <w:rPr>
          <w:snapToGrid w:val="0"/>
        </w:rPr>
      </w:pPr>
    </w:p>
    <w:p w14:paraId="6194BA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earch-window-information ::= SEQUENCE {</w:t>
      </w:r>
    </w:p>
    <w:p w14:paraId="21CC08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expectedPropagationDelay</w:t>
      </w:r>
      <w:r>
        <w:rPr>
          <w:snapToGrid w:val="0"/>
        </w:rPr>
        <w:tab/>
      </w:r>
      <w:r>
        <w:rPr>
          <w:snapToGrid w:val="0"/>
        </w:rPr>
        <w:tab/>
        <w:t>INTEGER (-3841..3841,...),</w:t>
      </w:r>
    </w:p>
    <w:p w14:paraId="2B801F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delayUncertain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1..246,...),</w:t>
      </w:r>
    </w:p>
    <w:p w14:paraId="6D4662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earch-window-information-ExtIEs } } OPTIONAL</w:t>
      </w:r>
    </w:p>
    <w:p w14:paraId="4035D8C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CCAE632" w14:textId="77777777" w:rsidR="001C56D0" w:rsidRDefault="001C56D0" w:rsidP="001C56D0">
      <w:pPr>
        <w:pStyle w:val="PL"/>
        <w:rPr>
          <w:snapToGrid w:val="0"/>
        </w:rPr>
      </w:pPr>
    </w:p>
    <w:p w14:paraId="3EEDEF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earch-window-information-ExtIEs F1AP-PROTOCOL-EXTENSION ::= {</w:t>
      </w:r>
    </w:p>
    <w:p w14:paraId="48F9566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073ED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686A28" w14:textId="77777777" w:rsidR="001C56D0" w:rsidRDefault="001C56D0" w:rsidP="001C56D0">
      <w:pPr>
        <w:pStyle w:val="PL"/>
      </w:pPr>
    </w:p>
    <w:p w14:paraId="32BD48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erialNumber ::= </w:t>
      </w:r>
      <w:r>
        <w:rPr>
          <w:noProof w:val="0"/>
        </w:rPr>
        <w:t>BIT STRING (SIZE (16))</w:t>
      </w:r>
    </w:p>
    <w:p w14:paraId="22863F9D" w14:textId="77777777" w:rsidR="001C56D0" w:rsidRDefault="001C56D0" w:rsidP="001C56D0">
      <w:pPr>
        <w:pStyle w:val="PL"/>
        <w:rPr>
          <w:snapToGrid w:val="0"/>
        </w:rPr>
      </w:pPr>
    </w:p>
    <w:p w14:paraId="13432109" w14:textId="77777777" w:rsidR="001C56D0" w:rsidRDefault="001C56D0" w:rsidP="001C56D0">
      <w:pPr>
        <w:pStyle w:val="PL"/>
      </w:pPr>
      <w:r>
        <w:t>SIBType-PWS ::=INTEGER (6..8, ...)</w:t>
      </w:r>
    </w:p>
    <w:p w14:paraId="11571630" w14:textId="77777777" w:rsidR="001C56D0" w:rsidRDefault="001C56D0" w:rsidP="001C56D0">
      <w:pPr>
        <w:pStyle w:val="PL"/>
        <w:rPr>
          <w:rFonts w:eastAsia="SimSun"/>
        </w:rPr>
      </w:pPr>
    </w:p>
    <w:p w14:paraId="54FAE09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electedBandCombinationIndex ::= OCTET STRING</w:t>
      </w:r>
    </w:p>
    <w:p w14:paraId="3786E0B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C66A5F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electedFeatureSetEntryIndex ::= OCTET STRING</w:t>
      </w:r>
    </w:p>
    <w:p w14:paraId="18FAC3E3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739A14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noProof w:val="0"/>
          <w:snapToGrid w:val="0"/>
        </w:rPr>
        <w:t>CG-ConfigInfo ::= OCTET STRING</w:t>
      </w:r>
    </w:p>
    <w:p w14:paraId="28EDC58A" w14:textId="77777777" w:rsidR="001C56D0" w:rsidRDefault="001C56D0" w:rsidP="001C56D0">
      <w:pPr>
        <w:pStyle w:val="PL"/>
        <w:rPr>
          <w:snapToGrid w:val="0"/>
        </w:rPr>
      </w:pPr>
    </w:p>
    <w:p w14:paraId="44C00C4F" w14:textId="77777777" w:rsidR="001C56D0" w:rsidRDefault="001C56D0" w:rsidP="001C56D0">
      <w:pPr>
        <w:pStyle w:val="PL"/>
      </w:pPr>
      <w:r>
        <w:rPr>
          <w:rFonts w:eastAsia="DengXian"/>
        </w:rPr>
        <w:t>ServCellInfoList</w:t>
      </w:r>
      <w:r>
        <w:rPr>
          <w:rFonts w:eastAsia="SimSun"/>
        </w:rPr>
        <w:t xml:space="preserve"> ::= OCTET STRING</w:t>
      </w:r>
    </w:p>
    <w:p w14:paraId="16A50FF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56315D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CellIndex ::= INTEGER (0..31, ...)</w:t>
      </w:r>
    </w:p>
    <w:p w14:paraId="554A4E3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EA6B3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 xml:space="preserve">ServingCellMO </w:t>
      </w:r>
      <w:r>
        <w:rPr>
          <w:noProof w:val="0"/>
          <w:snapToGrid w:val="0"/>
        </w:rPr>
        <w:t>::= INTEGER (1..64, ...)</w:t>
      </w:r>
    </w:p>
    <w:p w14:paraId="7C45C455" w14:textId="77777777" w:rsidR="001C56D0" w:rsidRDefault="001C56D0" w:rsidP="001C56D0">
      <w:pPr>
        <w:pStyle w:val="PL"/>
        <w:rPr>
          <w:snapToGrid w:val="0"/>
        </w:rPr>
      </w:pPr>
    </w:p>
    <w:p w14:paraId="1B89EE76" w14:textId="77777777" w:rsidR="001C56D0" w:rsidRDefault="001C56D0" w:rsidP="001C56D0">
      <w:pPr>
        <w:pStyle w:val="PL"/>
        <w:rPr>
          <w:snapToGrid w:val="0"/>
        </w:rPr>
      </w:pPr>
      <w:r>
        <w:t xml:space="preserve">ServingCellMO-List-Item </w:t>
      </w:r>
      <w:r>
        <w:rPr>
          <w:snapToGrid w:val="0"/>
        </w:rPr>
        <w:t>::= SEQUENCE {</w:t>
      </w:r>
    </w:p>
    <w:p w14:paraId="158DE8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rvingCellM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ervingCellMO,</w:t>
      </w:r>
    </w:p>
    <w:p w14:paraId="0029DD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Frequenc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279165),</w:t>
      </w:r>
    </w:p>
    <w:p w14:paraId="611761E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ExtensionContainer { { </w:t>
      </w:r>
      <w:r>
        <w:t>ServingCellMO-List-Item</w:t>
      </w:r>
      <w:r>
        <w:rPr>
          <w:snapToGrid w:val="0"/>
        </w:rPr>
        <w:t>-ExtIEs } } OPTIONAL</w:t>
      </w:r>
    </w:p>
    <w:p w14:paraId="591421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4667A1B" w14:textId="77777777" w:rsidR="001C56D0" w:rsidRDefault="001C56D0" w:rsidP="001C56D0">
      <w:pPr>
        <w:pStyle w:val="PL"/>
        <w:rPr>
          <w:snapToGrid w:val="0"/>
        </w:rPr>
      </w:pPr>
    </w:p>
    <w:p w14:paraId="1A674510" w14:textId="77777777" w:rsidR="001C56D0" w:rsidRDefault="001C56D0" w:rsidP="001C56D0">
      <w:pPr>
        <w:pStyle w:val="PL"/>
        <w:rPr>
          <w:snapToGrid w:val="0"/>
        </w:rPr>
      </w:pPr>
      <w:r>
        <w:t>ServingCellMO-List-Item</w:t>
      </w:r>
      <w:r>
        <w:rPr>
          <w:snapToGrid w:val="0"/>
        </w:rPr>
        <w:t>-ExtIEs F1AP-PROTOCOL-EXTENSION ::= {</w:t>
      </w:r>
    </w:p>
    <w:p w14:paraId="06D135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31096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65E9EB" w14:textId="77777777" w:rsidR="001C56D0" w:rsidRDefault="001C56D0" w:rsidP="001C56D0">
      <w:pPr>
        <w:pStyle w:val="PL"/>
        <w:rPr>
          <w:snapToGrid w:val="0"/>
        </w:rPr>
      </w:pPr>
    </w:p>
    <w:p w14:paraId="36CBBEAE" w14:textId="77777777" w:rsidR="001C56D0" w:rsidRDefault="001C56D0" w:rsidP="001C56D0">
      <w:pPr>
        <w:pStyle w:val="PL"/>
      </w:pPr>
      <w:r>
        <w:rPr>
          <w:snapToGrid w:val="0"/>
        </w:rPr>
        <w:t xml:space="preserve">ServingCellMO-encoded-in-CGC-List </w:t>
      </w:r>
      <w:r>
        <w:t xml:space="preserve">::= SEQUENCE (SIZE(1.. maxNrofBWPs)) OF </w:t>
      </w:r>
      <w:r>
        <w:rPr>
          <w:snapToGrid w:val="0"/>
        </w:rPr>
        <w:t>ServingCellMO-encoded-in-CGC-Item</w:t>
      </w:r>
    </w:p>
    <w:p w14:paraId="415ED8AD" w14:textId="77777777" w:rsidR="001C56D0" w:rsidRDefault="001C56D0" w:rsidP="001C56D0">
      <w:pPr>
        <w:pStyle w:val="PL"/>
      </w:pPr>
    </w:p>
    <w:p w14:paraId="6EAB38EA" w14:textId="77777777" w:rsidR="001C56D0" w:rsidRDefault="001C56D0" w:rsidP="001C56D0">
      <w:pPr>
        <w:pStyle w:val="PL"/>
      </w:pPr>
      <w:r>
        <w:rPr>
          <w:snapToGrid w:val="0"/>
        </w:rPr>
        <w:t>ServingCellMO-encoded-in-CGC-Item</w:t>
      </w:r>
      <w:r>
        <w:t xml:space="preserve"> ::= SEQUENCE {</w:t>
      </w:r>
    </w:p>
    <w:p w14:paraId="39B36191" w14:textId="77777777" w:rsidR="001C56D0" w:rsidRDefault="001C56D0" w:rsidP="001C56D0">
      <w:pPr>
        <w:pStyle w:val="PL"/>
      </w:pPr>
      <w:r>
        <w:tab/>
        <w:t>servingCellMO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ServingCellMO</w:t>
      </w:r>
      <w:r>
        <w:t>,</w:t>
      </w:r>
    </w:p>
    <w:p w14:paraId="31B2DB8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snapToGrid w:val="0"/>
        </w:rPr>
        <w:t>ServingCellMO-encoded-in-CGC-Item</w:t>
      </w:r>
      <w:r>
        <w:t>-ExtIEs } }</w:t>
      </w:r>
      <w:r>
        <w:tab/>
        <w:t>OPTIONAL,</w:t>
      </w:r>
    </w:p>
    <w:p w14:paraId="359DB54C" w14:textId="77777777" w:rsidR="001C56D0" w:rsidRDefault="001C56D0" w:rsidP="001C56D0">
      <w:pPr>
        <w:pStyle w:val="PL"/>
      </w:pPr>
      <w:r>
        <w:tab/>
        <w:t>...</w:t>
      </w:r>
    </w:p>
    <w:p w14:paraId="7E40EEDC" w14:textId="77777777" w:rsidR="001C56D0" w:rsidRDefault="001C56D0" w:rsidP="001C56D0">
      <w:pPr>
        <w:pStyle w:val="PL"/>
      </w:pPr>
      <w:r>
        <w:t>}</w:t>
      </w:r>
    </w:p>
    <w:p w14:paraId="1C186E5A" w14:textId="77777777" w:rsidR="001C56D0" w:rsidRDefault="001C56D0" w:rsidP="001C56D0">
      <w:pPr>
        <w:pStyle w:val="PL"/>
      </w:pPr>
    </w:p>
    <w:p w14:paraId="704E330E" w14:textId="77777777" w:rsidR="001C56D0" w:rsidRDefault="001C56D0" w:rsidP="001C56D0">
      <w:pPr>
        <w:pStyle w:val="PL"/>
      </w:pPr>
      <w:r>
        <w:rPr>
          <w:snapToGrid w:val="0"/>
        </w:rPr>
        <w:t>ServingCellMO-encoded-in-CGC-Item</w:t>
      </w:r>
      <w:r>
        <w:t>-ExtIEs</w:t>
      </w:r>
      <w:r>
        <w:tab/>
        <w:t>F1AP-PROTOCOL-EXTENSION ::= {</w:t>
      </w:r>
    </w:p>
    <w:p w14:paraId="0309A16B" w14:textId="77777777" w:rsidR="001C56D0" w:rsidRDefault="001C56D0" w:rsidP="001C56D0">
      <w:pPr>
        <w:pStyle w:val="PL"/>
      </w:pPr>
      <w:r>
        <w:tab/>
        <w:t>{ ID id-BWP-Id</w:t>
      </w:r>
      <w:r>
        <w:tab/>
      </w:r>
      <w:r>
        <w:rPr>
          <w:snapToGrid w:val="0"/>
        </w:rPr>
        <w:t>CRITICALITY ignore</w:t>
      </w:r>
      <w:r>
        <w:rPr>
          <w:snapToGrid w:val="0"/>
        </w:rPr>
        <w:tab/>
      </w:r>
      <w:r>
        <w:t>EXTENSION</w:t>
      </w:r>
      <w:r>
        <w:rPr>
          <w:snapToGrid w:val="0"/>
        </w:rPr>
        <w:t xml:space="preserve"> BWP-Id</w:t>
      </w:r>
      <w:r>
        <w:rPr>
          <w:snapToGrid w:val="0"/>
        </w:rPr>
        <w:tab/>
        <w:t>PRESENCE optional }</w:t>
      </w:r>
      <w:r>
        <w:t>,</w:t>
      </w:r>
    </w:p>
    <w:p w14:paraId="238226C4" w14:textId="77777777" w:rsidR="001C56D0" w:rsidRDefault="001C56D0" w:rsidP="001C56D0">
      <w:pPr>
        <w:pStyle w:val="PL"/>
      </w:pPr>
      <w:r>
        <w:tab/>
        <w:t>...</w:t>
      </w:r>
    </w:p>
    <w:p w14:paraId="5315FD14" w14:textId="77777777" w:rsidR="001C56D0" w:rsidRDefault="001C56D0" w:rsidP="001C56D0">
      <w:pPr>
        <w:pStyle w:val="PL"/>
      </w:pPr>
      <w:r>
        <w:t>}</w:t>
      </w:r>
    </w:p>
    <w:p w14:paraId="0D9ACAE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665A8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ed-Cell-Information ::= SEQUENCE {</w:t>
      </w:r>
    </w:p>
    <w:p w14:paraId="04F848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</w:t>
      </w:r>
      <w:r>
        <w:rPr>
          <w:rFonts w:eastAsia="SimSun"/>
          <w:snapToGrid w:val="0"/>
        </w:rPr>
        <w:t>R</w:t>
      </w:r>
      <w:r>
        <w:rPr>
          <w:noProof w:val="0"/>
          <w:snapToGrid w:val="0"/>
        </w:rPr>
        <w:t>CG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noProof w:val="0"/>
          <w:snapToGrid w:val="0"/>
        </w:rPr>
        <w:tab/>
        <w:t>N</w:t>
      </w:r>
      <w:r>
        <w:rPr>
          <w:rFonts w:eastAsia="SimSun"/>
          <w:snapToGrid w:val="0"/>
        </w:rPr>
        <w:t>R</w:t>
      </w:r>
      <w:r>
        <w:rPr>
          <w:noProof w:val="0"/>
          <w:snapToGrid w:val="0"/>
        </w:rPr>
        <w:t>CGI,</w:t>
      </w:r>
    </w:p>
    <w:p w14:paraId="43F9C5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>nRP</w:t>
      </w:r>
      <w:r>
        <w:rPr>
          <w:noProof w:val="0"/>
          <w:snapToGrid w:val="0"/>
        </w:rPr>
        <w:t>C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>NR</w:t>
      </w:r>
      <w:r>
        <w:rPr>
          <w:noProof w:val="0"/>
          <w:snapToGrid w:val="0"/>
        </w:rPr>
        <w:t>PCI,</w:t>
      </w:r>
    </w:p>
    <w:p w14:paraId="602811E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</w:r>
      <w:r>
        <w:rPr>
          <w:snapToGrid w:val="0"/>
        </w:rPr>
        <w:t>fiveGS-</w:t>
      </w:r>
      <w:r>
        <w:rPr>
          <w:rFonts w:eastAsia="SimSun"/>
          <w:snapToGrid w:val="0"/>
        </w:rPr>
        <w:t>TA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veGS-</w:t>
      </w:r>
      <w:r>
        <w:rPr>
          <w:rFonts w:eastAsia="SimSun"/>
          <w:snapToGrid w:val="0"/>
        </w:rPr>
        <w:t>TA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OPTIONAL</w:t>
      </w:r>
      <w:r>
        <w:rPr>
          <w:rFonts w:eastAsia="SimSun"/>
          <w:snapToGrid w:val="0"/>
        </w:rPr>
        <w:t>,</w:t>
      </w:r>
    </w:p>
    <w:p w14:paraId="7C44100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configured-EPS-TA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Configured-EPS-TAC 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A28BEF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snapToGrid w:val="0"/>
          <w:lang w:val="fr-FR"/>
        </w:rPr>
        <w:t>servedPLM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>ServedPLMNs-</w:t>
      </w:r>
      <w:r>
        <w:rPr>
          <w:snapToGrid w:val="0"/>
          <w:lang w:val="fr-FR"/>
        </w:rPr>
        <w:t>List</w:t>
      </w:r>
      <w:r>
        <w:rPr>
          <w:noProof w:val="0"/>
          <w:snapToGrid w:val="0"/>
          <w:lang w:val="fr-FR"/>
        </w:rPr>
        <w:t>,</w:t>
      </w:r>
    </w:p>
    <w:p w14:paraId="683276C6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nR-Mode-Info</w:t>
      </w:r>
      <w:r>
        <w:rPr>
          <w:noProof w:val="0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NR-Mode-Info,</w:t>
      </w:r>
      <w:r>
        <w:rPr>
          <w:rFonts w:eastAsia="SimSun"/>
          <w:snapToGrid w:val="0"/>
          <w:lang w:val="fr-FR"/>
        </w:rPr>
        <w:t xml:space="preserve"> </w:t>
      </w:r>
    </w:p>
    <w:p w14:paraId="7303657D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measurementTimingConfiguration</w:t>
      </w:r>
      <w:r>
        <w:rPr>
          <w:rFonts w:eastAsia="SimSun"/>
          <w:snapToGrid w:val="0"/>
          <w:lang w:val="fr-FR"/>
        </w:rPr>
        <w:tab/>
        <w:t>OCTET STRING,</w:t>
      </w:r>
    </w:p>
    <w:p w14:paraId="64596B4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Served-Cell-Information-ExtIEs} } OPTIONAL,</w:t>
      </w:r>
    </w:p>
    <w:p w14:paraId="5574D71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7E6D2AF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3D16C8E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2E26518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erved-Cell-Information-ExtIEs F1AP-PROTOCOL-EXTENSION ::= {</w:t>
      </w:r>
    </w:p>
    <w:p w14:paraId="0F11D14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{</w:t>
      </w:r>
      <w:r>
        <w:rPr>
          <w:noProof w:val="0"/>
          <w:snapToGrid w:val="0"/>
          <w:lang w:val="fr-FR"/>
        </w:rPr>
        <w:tab/>
        <w:t>ID id-RANAC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noProof w:val="0"/>
          <w:snapToGrid w:val="0"/>
          <w:lang w:val="fr-FR"/>
        </w:rPr>
        <w:t>CRITICALITY ignore</w:t>
      </w:r>
      <w:r>
        <w:rPr>
          <w:noProof w:val="0"/>
          <w:snapToGrid w:val="0"/>
          <w:lang w:val="fr-FR"/>
        </w:rPr>
        <w:tab/>
        <w:t>EXTENSION RANAC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noProof w:val="0"/>
          <w:snapToGrid w:val="0"/>
          <w:lang w:val="fr-FR"/>
        </w:rPr>
        <w:t>PRESENCE optional }|</w:t>
      </w:r>
    </w:p>
    <w:p w14:paraId="39965D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{</w:t>
      </w:r>
      <w:r>
        <w:rPr>
          <w:noProof w:val="0"/>
          <w:snapToGrid w:val="0"/>
        </w:rPr>
        <w:tab/>
        <w:t>ID id-ExtendedServedPLMN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ExtendedServedPLMNs-List</w:t>
      </w:r>
      <w:r>
        <w:rPr>
          <w:noProof w:val="0"/>
          <w:snapToGrid w:val="0"/>
        </w:rPr>
        <w:tab/>
        <w:t>PRESENCE optional }|</w:t>
      </w:r>
    </w:p>
    <w:p w14:paraId="589171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Cell-Direc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Cell-Direc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5EA9E7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BPLMN-ID-Info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BPLMN-ID-Info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37135D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Cell-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Cell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7CF628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{</w:t>
      </w:r>
      <w:r>
        <w:rPr>
          <w:noProof w:val="0"/>
          <w:snapToGrid w:val="0"/>
        </w:rPr>
        <w:tab/>
        <w:t xml:space="preserve">ID </w:t>
      </w:r>
      <w:r>
        <w:rPr>
          <w:snapToGrid w:val="0"/>
        </w:rPr>
        <w:t>id-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snapToGrid w:val="0"/>
        </w:rPr>
        <w:t>ConfiguredTAC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0A862B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Aggressor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Aggressor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583677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Victim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Victim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3C8762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IAB-Info-IAB-D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IAB-Info-IAB-D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}|</w:t>
      </w:r>
    </w:p>
    <w:p w14:paraId="30CA53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SSB-PositionsInBur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SSB-PositionsInBur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5CF19B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NRPRACH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 NRPRACH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3BD64E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>ID id-</w:t>
      </w:r>
      <w:r>
        <w:rPr>
          <w:rFonts w:eastAsia="SimSun"/>
          <w:snapToGrid w:val="0"/>
        </w:rPr>
        <w:t>SFN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EXTENSION </w:t>
      </w:r>
      <w:r>
        <w:rPr>
          <w:rFonts w:eastAsia="SimSun"/>
          <w:snapToGrid w:val="0"/>
        </w:rPr>
        <w:t>SFN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27835D9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</w:rPr>
        <w:tab/>
        <w:t>{</w:t>
      </w:r>
      <w:r>
        <w:rPr>
          <w:noProof w:val="0"/>
          <w:snapToGrid w:val="0"/>
        </w:rPr>
        <w:tab/>
        <w:t xml:space="preserve">ID </w:t>
      </w:r>
      <w:r>
        <w:t>id-NPNBroadcast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t xml:space="preserve">CRITICALITY reject </w:t>
      </w:r>
      <w:r>
        <w:tab/>
        <w:t>EXTENSION NPNBroadcastInformation</w:t>
      </w:r>
      <w:r>
        <w:tab/>
      </w:r>
      <w:r>
        <w:tab/>
        <w:t>PRESENCE optional</w:t>
      </w:r>
      <w:r>
        <w:rPr>
          <w:noProof w:val="0"/>
          <w:snapToGrid w:val="0"/>
        </w:rPr>
        <w:t xml:space="preserve"> }</w:t>
      </w:r>
      <w:r>
        <w:t>|</w:t>
      </w:r>
    </w:p>
    <w:p w14:paraId="75A91F06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Supported-MBS-FSA-I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 xml:space="preserve">EXTENSION </w:t>
      </w:r>
      <w:r>
        <w:rPr>
          <w:lang w:eastAsia="zh-CN"/>
        </w:rPr>
        <w:t>Supported-MBS-FSA-I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|</w:t>
      </w:r>
    </w:p>
    <w:p w14:paraId="74180E7B" w14:textId="77777777" w:rsidR="001C56D0" w:rsidRDefault="001C56D0" w:rsidP="001C56D0">
      <w:pPr>
        <w:pStyle w:val="PL"/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Redcap-B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Redcap-Bcast-Information</w:t>
      </w:r>
      <w:r>
        <w:rPr>
          <w:snapToGrid w:val="0"/>
          <w:lang w:eastAsia="zh-CN"/>
        </w:rPr>
        <w:tab/>
        <w:t>PRESENCE optional }|</w:t>
      </w:r>
    </w:p>
    <w:p w14:paraId="59F074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ERedcap-B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ERedcap-Bcast-Information</w:t>
      </w:r>
      <w:r>
        <w:rPr>
          <w:snapToGrid w:val="0"/>
          <w:lang w:eastAsia="zh-CN"/>
        </w:rPr>
        <w:tab/>
        <w:t>PRESENCE optional }</w:t>
      </w:r>
      <w:r>
        <w:rPr>
          <w:snapToGrid w:val="0"/>
        </w:rPr>
        <w:t>|</w:t>
      </w:r>
    </w:p>
    <w:p w14:paraId="78B9E62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</w:t>
      </w:r>
      <w:r>
        <w:rPr>
          <w:snapToGrid w:val="0"/>
        </w:rPr>
        <w:tab/>
        <w:t>ID id-XR-Bcast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EXTENSION XR-Bcast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0EBF019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ab/>
        <w:t>{</w:t>
      </w:r>
      <w:r>
        <w:rPr>
          <w:snapToGrid w:val="0"/>
          <w:lang w:eastAsia="zh-CN"/>
        </w:rPr>
        <w:tab/>
        <w:t>ID id-BarringExemptionforEmerCall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CRITICALITY ignore</w:t>
      </w:r>
      <w:r>
        <w:rPr>
          <w:snapToGrid w:val="0"/>
          <w:lang w:eastAsia="zh-CN"/>
        </w:rPr>
        <w:tab/>
        <w:t>EXTENSION BarringExemptionforEmerCall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ESENCE optional }</w:t>
      </w:r>
      <w:r>
        <w:rPr>
          <w:noProof w:val="0"/>
          <w:snapToGrid w:val="0"/>
        </w:rPr>
        <w:t>,</w:t>
      </w:r>
    </w:p>
    <w:p w14:paraId="50ACEA4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4A479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CCE68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3B434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ing-Cells-List ::= SEQUENCE (SIZE(1..maxnoofServingCells)) OF Serving-Cells-List-Item</w:t>
      </w:r>
    </w:p>
    <w:p w14:paraId="7349A88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BD32D9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ing-Cells-List-Item ::= SEQUENCE{</w:t>
      </w:r>
    </w:p>
    <w:p w14:paraId="1F88DF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nRCGI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RCGI,</w:t>
      </w:r>
    </w:p>
    <w:p w14:paraId="60E311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AB-MT-Cell-NA-Resource-Configuration-Mode-Info       IAB-MT-Cell-NA-Resource-Configuration-Mode-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022CECE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{Serving-Cells-List-Item-ExtIEs}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</w:t>
      </w:r>
    </w:p>
    <w:p w14:paraId="108876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E41F14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2D350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erving-Cells-List-Item-ExtIEs </w:t>
      </w:r>
      <w:r>
        <w:rPr>
          <w:noProof w:val="0"/>
          <w:snapToGrid w:val="0"/>
        </w:rPr>
        <w:tab/>
        <w:t>F1AP-PROTOCOL-EXTENSION ::= {</w:t>
      </w:r>
    </w:p>
    <w:p w14:paraId="1FD527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F51E1E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35463D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785F6EF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lang w:eastAsia="zh-CN"/>
        </w:rPr>
        <w:t>Supported-MBS-FSA-ID-List</w:t>
      </w:r>
      <w:r>
        <w:rPr>
          <w:noProof w:val="0"/>
          <w:snapToGrid w:val="0"/>
          <w:lang w:eastAsia="zh-CN"/>
        </w:rPr>
        <w:t xml:space="preserve">::= SEQUENCE </w:t>
      </w:r>
      <w:r>
        <w:rPr>
          <w:noProof w:val="0"/>
          <w:snapToGrid w:val="0"/>
        </w:rPr>
        <w:t>(SIZE(1..</w:t>
      </w:r>
      <w:r>
        <w:rPr>
          <w:snapToGrid w:val="0"/>
          <w:lang w:eastAsia="zh-CN"/>
        </w:rPr>
        <w:t xml:space="preserve"> maxnoofMBSFSAs</w:t>
      </w:r>
      <w:r>
        <w:rPr>
          <w:noProof w:val="0"/>
          <w:snapToGrid w:val="0"/>
        </w:rPr>
        <w:t xml:space="preserve">)) OF </w:t>
      </w:r>
      <w:r>
        <w:t>MBS</w:t>
      </w:r>
      <w:r>
        <w:rPr>
          <w:lang w:eastAsia="zh-CN"/>
        </w:rPr>
        <w:t>-</w:t>
      </w:r>
      <w:r>
        <w:t>FrequencySelectionArea</w:t>
      </w:r>
      <w:r>
        <w:rPr>
          <w:lang w:eastAsia="zh-CN"/>
        </w:rPr>
        <w:t>-</w:t>
      </w:r>
      <w:r>
        <w:t>Identity</w:t>
      </w:r>
    </w:p>
    <w:p w14:paraId="595EF688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2B2492B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>MBS-FrequencySelectionArea-Identity</w:t>
      </w:r>
      <w:r>
        <w:rPr>
          <w:noProof w:val="0"/>
          <w:snapToGrid w:val="0"/>
        </w:rPr>
        <w:t>::= OCTET STRING (SIZE(</w:t>
      </w:r>
      <w:r>
        <w:rPr>
          <w:snapToGrid w:val="0"/>
          <w:lang w:eastAsia="zh-CN"/>
        </w:rPr>
        <w:t>3</w:t>
      </w:r>
      <w:r>
        <w:rPr>
          <w:noProof w:val="0"/>
          <w:snapToGrid w:val="0"/>
        </w:rPr>
        <w:t>))</w:t>
      </w:r>
    </w:p>
    <w:p w14:paraId="351DC2D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</w:p>
    <w:p w14:paraId="51C765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FN-Offset ::= SEQUENCE {</w:t>
      </w:r>
    </w:p>
    <w:p w14:paraId="699B30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FN-Time-Off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</w:rPr>
        <w:t>BIT STRING (SIZE(24))</w:t>
      </w:r>
      <w:r>
        <w:rPr>
          <w:noProof w:val="0"/>
          <w:snapToGrid w:val="0"/>
        </w:rPr>
        <w:t>,</w:t>
      </w:r>
    </w:p>
    <w:p w14:paraId="0194930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SFN-Offset-ExtIEs} } OPTIONAL,</w:t>
      </w:r>
    </w:p>
    <w:p w14:paraId="3BD95B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1C96E1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36777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6900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FN-Offset-ExtIEs F1AP-PROTOCOL-EXTENSION ::= {</w:t>
      </w:r>
    </w:p>
    <w:p w14:paraId="3E525C5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...</w:t>
      </w:r>
    </w:p>
    <w:p w14:paraId="78ADA2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8330B5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945BE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erved-Cells-To-Add-Item ::= SEQUENCE {</w:t>
      </w:r>
    </w:p>
    <w:p w14:paraId="23B678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erved-Cell-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erved-Cell-Information,</w:t>
      </w:r>
    </w:p>
    <w:p w14:paraId="2A36A3E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ab/>
      </w:r>
      <w:r>
        <w:rPr>
          <w:rFonts w:eastAsia="SimSun"/>
        </w:rPr>
        <w:t>gNB-DU-System-Information</w:t>
      </w:r>
      <w:r>
        <w:rPr>
          <w:rFonts w:eastAsia="SimSun"/>
        </w:rPr>
        <w:tab/>
        <w:t>GNB-DU-System-Information</w:t>
      </w:r>
      <w:r>
        <w:rPr>
          <w:rFonts w:eastAsia="SimSun"/>
        </w:rPr>
        <w:tab/>
        <w:t xml:space="preserve"> OPTIONAL, </w:t>
      </w:r>
    </w:p>
    <w:p w14:paraId="0D3B62A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</w:rPr>
        <w:tab/>
      </w:r>
      <w:r>
        <w:rPr>
          <w:rFonts w:eastAsia="SimSun"/>
          <w:snapToGrid w:val="0"/>
        </w:rPr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Served-Cells-To-Add-ItemExtIEs} }</w:t>
      </w:r>
      <w:r>
        <w:rPr>
          <w:rFonts w:eastAsia="SimSun"/>
          <w:snapToGrid w:val="0"/>
        </w:rPr>
        <w:tab/>
        <w:t>OPTIONAL,</w:t>
      </w:r>
    </w:p>
    <w:p w14:paraId="3A44C3A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B1220A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17C6C3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D50F61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Served-Cells-To-Add-ItemExtIEs </w:t>
      </w:r>
      <w:r>
        <w:rPr>
          <w:rFonts w:eastAsia="SimSun"/>
          <w:snapToGrid w:val="0"/>
        </w:rPr>
        <w:tab/>
        <w:t>F1AP-PROTOCOL-EXTENSION ::= {</w:t>
      </w:r>
    </w:p>
    <w:p w14:paraId="45FE98D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33A616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1B8C21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7FA628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erved-Cells-To-Delete-Item ::= SEQUENCE {</w:t>
      </w:r>
    </w:p>
    <w:p w14:paraId="4BA329D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oldNRCG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NRCGI</w:t>
      </w:r>
      <w:r>
        <w:rPr>
          <w:rFonts w:eastAsia="SimSun"/>
          <w:snapToGrid w:val="0"/>
        </w:rPr>
        <w:tab/>
        <w:t>,</w:t>
      </w:r>
    </w:p>
    <w:p w14:paraId="4D8908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Served-Cells-To-Delete-ItemExtIEs } }</w:t>
      </w:r>
      <w:r>
        <w:rPr>
          <w:rFonts w:eastAsia="SimSun"/>
          <w:snapToGrid w:val="0"/>
        </w:rPr>
        <w:tab/>
        <w:t>OPTIONAL,</w:t>
      </w:r>
    </w:p>
    <w:p w14:paraId="1D19F53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7E04F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34ABDF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566FBF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Served-Cells-To-Delete-ItemExtIEs </w:t>
      </w:r>
      <w:r>
        <w:rPr>
          <w:rFonts w:eastAsia="SimSun"/>
          <w:snapToGrid w:val="0"/>
        </w:rPr>
        <w:tab/>
        <w:t>F1AP-PROTOCOL-EXTENSION ::= {</w:t>
      </w:r>
    </w:p>
    <w:p w14:paraId="7ADDB6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69E2A2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1CC4DA3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6F335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erved-Cells-To-Modify-Item ::= SEQUENCE {</w:t>
      </w:r>
    </w:p>
    <w:p w14:paraId="7B494C8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oldNRCG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NRCG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,</w:t>
      </w:r>
    </w:p>
    <w:p w14:paraId="460AFE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erved-Cell-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erved-Cell-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,</w:t>
      </w:r>
    </w:p>
    <w:p w14:paraId="2ED3BFE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ab/>
      </w:r>
      <w:r>
        <w:rPr>
          <w:rFonts w:eastAsia="SimSun"/>
        </w:rPr>
        <w:t>gNB-DU-System-Information</w:t>
      </w:r>
      <w:r>
        <w:rPr>
          <w:rFonts w:eastAsia="SimSun"/>
        </w:rPr>
        <w:tab/>
        <w:t xml:space="preserve">GNB-DU-System-Information </w:t>
      </w:r>
      <w:r>
        <w:rPr>
          <w:rFonts w:eastAsia="SimSun"/>
        </w:rPr>
        <w:tab/>
        <w:t>OPTIONAL</w:t>
      </w:r>
      <w:r>
        <w:rPr>
          <w:rFonts w:eastAsia="SimSun"/>
        </w:rPr>
        <w:tab/>
        <w:t>,</w:t>
      </w:r>
    </w:p>
    <w:p w14:paraId="0C75337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</w:rPr>
        <w:tab/>
      </w:r>
      <w:r>
        <w:rPr>
          <w:rFonts w:eastAsia="SimSun"/>
          <w:snapToGrid w:val="0"/>
        </w:rPr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Served-Cells-To-Modify-ItemExtIEs } }</w:t>
      </w:r>
      <w:r>
        <w:rPr>
          <w:rFonts w:eastAsia="SimSun"/>
          <w:snapToGrid w:val="0"/>
        </w:rPr>
        <w:tab/>
        <w:t>OPTIONAL,</w:t>
      </w:r>
    </w:p>
    <w:p w14:paraId="074356F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3D6AE35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48A07C9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FD95E1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Served-Cells-To-Modify-ItemExtIEs </w:t>
      </w:r>
      <w:r>
        <w:rPr>
          <w:rFonts w:eastAsia="SimSun"/>
          <w:snapToGrid w:val="0"/>
        </w:rPr>
        <w:tab/>
        <w:t>F1AP-PROTOCOL-EXTENSION ::= {</w:t>
      </w:r>
    </w:p>
    <w:p w14:paraId="60FC58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4BDCEC4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561A407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3DDE95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erved-EUTRA-Cells-Information::= SEQUENCE {</w:t>
      </w:r>
    </w:p>
    <w:p w14:paraId="1F28C3F7" w14:textId="77777777" w:rsidR="001C56D0" w:rsidRDefault="001C56D0" w:rsidP="001C56D0">
      <w:pPr>
        <w:pStyle w:val="PL"/>
      </w:pPr>
      <w:r>
        <w:rPr>
          <w:noProof w:val="0"/>
          <w:snapToGrid w:val="0"/>
        </w:rPr>
        <w:tab/>
      </w:r>
      <w:r>
        <w:t>eUTRA-Mode-Info</w:t>
      </w:r>
      <w:r>
        <w:tab/>
      </w:r>
      <w:r>
        <w:tab/>
      </w:r>
      <w:r>
        <w:tab/>
      </w:r>
      <w:r>
        <w:tab/>
      </w:r>
      <w:r>
        <w:tab/>
      </w:r>
      <w:r>
        <w:tab/>
        <w:t>EUTRA-Mode-Info,</w:t>
      </w:r>
    </w:p>
    <w:p w14:paraId="79F28B6E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</w:r>
      <w:r>
        <w:rPr>
          <w:noProof w:val="0"/>
          <w:snapToGrid w:val="0"/>
        </w:rPr>
        <w:t>protectedEUTRAResourceIndication</w:t>
      </w:r>
      <w:r>
        <w:rPr>
          <w:noProof w:val="0"/>
          <w:snapToGrid w:val="0"/>
        </w:rPr>
        <w:tab/>
        <w:t>ProtectedEUTRAResourceIndication,</w:t>
      </w:r>
    </w:p>
    <w:p w14:paraId="68DBFD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Served-EUTRA-Cell-Information-ExtIEs} } OPTIONAL,</w:t>
      </w:r>
    </w:p>
    <w:p w14:paraId="5AA1079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EADB30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8B9043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CE32C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erved-EUTRA-Cell-Information-ExtIEs </w:t>
      </w:r>
      <w:r>
        <w:rPr>
          <w:noProof w:val="0"/>
          <w:snapToGrid w:val="0"/>
        </w:rPr>
        <w:tab/>
        <w:t>F1AP-PROTOCOL-EXTENSION ::= {</w:t>
      </w:r>
    </w:p>
    <w:p w14:paraId="023AEC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9A0E16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BF3C59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1F04A42" w14:textId="77777777" w:rsidR="001C56D0" w:rsidRDefault="001C56D0" w:rsidP="001C56D0">
      <w:pPr>
        <w:pStyle w:val="PL"/>
      </w:pPr>
      <w:r>
        <w:lastRenderedPageBreak/>
        <w:t>Service-State ::= ENUMERATED {</w:t>
      </w:r>
    </w:p>
    <w:p w14:paraId="2A5DB15A" w14:textId="77777777" w:rsidR="001C56D0" w:rsidRDefault="001C56D0" w:rsidP="001C56D0">
      <w:pPr>
        <w:pStyle w:val="PL"/>
        <w:rPr>
          <w:rFonts w:eastAsia="SimSun"/>
        </w:rPr>
      </w:pPr>
      <w:r>
        <w:tab/>
        <w:t>in-service,</w:t>
      </w:r>
    </w:p>
    <w:p w14:paraId="6769886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out-of-service,</w:t>
      </w:r>
    </w:p>
    <w:p w14:paraId="56A2FF42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46275C05" w14:textId="77777777" w:rsidR="001C56D0" w:rsidRDefault="001C56D0" w:rsidP="001C56D0">
      <w:pPr>
        <w:pStyle w:val="PL"/>
      </w:pPr>
      <w:r>
        <w:t>}</w:t>
      </w:r>
    </w:p>
    <w:p w14:paraId="6F020BDF" w14:textId="77777777" w:rsidR="001C56D0" w:rsidRDefault="001C56D0" w:rsidP="001C56D0">
      <w:pPr>
        <w:pStyle w:val="PL"/>
      </w:pPr>
    </w:p>
    <w:p w14:paraId="3C8E64F8" w14:textId="77777777" w:rsidR="001C56D0" w:rsidRDefault="001C56D0" w:rsidP="001C56D0">
      <w:pPr>
        <w:pStyle w:val="PL"/>
        <w:rPr>
          <w:rFonts w:eastAsia="SimSun"/>
        </w:rPr>
      </w:pPr>
      <w:r>
        <w:t>Service-Status</w:t>
      </w:r>
      <w:r>
        <w:rPr>
          <w:rFonts w:eastAsia="SimSun"/>
        </w:rPr>
        <w:t xml:space="preserve"> ::= SEQUENCE {</w:t>
      </w:r>
    </w:p>
    <w:p w14:paraId="3DC45AC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ervice-stat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Service-State,</w:t>
      </w:r>
    </w:p>
    <w:p w14:paraId="30DB78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witchingOffOngoing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ENUMERATED {true, ...}</w:t>
      </w:r>
      <w:r>
        <w:rPr>
          <w:rFonts w:eastAsia="SimSun"/>
        </w:rPr>
        <w:tab/>
        <w:t>OPTIONAL,</w:t>
      </w:r>
    </w:p>
    <w:p w14:paraId="6EADC25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Service-Status-ExtIEs } }</w:t>
      </w:r>
      <w:r>
        <w:rPr>
          <w:rFonts w:eastAsia="SimSun"/>
        </w:rPr>
        <w:tab/>
        <w:t>OPTIONAL,</w:t>
      </w:r>
    </w:p>
    <w:p w14:paraId="1B0692F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64139F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F5A8F73" w14:textId="77777777" w:rsidR="001C56D0" w:rsidRDefault="001C56D0" w:rsidP="001C56D0">
      <w:pPr>
        <w:pStyle w:val="PL"/>
        <w:rPr>
          <w:rFonts w:eastAsia="SimSun"/>
        </w:rPr>
      </w:pPr>
    </w:p>
    <w:p w14:paraId="003E283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ervice-Status-ExtIEs </w:t>
      </w:r>
      <w:r>
        <w:rPr>
          <w:rFonts w:eastAsia="SimSun"/>
        </w:rPr>
        <w:tab/>
        <w:t>F1AP-PROTOCOL-EXTENSION ::= {</w:t>
      </w:r>
    </w:p>
    <w:p w14:paraId="6B9A709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EDD64AA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>}</w:t>
      </w:r>
    </w:p>
    <w:p w14:paraId="2E6B8488" w14:textId="77777777" w:rsidR="001C56D0" w:rsidRDefault="001C56D0" w:rsidP="001C56D0">
      <w:pPr>
        <w:pStyle w:val="PL"/>
      </w:pPr>
    </w:p>
    <w:p w14:paraId="6DC826C7" w14:textId="77777777" w:rsidR="001C56D0" w:rsidRDefault="001C56D0" w:rsidP="001C56D0">
      <w:pPr>
        <w:pStyle w:val="PL"/>
      </w:pPr>
      <w:r>
        <w:t>SelectedMeasurementQuantities ::= SEQUENCE {</w:t>
      </w:r>
    </w:p>
    <w:p w14:paraId="3284842C" w14:textId="77777777" w:rsidR="001C56D0" w:rsidRDefault="001C56D0" w:rsidP="001C56D0">
      <w:pPr>
        <w:pStyle w:val="PL"/>
      </w:pPr>
      <w:r>
        <w:tab/>
        <w:t>rSRP</w:t>
      </w:r>
      <w:r>
        <w:tab/>
      </w:r>
      <w:r>
        <w:tab/>
      </w:r>
      <w:r>
        <w:tab/>
      </w:r>
      <w:r>
        <w:rPr>
          <w:snapToGrid w:val="0"/>
        </w:rPr>
        <w:t>INTEGER (0..127)</w:t>
      </w:r>
      <w:r>
        <w:t>,</w:t>
      </w:r>
    </w:p>
    <w:p w14:paraId="20CF6AC5" w14:textId="77777777" w:rsidR="001C56D0" w:rsidRDefault="001C56D0" w:rsidP="001C56D0">
      <w:pPr>
        <w:pStyle w:val="PL"/>
        <w:rPr>
          <w:lang w:val="de-DE"/>
        </w:rPr>
      </w:pPr>
      <w:r>
        <w:tab/>
      </w:r>
      <w:r>
        <w:rPr>
          <w:lang w:val="de-DE"/>
        </w:rPr>
        <w:t>rSRQ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snapToGrid w:val="0"/>
          <w:lang w:val="de-DE"/>
        </w:rPr>
        <w:t>INTEGER (0..127)</w:t>
      </w:r>
      <w:r>
        <w:rPr>
          <w:lang w:val="de-DE"/>
        </w:rPr>
        <w:t>,</w:t>
      </w:r>
    </w:p>
    <w:p w14:paraId="503FD8CA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sINR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snapToGrid w:val="0"/>
          <w:lang w:val="de-DE"/>
        </w:rPr>
        <w:t>INTEGER (0..127)</w:t>
      </w:r>
      <w:r>
        <w:rPr>
          <w:lang w:val="de-DE"/>
        </w:rPr>
        <w:t xml:space="preserve"> </w:t>
      </w:r>
      <w:r>
        <w:rPr>
          <w:lang w:val="de-DE"/>
        </w:rPr>
        <w:tab/>
        <w:t>OPTIONAL,</w:t>
      </w:r>
    </w:p>
    <w:p w14:paraId="3C6C9353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iE-Extensions</w:t>
      </w:r>
      <w:r>
        <w:rPr>
          <w:lang w:val="de-DE"/>
        </w:rPr>
        <w:tab/>
        <w:t>ProtocolExtensionContainer { { SelectedMeasurementQuantities-ExtIEs } }</w:t>
      </w:r>
      <w:r>
        <w:rPr>
          <w:lang w:val="de-DE"/>
        </w:rPr>
        <w:tab/>
        <w:t>OPTIONAL,</w:t>
      </w:r>
    </w:p>
    <w:p w14:paraId="2C5CBE1B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7CF5DB4F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7EEB6D2B" w14:textId="77777777" w:rsidR="001C56D0" w:rsidRDefault="001C56D0" w:rsidP="001C56D0">
      <w:pPr>
        <w:pStyle w:val="PL"/>
        <w:rPr>
          <w:lang w:val="de-DE"/>
        </w:rPr>
      </w:pPr>
    </w:p>
    <w:p w14:paraId="28C7F40C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 xml:space="preserve">SelectedMeasurementQuantities-ExtIEs </w:t>
      </w:r>
      <w:r>
        <w:rPr>
          <w:lang w:val="de-DE"/>
        </w:rPr>
        <w:tab/>
        <w:t>F1AP-PROTOCOL-EXTENSION ::= {</w:t>
      </w:r>
    </w:p>
    <w:p w14:paraId="19EA39B8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49B4F4A7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3E1A75F9" w14:textId="77777777" w:rsidR="001C56D0" w:rsidRDefault="001C56D0" w:rsidP="001C56D0">
      <w:pPr>
        <w:pStyle w:val="PL"/>
        <w:rPr>
          <w:rFonts w:cs="Courier New"/>
          <w:szCs w:val="16"/>
          <w:lang w:val="de-DE"/>
        </w:rPr>
      </w:pPr>
    </w:p>
    <w:p w14:paraId="182C99FE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ServingCellMeasurements ::= SEQUENCE {</w:t>
      </w:r>
    </w:p>
    <w:p w14:paraId="021C5229" w14:textId="77777777" w:rsidR="001C56D0" w:rsidRDefault="001C56D0" w:rsidP="001C56D0">
      <w:pPr>
        <w:pStyle w:val="PL"/>
        <w:rPr>
          <w:noProof w:val="0"/>
          <w:lang w:val="de-DE"/>
        </w:rPr>
      </w:pPr>
      <w:r>
        <w:rPr>
          <w:lang w:val="de-DE"/>
        </w:rPr>
        <w:tab/>
      </w:r>
      <w:r>
        <w:rPr>
          <w:noProof w:val="0"/>
          <w:lang w:val="de-DE"/>
        </w:rPr>
        <w:t>nRCGI</w:t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</w:r>
      <w:r>
        <w:rPr>
          <w:noProof w:val="0"/>
          <w:lang w:val="de-DE"/>
        </w:rPr>
        <w:tab/>
        <w:t>NRCGI,</w:t>
      </w:r>
    </w:p>
    <w:p w14:paraId="13889ACE" w14:textId="5F69B3B0" w:rsidR="001C56D0" w:rsidRDefault="001C56D0" w:rsidP="001C56D0">
      <w:pPr>
        <w:pStyle w:val="PL"/>
        <w:rPr>
          <w:ins w:id="3572" w:author="Huawei" w:date="2025-08-29T10:33:00Z"/>
          <w:lang w:val="de-DE"/>
        </w:rPr>
      </w:pPr>
      <w:r>
        <w:rPr>
          <w:lang w:val="de-DE"/>
        </w:rPr>
        <w:tab/>
        <w:t>sSBIndexwithMeasurements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snapToGrid w:val="0"/>
          <w:lang w:val="de-DE"/>
        </w:rPr>
        <w:t>SSBIndexwithMeasurements</w:t>
      </w:r>
      <w:r>
        <w:rPr>
          <w:noProof w:val="0"/>
          <w:snapToGrid w:val="0"/>
          <w:lang w:val="de-DE"/>
        </w:rPr>
        <w:t>-Item</w:t>
      </w:r>
      <w:r>
        <w:rPr>
          <w:lang w:val="de-DE"/>
        </w:rPr>
        <w:t>,</w:t>
      </w:r>
    </w:p>
    <w:p w14:paraId="751F5621" w14:textId="18A571D2" w:rsidR="001468D0" w:rsidRDefault="001468D0" w:rsidP="001C56D0">
      <w:pPr>
        <w:pStyle w:val="PL"/>
        <w:rPr>
          <w:lang w:val="de-DE"/>
        </w:rPr>
      </w:pPr>
      <w:ins w:id="3573" w:author="Huawei" w:date="2025-08-29T10:33:00Z">
        <w:r>
          <w:rPr>
            <w:lang w:val="de-DE"/>
          </w:rPr>
          <w:tab/>
        </w:r>
      </w:ins>
      <w:ins w:id="3574" w:author="Huawei" w:date="2025-08-29T10:35:00Z">
        <w:r w:rsidR="00965400">
          <w:rPr>
            <w:lang w:val="de-DE"/>
          </w:rPr>
          <w:t>csi-rsMeasurments</w:t>
        </w:r>
      </w:ins>
      <w:ins w:id="3575" w:author="Huawei" w:date="2025-08-29T10:36:00Z">
        <w:r w:rsidR="00965400">
          <w:rPr>
            <w:lang w:val="de-DE"/>
          </w:rPr>
          <w:tab/>
        </w:r>
        <w:r w:rsidR="00965400">
          <w:rPr>
            <w:lang w:val="de-DE"/>
          </w:rPr>
          <w:tab/>
        </w:r>
        <w:r w:rsidR="00965400">
          <w:rPr>
            <w:lang w:val="de-DE"/>
          </w:rPr>
          <w:tab/>
        </w:r>
        <w:r w:rsidR="00965400">
          <w:rPr>
            <w:lang w:val="de-DE"/>
          </w:rPr>
          <w:tab/>
        </w:r>
        <w:r w:rsidR="00965400">
          <w:rPr>
            <w:lang w:val="de-DE"/>
          </w:rPr>
          <w:tab/>
          <w:t>CSI-RSMeasurements-Item,</w:t>
        </w:r>
      </w:ins>
    </w:p>
    <w:p w14:paraId="7AA7953F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iE-Extensions</w:t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</w:r>
      <w:r>
        <w:rPr>
          <w:lang w:val="de-DE"/>
        </w:rPr>
        <w:tab/>
        <w:t>ProtocolExtensionContainer { { ServingCellMeasurements-ExtIEs } }</w:t>
      </w:r>
      <w:r>
        <w:rPr>
          <w:lang w:val="de-DE"/>
        </w:rPr>
        <w:tab/>
        <w:t>OPTIONAL,</w:t>
      </w:r>
    </w:p>
    <w:p w14:paraId="0A157C83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75567358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1093FB4C" w14:textId="77777777" w:rsidR="001C56D0" w:rsidRDefault="001C56D0" w:rsidP="001C56D0">
      <w:pPr>
        <w:pStyle w:val="PL"/>
        <w:rPr>
          <w:lang w:val="de-DE"/>
        </w:rPr>
      </w:pPr>
    </w:p>
    <w:p w14:paraId="181C3DB2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 xml:space="preserve">ServingCellMeasurements-ExtIEs </w:t>
      </w:r>
      <w:r>
        <w:rPr>
          <w:lang w:val="de-DE"/>
        </w:rPr>
        <w:tab/>
        <w:t>F1AP-PROTOCOL-EXTENSION ::= {</w:t>
      </w:r>
    </w:p>
    <w:p w14:paraId="0E779A27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ab/>
        <w:t>...</w:t>
      </w:r>
    </w:p>
    <w:p w14:paraId="1D617E65" w14:textId="77777777" w:rsidR="001C56D0" w:rsidRDefault="001C56D0" w:rsidP="001C56D0">
      <w:pPr>
        <w:pStyle w:val="PL"/>
        <w:rPr>
          <w:lang w:val="de-DE"/>
        </w:rPr>
      </w:pPr>
      <w:r>
        <w:rPr>
          <w:lang w:val="de-DE"/>
        </w:rPr>
        <w:t>}</w:t>
      </w:r>
    </w:p>
    <w:p w14:paraId="403AB352" w14:textId="77777777" w:rsidR="001C56D0" w:rsidRDefault="001C56D0" w:rsidP="001C56D0">
      <w:pPr>
        <w:pStyle w:val="PL"/>
        <w:rPr>
          <w:rFonts w:cs="Courier New"/>
          <w:szCs w:val="16"/>
          <w:lang w:val="de-DE"/>
        </w:rPr>
      </w:pPr>
    </w:p>
    <w:p w14:paraId="26FE2755" w14:textId="77777777" w:rsidR="001C56D0" w:rsidRDefault="001C56D0" w:rsidP="001C56D0">
      <w:pPr>
        <w:pStyle w:val="PL"/>
        <w:rPr>
          <w:rFonts w:eastAsia="SimSun"/>
          <w:lang w:val="de-DE"/>
        </w:rPr>
      </w:pPr>
    </w:p>
    <w:p w14:paraId="7F37B9D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noProof w:val="0"/>
          <w:snapToGrid w:val="0"/>
        </w:rPr>
        <w:t xml:space="preserve">SSBIndex </w:t>
      </w:r>
      <w:r>
        <w:t xml:space="preserve"> ::= </w:t>
      </w:r>
      <w:r>
        <w:rPr>
          <w:snapToGrid w:val="0"/>
        </w:rPr>
        <w:t>INTEGER(0..63)</w:t>
      </w:r>
    </w:p>
    <w:p w14:paraId="17E1AF19" w14:textId="77777777" w:rsidR="001C56D0" w:rsidRDefault="001C56D0" w:rsidP="001C56D0">
      <w:pPr>
        <w:pStyle w:val="PL"/>
        <w:rPr>
          <w:snapToGrid w:val="0"/>
        </w:rPr>
      </w:pPr>
    </w:p>
    <w:p w14:paraId="48070F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List</w:t>
      </w:r>
      <w:r>
        <w:rPr>
          <w:snapToGrid w:val="0"/>
        </w:rPr>
        <w:tab/>
      </w:r>
      <w:r>
        <w:t xml:space="preserve">::= </w:t>
      </w:r>
      <w:r>
        <w:rPr>
          <w:snapToGrid w:val="0"/>
        </w:rPr>
        <w:t xml:space="preserve"> </w:t>
      </w:r>
      <w:r>
        <w:rPr>
          <w:noProof w:val="0"/>
          <w:snapToGrid w:val="0"/>
        </w:rPr>
        <w:t>SEQUENCE (SIZE(1..</w:t>
      </w:r>
      <w:r>
        <w:t>maxnoofSSBIndices</w:t>
      </w:r>
      <w:r>
        <w:rPr>
          <w:noProof w:val="0"/>
          <w:snapToGrid w:val="0"/>
        </w:rPr>
        <w:t xml:space="preserve">)) OF </w:t>
      </w:r>
      <w:r>
        <w:rPr>
          <w:snapToGrid w:val="0"/>
        </w:rPr>
        <w:t>SSBIndexList</w:t>
      </w:r>
      <w:r>
        <w:rPr>
          <w:noProof w:val="0"/>
          <w:snapToGrid w:val="0"/>
        </w:rPr>
        <w:t>-Item</w:t>
      </w:r>
    </w:p>
    <w:p w14:paraId="51F9BEC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51892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List</w:t>
      </w:r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  <w:t>::= SEQUENCE {</w:t>
      </w:r>
    </w:p>
    <w:p w14:paraId="4AA84B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B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SBIndex,</w:t>
      </w:r>
    </w:p>
    <w:p w14:paraId="35607A8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SBIndex-Item-ExtIEs } }</w:t>
      </w:r>
      <w:r>
        <w:rPr>
          <w:noProof w:val="0"/>
          <w:snapToGrid w:val="0"/>
          <w:lang w:val="fr-FR"/>
        </w:rPr>
        <w:tab/>
        <w:t>OPTIONAL}</w:t>
      </w:r>
    </w:p>
    <w:p w14:paraId="5148EF3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760E2C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SBIndex-Item-ExtIEs F1AP-PROTOCOL-EXTENSION ::= { </w:t>
      </w:r>
    </w:p>
    <w:p w14:paraId="18C69AE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6327A3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986B2E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8ACA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SBIndexwithMeasurementsList</w:t>
      </w:r>
      <w:r>
        <w:rPr>
          <w:snapToGrid w:val="0"/>
        </w:rPr>
        <w:tab/>
      </w:r>
      <w:r>
        <w:t xml:space="preserve">::= </w:t>
      </w:r>
      <w:r>
        <w:rPr>
          <w:snapToGrid w:val="0"/>
        </w:rPr>
        <w:t xml:space="preserve"> </w:t>
      </w:r>
      <w:r>
        <w:rPr>
          <w:noProof w:val="0"/>
          <w:snapToGrid w:val="0"/>
        </w:rPr>
        <w:t>SEQUENCE (SIZE(1..</w:t>
      </w:r>
      <w:r>
        <w:t>maxnoofSSBIndices</w:t>
      </w:r>
      <w:r>
        <w:rPr>
          <w:noProof w:val="0"/>
          <w:snapToGrid w:val="0"/>
        </w:rPr>
        <w:t xml:space="preserve">)) OF </w:t>
      </w:r>
      <w:r>
        <w:rPr>
          <w:snapToGrid w:val="0"/>
        </w:rPr>
        <w:t>SSBIndexwithMeasurements</w:t>
      </w:r>
      <w:r>
        <w:rPr>
          <w:noProof w:val="0"/>
          <w:snapToGrid w:val="0"/>
        </w:rPr>
        <w:t>-Item</w:t>
      </w:r>
    </w:p>
    <w:p w14:paraId="7A8CFDA5" w14:textId="77777777" w:rsidR="001C56D0" w:rsidRDefault="001C56D0" w:rsidP="001C56D0">
      <w:pPr>
        <w:pStyle w:val="PL"/>
        <w:rPr>
          <w:snapToGrid w:val="0"/>
        </w:rPr>
      </w:pPr>
    </w:p>
    <w:p w14:paraId="0DEB9DC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withMeasurements</w:t>
      </w:r>
      <w:r>
        <w:rPr>
          <w:noProof w:val="0"/>
          <w:snapToGrid w:val="0"/>
        </w:rPr>
        <w:t>-Item</w:t>
      </w:r>
      <w:r>
        <w:rPr>
          <w:noProof w:val="0"/>
          <w:snapToGrid w:val="0"/>
        </w:rPr>
        <w:tab/>
        <w:t>::= SEQUENCE {</w:t>
      </w:r>
    </w:p>
    <w:p w14:paraId="230F9D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B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SBIndex,</w:t>
      </w:r>
    </w:p>
    <w:p w14:paraId="291A0DAB" w14:textId="77777777" w:rsidR="001C56D0" w:rsidRDefault="001C56D0" w:rsidP="001C56D0">
      <w:pPr>
        <w:pStyle w:val="PL"/>
        <w:rPr>
          <w:noProof w:val="0"/>
          <w:snapToGrid w:val="0"/>
        </w:rPr>
      </w:pPr>
      <w:r>
        <w:tab/>
        <w:t>selectedMeasurementQuantities</w:t>
      </w:r>
      <w:r>
        <w:tab/>
        <w:t>SelectedMeasurementQuantities</w:t>
      </w:r>
      <w:r>
        <w:rPr>
          <w:noProof w:val="0"/>
          <w:snapToGrid w:val="0"/>
        </w:rPr>
        <w:t>,</w:t>
      </w:r>
    </w:p>
    <w:p w14:paraId="678B2E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ExtensionContainer { { </w:t>
      </w:r>
      <w:r>
        <w:rPr>
          <w:snapToGrid w:val="0"/>
        </w:rPr>
        <w:t>SSBIndexwithMeasurements</w:t>
      </w:r>
      <w:r>
        <w:rPr>
          <w:noProof w:val="0"/>
          <w:snapToGrid w:val="0"/>
        </w:rPr>
        <w:t>-Item-ExtIEs } }</w:t>
      </w:r>
      <w:r>
        <w:rPr>
          <w:noProof w:val="0"/>
          <w:snapToGrid w:val="0"/>
        </w:rPr>
        <w:tab/>
        <w:t>OPTIONAL}</w:t>
      </w:r>
    </w:p>
    <w:p w14:paraId="6188208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E5530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SBIndexwithMeasurements</w:t>
      </w:r>
      <w:r>
        <w:rPr>
          <w:noProof w:val="0"/>
          <w:snapToGrid w:val="0"/>
        </w:rPr>
        <w:t xml:space="preserve">-Item-ExtIEs F1AP-PROTOCOL-EXTENSION ::= { </w:t>
      </w:r>
    </w:p>
    <w:p w14:paraId="652D3EA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3C918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4AFA22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0ED5951" w14:textId="77777777" w:rsidR="001C56D0" w:rsidRDefault="001C56D0" w:rsidP="001C56D0">
      <w:pPr>
        <w:pStyle w:val="PL"/>
        <w:rPr>
          <w:rFonts w:eastAsia="SimSun"/>
          <w:snapToGrid w:val="0"/>
          <w:lang w:val="de-DE"/>
        </w:rPr>
      </w:pPr>
    </w:p>
    <w:p w14:paraId="2C88180C" w14:textId="77777777" w:rsidR="001C56D0" w:rsidRDefault="001C56D0" w:rsidP="001C56D0">
      <w:pPr>
        <w:pStyle w:val="PL"/>
        <w:rPr>
          <w:rFonts w:eastAsia="SimSun"/>
          <w:snapToGrid w:val="0"/>
          <w:lang w:val="de-DE"/>
        </w:rPr>
      </w:pPr>
    </w:p>
    <w:p w14:paraId="7C0F50DC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</w:rPr>
        <w:t>RelativeTime1900</w:t>
      </w:r>
      <w:r>
        <w:rPr>
          <w:lang w:eastAsia="zh-CN"/>
        </w:rPr>
        <w:t xml:space="preserve"> </w:t>
      </w:r>
      <w:r>
        <w:t xml:space="preserve">::= </w:t>
      </w:r>
      <w:r>
        <w:tab/>
        <w:t>BIT STRING (SIZE (64))</w:t>
      </w:r>
    </w:p>
    <w:p w14:paraId="729DFEB8" w14:textId="77777777" w:rsidR="001C56D0" w:rsidRDefault="001C56D0" w:rsidP="001C56D0">
      <w:pPr>
        <w:pStyle w:val="PL"/>
      </w:pPr>
    </w:p>
    <w:p w14:paraId="3241C59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hortDRXCycleLength ::=  ENUMERATED {ms2, ms3, ms4, ms5, ms6, ms7, ms8, ms10, ms14, ms16, ms20, ms30, ms32, ms35, ms40, ms64, ms80, ms128, ms160, ms256, ms320, ms512, ms640, ...}</w:t>
      </w:r>
    </w:p>
    <w:p w14:paraId="204514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53927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ShortNonIntegerDRXCycleLength ::=  ENUMERATED {</w:t>
      </w:r>
      <w:r>
        <w:rPr>
          <w:rFonts w:eastAsia="맑은 고딕"/>
        </w:rPr>
        <w:t xml:space="preserve"> ms1001over240, ms25over6, ms25over3, ms1001over120, ms100over9, ms25over2, ms40over3, ms125over9, ms50over3, ms1001over60, ms125over6, ms200over9, ms100over3, ms1001over30, ms125over3, ms1001over24, ms200over3</w:t>
      </w:r>
      <w:r>
        <w:rPr>
          <w:noProof w:val="0"/>
          <w:snapToGrid w:val="0"/>
        </w:rPr>
        <w:t>, ...}</w:t>
      </w:r>
    </w:p>
    <w:p w14:paraId="4CB0CE0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5DBE9C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hortDRXCycleTimer ::= INTEGER (1..16)</w:t>
      </w:r>
    </w:p>
    <w:p w14:paraId="50A398C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2A15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-message ::= OCTET STRING</w:t>
      </w:r>
    </w:p>
    <w:p w14:paraId="7C7ACF8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78AE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0-message ::= OCTET STRING</w:t>
      </w:r>
    </w:p>
    <w:p w14:paraId="46C9A9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1811BA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2-message ::= OCTET STRING</w:t>
      </w:r>
    </w:p>
    <w:p w14:paraId="110E189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4D2A45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13-message ::= OCTET STRING</w:t>
      </w:r>
    </w:p>
    <w:p w14:paraId="7FF8442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25B40C4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>SIB14-message ::= OCTET STRING</w:t>
      </w:r>
    </w:p>
    <w:p w14:paraId="31D08CD3" w14:textId="77777777" w:rsidR="001C56D0" w:rsidRDefault="001C56D0" w:rsidP="001C56D0">
      <w:pPr>
        <w:pStyle w:val="PL"/>
        <w:rPr>
          <w:snapToGrid w:val="0"/>
        </w:rPr>
      </w:pPr>
    </w:p>
    <w:p w14:paraId="28B74A9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SIB15-message ::= OCTET STRING</w:t>
      </w:r>
    </w:p>
    <w:p w14:paraId="1AB5C885" w14:textId="77777777" w:rsidR="001C56D0" w:rsidRDefault="001C56D0" w:rsidP="001C56D0">
      <w:pPr>
        <w:pStyle w:val="PL"/>
        <w:rPr>
          <w:rFonts w:eastAsia="맑은 고딕"/>
          <w:snapToGrid w:val="0"/>
        </w:rPr>
      </w:pPr>
    </w:p>
    <w:p w14:paraId="4ADA503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IB17-message ::= OCTET STRING</w:t>
      </w:r>
    </w:p>
    <w:p w14:paraId="3444F74C" w14:textId="77777777" w:rsidR="001C56D0" w:rsidRDefault="001C56D0" w:rsidP="001C56D0">
      <w:pPr>
        <w:pStyle w:val="PL"/>
        <w:rPr>
          <w:snapToGrid w:val="0"/>
        </w:rPr>
      </w:pPr>
    </w:p>
    <w:p w14:paraId="54CFEE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0-message ::= OCTET STRING</w:t>
      </w:r>
    </w:p>
    <w:p w14:paraId="480B3601" w14:textId="77777777" w:rsidR="001C56D0" w:rsidRDefault="001C56D0" w:rsidP="001C56D0">
      <w:pPr>
        <w:pStyle w:val="PL"/>
        <w:rPr>
          <w:snapToGrid w:val="0"/>
        </w:rPr>
      </w:pPr>
    </w:p>
    <w:p w14:paraId="712394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4-message ::= OCTET STRING</w:t>
      </w:r>
    </w:p>
    <w:p w14:paraId="7CF7D3E4" w14:textId="77777777" w:rsidR="001C56D0" w:rsidRDefault="001C56D0" w:rsidP="001C56D0">
      <w:pPr>
        <w:pStyle w:val="PL"/>
        <w:rPr>
          <w:snapToGrid w:val="0"/>
        </w:rPr>
      </w:pPr>
    </w:p>
    <w:p w14:paraId="4A88BA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2-message ::= OCTET STRING</w:t>
      </w:r>
    </w:p>
    <w:p w14:paraId="7A61F784" w14:textId="77777777" w:rsidR="001C56D0" w:rsidRDefault="001C56D0" w:rsidP="001C56D0">
      <w:pPr>
        <w:pStyle w:val="PL"/>
        <w:rPr>
          <w:snapToGrid w:val="0"/>
        </w:rPr>
      </w:pPr>
    </w:p>
    <w:p w14:paraId="1B6187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B2</w:t>
      </w:r>
      <w:r>
        <w:rPr>
          <w:rFonts w:eastAsia="SimSun"/>
          <w:snapToGrid w:val="0"/>
          <w:lang w:val="en-US" w:eastAsia="zh-CN"/>
        </w:rPr>
        <w:t>3</w:t>
      </w:r>
      <w:r>
        <w:rPr>
          <w:snapToGrid w:val="0"/>
        </w:rPr>
        <w:t>-message ::= OCTET STRING</w:t>
      </w:r>
    </w:p>
    <w:p w14:paraId="079AFFBA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60513692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SIB</w:t>
      </w:r>
      <w:r>
        <w:rPr>
          <w:snapToGrid w:val="0"/>
          <w:lang w:eastAsia="zh-CN"/>
        </w:rPr>
        <w:t>17bis</w:t>
      </w:r>
      <w:r>
        <w:rPr>
          <w:snapToGrid w:val="0"/>
        </w:rPr>
        <w:t>-message ::= OCTET STRING</w:t>
      </w:r>
    </w:p>
    <w:p w14:paraId="26A75B2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D5FBD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Itype ::= </w:t>
      </w:r>
      <w:r>
        <w:rPr>
          <w:snapToGrid w:val="0"/>
        </w:rPr>
        <w:t>INTEGER (1..32, ...)</w:t>
      </w:r>
    </w:p>
    <w:p w14:paraId="5CF6DB4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54626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type-List ::= SEQUENCE (SIZE(1.. maxnoofSITypes)) OF SItype-Item</w:t>
      </w:r>
    </w:p>
    <w:p w14:paraId="6F32825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BEBA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type-Item ::= SEQUENCE {</w:t>
      </w:r>
    </w:p>
    <w:p w14:paraId="53015B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I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Itype</w:t>
      </w:r>
      <w:r>
        <w:rPr>
          <w:noProof w:val="0"/>
          <w:snapToGrid w:val="0"/>
        </w:rPr>
        <w:tab/>
        <w:t>,</w:t>
      </w:r>
    </w:p>
    <w:p w14:paraId="7611E1D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SItype-ItemExtIEs } }</w:t>
      </w:r>
      <w:r>
        <w:rPr>
          <w:noProof w:val="0"/>
          <w:snapToGrid w:val="0"/>
          <w:lang w:val="fr-FR"/>
        </w:rPr>
        <w:tab/>
        <w:t>OPTIONAL</w:t>
      </w:r>
    </w:p>
    <w:p w14:paraId="2712FC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E6EC30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A3D94C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Itype-ItemExtIEs </w:t>
      </w:r>
      <w:r>
        <w:rPr>
          <w:noProof w:val="0"/>
          <w:snapToGrid w:val="0"/>
        </w:rPr>
        <w:tab/>
        <w:t>F1AP-PROTOCOL-EXTENSION ::= {</w:t>
      </w:r>
    </w:p>
    <w:p w14:paraId="478256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E3BCC7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720357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9B00BA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ibtypetobeupdatedListItem ::= SEQUENCE {</w:t>
      </w:r>
    </w:p>
    <w:p w14:paraId="71BB849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sIBtype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INTEGER (2..32,...), </w:t>
      </w:r>
    </w:p>
    <w:p w14:paraId="41DB8C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IB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OCTET STRING, </w:t>
      </w:r>
    </w:p>
    <w:p w14:paraId="1EBA06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valueTa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INTEGER (0..31,...), </w:t>
      </w:r>
    </w:p>
    <w:p w14:paraId="6193D6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SibtypetobeupdatedListItem-ExtIEs } }</w:t>
      </w:r>
      <w:r>
        <w:rPr>
          <w:noProof w:val="0"/>
          <w:snapToGrid w:val="0"/>
        </w:rPr>
        <w:tab/>
        <w:t>OPTIONAL,</w:t>
      </w:r>
    </w:p>
    <w:p w14:paraId="7FA5A5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0CC51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96A5DC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9C088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ibtypetobeupdatedListItem-ExtIEs </w:t>
      </w:r>
      <w:r>
        <w:rPr>
          <w:noProof w:val="0"/>
          <w:snapToGrid w:val="0"/>
        </w:rPr>
        <w:tab/>
        <w:t>F1AP-PROTOCOL-EXTENSION ::= {</w:t>
      </w:r>
    </w:p>
    <w:p w14:paraId="0D0146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{ID</w:t>
      </w:r>
      <w:r>
        <w:rPr>
          <w:noProof w:val="0"/>
          <w:snapToGrid w:val="0"/>
        </w:rPr>
        <w:tab/>
        <w:t>id-areaScope</w:t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EXTENSION</w:t>
      </w:r>
      <w:r>
        <w:rPr>
          <w:noProof w:val="0"/>
          <w:snapToGrid w:val="0"/>
        </w:rPr>
        <w:tab/>
        <w:t>AreaScope</w:t>
      </w:r>
      <w:r>
        <w:rPr>
          <w:noProof w:val="0"/>
          <w:snapToGrid w:val="0"/>
        </w:rPr>
        <w:tab/>
        <w:t>PRESENCE optional},</w:t>
      </w:r>
    </w:p>
    <w:p w14:paraId="04F743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CD21F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40D97C8" w14:textId="77777777" w:rsidR="001C56D0" w:rsidRDefault="001C56D0" w:rsidP="001C56D0">
      <w:pPr>
        <w:pStyle w:val="PL"/>
        <w:rPr>
          <w:snapToGrid w:val="0"/>
        </w:rPr>
      </w:pPr>
    </w:p>
    <w:p w14:paraId="5884AA0C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 xml:space="preserve">SidelinkRelayConfiguration ::= SEQUENCE { </w:t>
      </w:r>
    </w:p>
    <w:p w14:paraId="747C78C1" w14:textId="77777777" w:rsidR="001C56D0" w:rsidRDefault="001C56D0" w:rsidP="001C56D0">
      <w:pPr>
        <w:pStyle w:val="PL"/>
        <w:rPr>
          <w:lang w:eastAsia="ko-KR"/>
        </w:rPr>
      </w:pPr>
      <w:r>
        <w:tab/>
        <w:t>gNB-DU-UE-F1APIDofRelayUE</w:t>
      </w:r>
      <w:r>
        <w:tab/>
      </w:r>
      <w:r>
        <w:tab/>
      </w:r>
      <w:r>
        <w:tab/>
        <w:t>GNB-DU-UE-F1AP-ID,</w:t>
      </w:r>
    </w:p>
    <w:p w14:paraId="6631819E" w14:textId="77777777" w:rsidR="001C56D0" w:rsidRDefault="001C56D0" w:rsidP="001C56D0">
      <w:pPr>
        <w:pStyle w:val="PL"/>
      </w:pPr>
      <w:r>
        <w:tab/>
        <w:t>remoteUELocalID</w:t>
      </w:r>
      <w:r>
        <w:tab/>
      </w:r>
      <w:r>
        <w:tab/>
      </w:r>
      <w:r>
        <w:tab/>
      </w:r>
      <w:r>
        <w:tab/>
      </w:r>
      <w:r>
        <w:tab/>
      </w:r>
      <w:r>
        <w:tab/>
        <w:t>RemoteUELocalID,</w:t>
      </w:r>
    </w:p>
    <w:p w14:paraId="14466DD5" w14:textId="77777777" w:rsidR="001C56D0" w:rsidRDefault="001C56D0" w:rsidP="001C56D0">
      <w:pPr>
        <w:pStyle w:val="PL"/>
      </w:pPr>
      <w:r>
        <w:rPr>
          <w:lang w:eastAsia="en-GB"/>
        </w:rPr>
        <w:tab/>
        <w:t>s</w:t>
      </w:r>
      <w:r>
        <w:rPr>
          <w:snapToGrid w:val="0"/>
        </w:rPr>
        <w:t>idelinkConfigurationContainer</w:t>
      </w:r>
      <w:r>
        <w:rPr>
          <w:snapToGrid w:val="0"/>
        </w:rPr>
        <w:tab/>
      </w:r>
      <w:r>
        <w:rPr>
          <w:snapToGrid w:val="0"/>
        </w:rPr>
        <w:tab/>
        <w:t>SidelinkConfigurationContainer</w:t>
      </w:r>
      <w:r>
        <w:rPr>
          <w:lang w:eastAsia="en-GB"/>
        </w:rPr>
        <w:tab/>
      </w:r>
      <w:r>
        <w:rPr>
          <w:lang w:eastAsia="en-GB"/>
        </w:rPr>
        <w:tab/>
        <w:t>OPTIONAL,</w:t>
      </w:r>
    </w:p>
    <w:p w14:paraId="6CF03947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iE-Extensions</w:t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</w:r>
      <w:r>
        <w:rPr>
          <w:lang w:eastAsia="en-GB"/>
        </w:rPr>
        <w:tab/>
        <w:t>ProtocolExtensionContainer { { SidelinkRelayConfiguration-ExtIEs } }</w:t>
      </w:r>
      <w:r>
        <w:rPr>
          <w:lang w:eastAsia="en-GB"/>
        </w:rPr>
        <w:tab/>
      </w:r>
      <w:r>
        <w:rPr>
          <w:lang w:eastAsia="en-GB"/>
        </w:rPr>
        <w:tab/>
        <w:t>OPTIONAL,</w:t>
      </w:r>
    </w:p>
    <w:p w14:paraId="56D23BC6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...</w:t>
      </w:r>
    </w:p>
    <w:p w14:paraId="5A4BF2D2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>}</w:t>
      </w:r>
    </w:p>
    <w:p w14:paraId="2EAF3E9A" w14:textId="77777777" w:rsidR="001C56D0" w:rsidRDefault="001C56D0" w:rsidP="001C56D0">
      <w:pPr>
        <w:pStyle w:val="PL"/>
        <w:rPr>
          <w:lang w:eastAsia="en-GB"/>
        </w:rPr>
      </w:pPr>
    </w:p>
    <w:p w14:paraId="14016B65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>SidelinkRelayConfiguration-ExtIEs</w:t>
      </w:r>
      <w:r>
        <w:rPr>
          <w:lang w:eastAsia="en-GB"/>
        </w:rPr>
        <w:tab/>
        <w:t>F1AP-PROTOCOL-EXTENSION ::= {</w:t>
      </w:r>
    </w:p>
    <w:p w14:paraId="1581C62E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ab/>
        <w:t>...</w:t>
      </w:r>
    </w:p>
    <w:p w14:paraId="2E9C86F0" w14:textId="77777777" w:rsidR="001C56D0" w:rsidRDefault="001C56D0" w:rsidP="001C56D0">
      <w:pPr>
        <w:pStyle w:val="PL"/>
        <w:rPr>
          <w:lang w:eastAsia="en-GB"/>
        </w:rPr>
      </w:pPr>
      <w:r>
        <w:rPr>
          <w:lang w:eastAsia="en-GB"/>
        </w:rPr>
        <w:t>}</w:t>
      </w:r>
    </w:p>
    <w:p w14:paraId="45F16FD1" w14:textId="77777777" w:rsidR="001C56D0" w:rsidRDefault="001C56D0" w:rsidP="001C56D0">
      <w:pPr>
        <w:pStyle w:val="PL"/>
        <w:rPr>
          <w:lang w:eastAsia="en-GB"/>
        </w:rPr>
      </w:pPr>
    </w:p>
    <w:p w14:paraId="5A5B7B77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029C7C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idelinkConfigurationContainer ::= OCTET STRING</w:t>
      </w:r>
    </w:p>
    <w:p w14:paraId="4863959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F6E0C8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ID ::= INTEGER (1..512, ...)</w:t>
      </w:r>
    </w:p>
    <w:p w14:paraId="2BE2BB7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43F38D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Information ::= SEQUENCE {</w:t>
      </w:r>
    </w:p>
    <w:p w14:paraId="78759F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-Qo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C5QoSParameters,</w:t>
      </w:r>
    </w:p>
    <w:p w14:paraId="536285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lowsMappedToSLDRB-List</w:t>
      </w:r>
      <w:r>
        <w:rPr>
          <w:noProof w:val="0"/>
          <w:snapToGrid w:val="0"/>
        </w:rPr>
        <w:tab/>
        <w:t>FlowsMappedToSLDRB-List,</w:t>
      </w:r>
    </w:p>
    <w:p w14:paraId="0599A4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...</w:t>
      </w:r>
    </w:p>
    <w:p w14:paraId="7259919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133E2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FailedToBeModified-Item</w:t>
      </w:r>
      <w:r>
        <w:rPr>
          <w:noProof w:val="0"/>
          <w:snapToGrid w:val="0"/>
        </w:rPr>
        <w:tab/>
        <w:t>::= SEQUENCE {</w:t>
      </w:r>
    </w:p>
    <w:p w14:paraId="6E7C27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,</w:t>
      </w:r>
    </w:p>
    <w:p w14:paraId="2BFFF55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,</w:t>
      </w:r>
    </w:p>
    <w:p w14:paraId="157374C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FailedToBeModified-ItemExtIEs } }</w:t>
      </w:r>
      <w:r>
        <w:rPr>
          <w:noProof w:val="0"/>
          <w:snapToGrid w:val="0"/>
          <w:lang w:val="fr-FR"/>
        </w:rPr>
        <w:tab/>
        <w:t>OPTIONAL</w:t>
      </w:r>
    </w:p>
    <w:p w14:paraId="0954BB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2B4C34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B4F3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FailedToBeModified-ItemExtIEs </w:t>
      </w:r>
      <w:r>
        <w:rPr>
          <w:noProof w:val="0"/>
          <w:snapToGrid w:val="0"/>
        </w:rPr>
        <w:tab/>
        <w:t>F1AP-PROTOCOL-EXTENSION ::= {</w:t>
      </w:r>
    </w:p>
    <w:p w14:paraId="27F629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9B4BF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634913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9B4A1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FailedToBeSetup-Item</w:t>
      </w:r>
      <w:r>
        <w:rPr>
          <w:noProof w:val="0"/>
          <w:snapToGrid w:val="0"/>
        </w:rPr>
        <w:tab/>
        <w:t>::= SEQUENCE {</w:t>
      </w:r>
    </w:p>
    <w:p w14:paraId="219E21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  <w:t>SLDRBID,</w:t>
      </w:r>
    </w:p>
    <w:p w14:paraId="4A72740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cause</w:t>
      </w:r>
      <w:r>
        <w:rPr>
          <w:noProof w:val="0"/>
          <w:snapToGrid w:val="0"/>
          <w:lang w:val="fr-FR"/>
        </w:rPr>
        <w:tab/>
        <w:t>Cause</w:t>
      </w:r>
      <w:r>
        <w:rPr>
          <w:noProof w:val="0"/>
          <w:snapToGrid w:val="0"/>
          <w:lang w:val="fr-FR"/>
        </w:rPr>
        <w:tab/>
        <w:t>OPTIONAL,</w:t>
      </w:r>
    </w:p>
    <w:p w14:paraId="23DB085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FailedToBeSetup-ItemExtIEs } }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</w:t>
      </w:r>
    </w:p>
    <w:p w14:paraId="24DACCF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8F6DD4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193BE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FailedToBeSetup-ItemExtIEs </w:t>
      </w:r>
      <w:r>
        <w:rPr>
          <w:noProof w:val="0"/>
          <w:snapToGrid w:val="0"/>
        </w:rPr>
        <w:tab/>
        <w:t>F1AP-PROTOCOL-EXTENSION ::= {</w:t>
      </w:r>
    </w:p>
    <w:p w14:paraId="0C0754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03A23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171E12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D7CA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FailedToBeSetupMod-Item</w:t>
      </w:r>
      <w:r>
        <w:rPr>
          <w:noProof w:val="0"/>
          <w:snapToGrid w:val="0"/>
        </w:rPr>
        <w:tab/>
        <w:t>::= SEQUENCE {</w:t>
      </w:r>
    </w:p>
    <w:p w14:paraId="796EF4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  <w:t>,</w:t>
      </w:r>
    </w:p>
    <w:p w14:paraId="309DC09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Caus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 ,</w:t>
      </w:r>
    </w:p>
    <w:p w14:paraId="2EF29D0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FailedToBeSetupMod-ItemExtIEs } }</w:t>
      </w:r>
      <w:r>
        <w:rPr>
          <w:noProof w:val="0"/>
          <w:snapToGrid w:val="0"/>
          <w:lang w:val="fr-FR"/>
        </w:rPr>
        <w:tab/>
        <w:t>OPTIONAL</w:t>
      </w:r>
    </w:p>
    <w:p w14:paraId="2C7DE6A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506BD2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E947B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FailedToBeSetupMod-ItemExtIEs </w:t>
      </w:r>
      <w:r>
        <w:rPr>
          <w:noProof w:val="0"/>
          <w:snapToGrid w:val="0"/>
        </w:rPr>
        <w:tab/>
        <w:t>F1AP-PROTOCOL-EXTENSION ::= {</w:t>
      </w:r>
    </w:p>
    <w:p w14:paraId="41439C2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9C9E90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1FE2E4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4227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Modified-Item</w:t>
      </w:r>
      <w:r>
        <w:rPr>
          <w:noProof w:val="0"/>
          <w:snapToGrid w:val="0"/>
        </w:rPr>
        <w:tab/>
        <w:t>::= SEQUENCE {</w:t>
      </w:r>
    </w:p>
    <w:p w14:paraId="27E395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60DC9D6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SLDRBs-Modified-ItemExtIEs } }</w:t>
      </w:r>
      <w:r>
        <w:rPr>
          <w:noProof w:val="0"/>
          <w:snapToGrid w:val="0"/>
          <w:lang w:val="fr-FR"/>
        </w:rPr>
        <w:tab/>
        <w:t>OPTIONAL</w:t>
      </w:r>
    </w:p>
    <w:p w14:paraId="0A8F5BC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8C08F3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4364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Modified-ItemExtIEs </w:t>
      </w:r>
      <w:r>
        <w:rPr>
          <w:noProof w:val="0"/>
          <w:snapToGrid w:val="0"/>
        </w:rPr>
        <w:tab/>
        <w:t>F1AP-PROTOCOL-EXTENSION ::= {</w:t>
      </w:r>
    </w:p>
    <w:p w14:paraId="0A7F30A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C79DC7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A0AC53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A3D04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ModifiedConf-Item</w:t>
      </w:r>
      <w:r>
        <w:rPr>
          <w:noProof w:val="0"/>
          <w:snapToGrid w:val="0"/>
        </w:rPr>
        <w:tab/>
        <w:t>::= SEQUENCE {</w:t>
      </w:r>
    </w:p>
    <w:p w14:paraId="61DB14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2C9D304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ModifiedConf-ItemExtIEs } }</w:t>
      </w:r>
      <w:r>
        <w:rPr>
          <w:noProof w:val="0"/>
          <w:snapToGrid w:val="0"/>
        </w:rPr>
        <w:tab/>
        <w:t>OPTIONAL</w:t>
      </w:r>
    </w:p>
    <w:p w14:paraId="25511F4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429D5B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3F7942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ModifiedConf-ItemExtIEs </w:t>
      </w:r>
      <w:r>
        <w:rPr>
          <w:noProof w:val="0"/>
          <w:snapToGrid w:val="0"/>
        </w:rPr>
        <w:tab/>
        <w:t>F1AP-PROTOCOL-EXTENSION ::= {</w:t>
      </w:r>
    </w:p>
    <w:p w14:paraId="0BFCA15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5C697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EB827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9D5B3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Required-ToBeModified-Item</w:t>
      </w:r>
      <w:r>
        <w:rPr>
          <w:noProof w:val="0"/>
          <w:snapToGrid w:val="0"/>
        </w:rPr>
        <w:tab/>
        <w:t>::= SEQUENCE {</w:t>
      </w:r>
    </w:p>
    <w:p w14:paraId="765B637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2B03C8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Required-ToBeModified-ItemExtIEs } }</w:t>
      </w:r>
      <w:r>
        <w:rPr>
          <w:noProof w:val="0"/>
          <w:snapToGrid w:val="0"/>
        </w:rPr>
        <w:tab/>
        <w:t>OPTIONAL</w:t>
      </w:r>
    </w:p>
    <w:p w14:paraId="4B1FD7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F9DE53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7702F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Required-ToBeModified-ItemExtIEs </w:t>
      </w:r>
      <w:r>
        <w:rPr>
          <w:noProof w:val="0"/>
          <w:snapToGrid w:val="0"/>
        </w:rPr>
        <w:tab/>
        <w:t>F1AP-PROTOCOL-EXTENSION ::= {</w:t>
      </w:r>
    </w:p>
    <w:p w14:paraId="75EA63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BE96A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4A9E91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560A60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Required-ToBeReleased-Item</w:t>
      </w:r>
      <w:r>
        <w:rPr>
          <w:noProof w:val="0"/>
          <w:snapToGrid w:val="0"/>
        </w:rPr>
        <w:tab/>
        <w:t>::= SEQUENCE {</w:t>
      </w:r>
    </w:p>
    <w:p w14:paraId="67CD04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F3CF1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Required-ToBeReleased-ItemExtIEs } }</w:t>
      </w:r>
      <w:r>
        <w:rPr>
          <w:noProof w:val="0"/>
          <w:snapToGrid w:val="0"/>
        </w:rPr>
        <w:tab/>
        <w:t>OPTIONAL</w:t>
      </w:r>
    </w:p>
    <w:p w14:paraId="2001FAD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7015BE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A2F9D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Required-ToBeReleased-ItemExtIEs </w:t>
      </w:r>
      <w:r>
        <w:rPr>
          <w:noProof w:val="0"/>
          <w:snapToGrid w:val="0"/>
        </w:rPr>
        <w:tab/>
        <w:t>F1AP-PROTOCOL-EXTENSION ::= {</w:t>
      </w:r>
    </w:p>
    <w:p w14:paraId="6FBB6A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3FE53F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EE7AB1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9C01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Setup-Item ::= SEQUENCE {</w:t>
      </w:r>
    </w:p>
    <w:p w14:paraId="03E40C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5EAF5059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  <w:t>ProtocolExtensionContainer { { SLDRBs-Setup-ItemExtIEs } }</w:t>
      </w:r>
      <w:r>
        <w:rPr>
          <w:noProof w:val="0"/>
          <w:snapToGrid w:val="0"/>
          <w:lang w:val="fr-FR"/>
        </w:rPr>
        <w:tab/>
        <w:t>OPTIONAL</w:t>
      </w:r>
    </w:p>
    <w:p w14:paraId="06AA495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DCB59E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43E2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Setup-ItemExtIEs </w:t>
      </w:r>
      <w:r>
        <w:rPr>
          <w:noProof w:val="0"/>
          <w:snapToGrid w:val="0"/>
        </w:rPr>
        <w:tab/>
        <w:t>F1AP-PROTOCOL-EXTENSION ::= {</w:t>
      </w:r>
    </w:p>
    <w:p w14:paraId="004515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54B09A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}</w:t>
      </w:r>
    </w:p>
    <w:p w14:paraId="5ABD905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556AD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SetupMod-Item</w:t>
      </w:r>
      <w:r>
        <w:rPr>
          <w:noProof w:val="0"/>
          <w:snapToGrid w:val="0"/>
        </w:rPr>
        <w:tab/>
        <w:t>::= SEQUENCE {</w:t>
      </w:r>
    </w:p>
    <w:p w14:paraId="595554C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9A32E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SetupMod-ItemExtIEs } }</w:t>
      </w:r>
      <w:r>
        <w:rPr>
          <w:noProof w:val="0"/>
          <w:snapToGrid w:val="0"/>
        </w:rPr>
        <w:tab/>
        <w:t>OPTIONAL</w:t>
      </w:r>
    </w:p>
    <w:p w14:paraId="443963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89B527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B80C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SetupMod-ItemExtIEs </w:t>
      </w:r>
      <w:r>
        <w:rPr>
          <w:noProof w:val="0"/>
          <w:snapToGrid w:val="0"/>
        </w:rPr>
        <w:tab/>
        <w:t>F1AP-PROTOCOL-EXTENSION ::= {</w:t>
      </w:r>
    </w:p>
    <w:p w14:paraId="14C29AD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8BA84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68AE7C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9EB333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ToBeModified-Item</w:t>
      </w:r>
      <w:r>
        <w:rPr>
          <w:noProof w:val="0"/>
          <w:snapToGrid w:val="0"/>
        </w:rPr>
        <w:tab/>
        <w:t>::= SEQUENCE {</w:t>
      </w:r>
    </w:p>
    <w:p w14:paraId="5F1857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43ECAA9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LDRB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LDRB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,</w:t>
      </w:r>
    </w:p>
    <w:p w14:paraId="6958296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rLCMod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RLCMod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OPTIONAL,</w:t>
      </w:r>
    </w:p>
    <w:p w14:paraId="7639657A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ToBeModified-ItemExtIEs } }</w:t>
      </w:r>
      <w:r>
        <w:rPr>
          <w:noProof w:val="0"/>
          <w:snapToGrid w:val="0"/>
          <w:lang w:val="fr-FR"/>
        </w:rPr>
        <w:tab/>
        <w:t>OPTIONAL</w:t>
      </w:r>
    </w:p>
    <w:p w14:paraId="12F6EC5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25D5723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088A783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SLDRBs-ToBeModified-ItemExtIEs </w:t>
      </w:r>
      <w:r>
        <w:rPr>
          <w:noProof w:val="0"/>
          <w:snapToGrid w:val="0"/>
          <w:lang w:val="fr-FR"/>
        </w:rPr>
        <w:tab/>
        <w:t>F1AP-PROTOCOL-EXTENSION ::= {</w:t>
      </w:r>
    </w:p>
    <w:p w14:paraId="4332116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rFonts w:eastAsia="SimSun"/>
          <w:snapToGrid w:val="0"/>
          <w:lang w:val="fr-FR" w:eastAsia="zh-CN"/>
        </w:rPr>
        <w:tab/>
      </w:r>
      <w:r>
        <w:rPr>
          <w:snapToGrid w:val="0"/>
          <w:lang w:val="fr-FR"/>
        </w:rPr>
        <w:t>{ID id-duplicationIndication  CRITICALITY ignore EXTENSION   DuplicationIndic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ESENCE optional},</w:t>
      </w:r>
    </w:p>
    <w:p w14:paraId="72D32E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2AA635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56E6E2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883BC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ToBeReleased-Item</w:t>
      </w:r>
      <w:r>
        <w:rPr>
          <w:noProof w:val="0"/>
          <w:snapToGrid w:val="0"/>
        </w:rPr>
        <w:tab/>
        <w:t>::= SEQUENCE {</w:t>
      </w:r>
    </w:p>
    <w:p w14:paraId="30F4DC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CAC5D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ToBeReleased-ItemExtIEs } }</w:t>
      </w:r>
      <w:r>
        <w:rPr>
          <w:noProof w:val="0"/>
          <w:snapToGrid w:val="0"/>
        </w:rPr>
        <w:tab/>
        <w:t>OPTIONAL</w:t>
      </w:r>
    </w:p>
    <w:p w14:paraId="3B8947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C8B29C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1CF19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DRBs-ToBeReleased-ItemExtIEs </w:t>
      </w:r>
      <w:r>
        <w:rPr>
          <w:noProof w:val="0"/>
          <w:snapToGrid w:val="0"/>
        </w:rPr>
        <w:tab/>
        <w:t>F1AP-PROTOCOL-EXTENSION ::= {</w:t>
      </w:r>
    </w:p>
    <w:p w14:paraId="210C6BE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49497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39031E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DD6EE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ToBeSetup-Item ::= SEQUENCE</w:t>
      </w:r>
      <w:r>
        <w:rPr>
          <w:noProof w:val="0"/>
          <w:snapToGrid w:val="0"/>
        </w:rPr>
        <w:tab/>
        <w:t>{</w:t>
      </w:r>
    </w:p>
    <w:p w14:paraId="49862D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3B7E412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LDRB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LDRBInformation,</w:t>
      </w:r>
    </w:p>
    <w:p w14:paraId="759639C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rLCMode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RLCMode, </w:t>
      </w:r>
    </w:p>
    <w:p w14:paraId="1F34560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35D4007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  <w:t>ProtocolExtensionContainer { { SLDRBs-ToBeSetup-ItemExtIEs } }</w:t>
      </w:r>
      <w:r>
        <w:rPr>
          <w:noProof w:val="0"/>
          <w:snapToGrid w:val="0"/>
          <w:lang w:val="fr-FR"/>
        </w:rPr>
        <w:tab/>
        <w:t>OPTIONAL</w:t>
      </w:r>
    </w:p>
    <w:p w14:paraId="21228D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58CF1C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B24EB89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 xml:space="preserve">SLDRBs-ToBeSetup-ItemExtIEs </w:t>
      </w:r>
      <w:r>
        <w:rPr>
          <w:noProof w:val="0"/>
          <w:snapToGrid w:val="0"/>
        </w:rPr>
        <w:tab/>
        <w:t>F1AP-PROTOCOL-EXTENSION ::= {</w:t>
      </w:r>
    </w:p>
    <w:p w14:paraId="626CCB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>{ID id-duplicationIndication  CRITICALITY ignore EXTENSION   DuplicationIndication</w:t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02B860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650DC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716BB0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E1230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Bs-ToBeSetupMod-Item</w:t>
      </w:r>
      <w:r>
        <w:rPr>
          <w:noProof w:val="0"/>
          <w:snapToGrid w:val="0"/>
        </w:rPr>
        <w:tab/>
        <w:t>::= SEQUENCE {</w:t>
      </w:r>
    </w:p>
    <w:p w14:paraId="7AE6C4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D,</w:t>
      </w:r>
    </w:p>
    <w:p w14:paraId="020D13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B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BInformation,</w:t>
      </w:r>
    </w:p>
    <w:p w14:paraId="4AAF2D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LCMod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RLCMod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3D832FC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DRBs-ToBeSetupMod-ItemExtIEs } }</w:t>
      </w:r>
      <w:r>
        <w:rPr>
          <w:noProof w:val="0"/>
          <w:snapToGrid w:val="0"/>
        </w:rPr>
        <w:tab/>
        <w:t>OPTIONAL</w:t>
      </w:r>
    </w:p>
    <w:p w14:paraId="6CCBD37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27D03C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105D681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 xml:space="preserve">SLDRBs-ToBeSetupMod-ItemExtIEs </w:t>
      </w:r>
      <w:r>
        <w:rPr>
          <w:noProof w:val="0"/>
          <w:snapToGrid w:val="0"/>
        </w:rPr>
        <w:tab/>
        <w:t>F1AP-PROTOCOL-EXTENSION ::= {</w:t>
      </w:r>
    </w:p>
    <w:p w14:paraId="080319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>{ID id-duplicationIndication  CRITICALITY ignore EXTENSION   DuplicationIndication</w:t>
      </w:r>
      <w:r>
        <w:rPr>
          <w:snapToGrid w:val="0"/>
        </w:rPr>
        <w:tab/>
      </w:r>
      <w:r>
        <w:rPr>
          <w:snapToGrid w:val="0"/>
        </w:rPr>
        <w:tab/>
        <w:t>PRESENCE optional},</w:t>
      </w:r>
    </w:p>
    <w:p w14:paraId="79F399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1623A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07B845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D8FF8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CycleList ::= SEQUENCE (SIZE(1.. maxnoofSLdestinations)) OF SLDRXCycleItem</w:t>
      </w:r>
    </w:p>
    <w:p w14:paraId="374422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CycleItem ::= SEQUENCE {</w:t>
      </w:r>
    </w:p>
    <w:p w14:paraId="4BEF2D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rXUE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BIT STRING (SIZE(24)),</w:t>
      </w:r>
    </w:p>
    <w:p w14:paraId="31C2521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LDRX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SLDRXInformation,    </w:t>
      </w:r>
    </w:p>
    <w:p w14:paraId="06D4FB0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LDRXCycleItem-ExtIEs } }</w:t>
      </w:r>
      <w:r>
        <w:rPr>
          <w:noProof w:val="0"/>
          <w:snapToGrid w:val="0"/>
          <w:lang w:val="fr-FR"/>
        </w:rPr>
        <w:tab/>
        <w:t>OPTIONAL,</w:t>
      </w:r>
    </w:p>
    <w:p w14:paraId="33AF02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5C0E22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54385D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71D4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CycleItem-ExtIEs</w:t>
      </w:r>
      <w:r>
        <w:rPr>
          <w:noProof w:val="0"/>
          <w:snapToGrid w:val="0"/>
        </w:rPr>
        <w:tab/>
        <w:t>F1AP-PROTOCOL-EXTENSION ::= {</w:t>
      </w:r>
    </w:p>
    <w:p w14:paraId="6BEF65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A182A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C3058B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5C934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Information    ::= CHOICE {</w:t>
      </w:r>
    </w:p>
    <w:p w14:paraId="62E899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DRXCycl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XCycleLength,</w:t>
      </w:r>
    </w:p>
    <w:p w14:paraId="1043BC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osLDR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LDRXConfigurationIndicator,</w:t>
      </w:r>
    </w:p>
    <w:p w14:paraId="1191E0A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hoice-extension</w:t>
      </w:r>
      <w:r>
        <w:rPr>
          <w:noProof w:val="0"/>
          <w:snapToGrid w:val="0"/>
        </w:rPr>
        <w:tab/>
        <w:t>ProtocolIE-SingleContainer { { SLDRXInformation-ExtIEs} }</w:t>
      </w:r>
    </w:p>
    <w:p w14:paraId="2464BE7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7EB938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867F2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SLDRXCycleLength ::= ENUMERATED{ms10, ms20, ms32, ms40, ms60, ms64, ms70, ms80, ms128, ms160, ms256, ms320, ms512, ms640, ms1024, ms1280, ms2048, ms2560, ms5120, ms10240, ...}</w:t>
      </w:r>
    </w:p>
    <w:p w14:paraId="49C8B2F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877A1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ConfigurationIndicator ::= ENUMERATED{ release, ...}</w:t>
      </w:r>
    </w:p>
    <w:p w14:paraId="6F647B1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CD2B89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B0011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DRXInformation-ExtIEs F1AP-PROTOCOL-IES ::= {</w:t>
      </w:r>
    </w:p>
    <w:p w14:paraId="0CBDB82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54E62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B37A3C8" w14:textId="77777777" w:rsidR="001C56D0" w:rsidRDefault="001C56D0" w:rsidP="001C56D0">
      <w:pPr>
        <w:pStyle w:val="PL"/>
        <w:rPr>
          <w:snapToGrid w:val="0"/>
        </w:rPr>
      </w:pPr>
    </w:p>
    <w:p w14:paraId="7092E1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L-PHY-MAC-RLC-Config ::= OCTET STRING</w:t>
      </w:r>
    </w:p>
    <w:p w14:paraId="4DDE43FF" w14:textId="77777777" w:rsidR="001C56D0" w:rsidRDefault="001C56D0" w:rsidP="001C56D0">
      <w:pPr>
        <w:pStyle w:val="PL"/>
        <w:rPr>
          <w:snapToGrid w:val="0"/>
        </w:rPr>
      </w:pPr>
    </w:p>
    <w:p w14:paraId="62E3792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L-PHY-MAC-RLC-ConfigExt ::= OCTET STRING</w:t>
      </w:r>
    </w:p>
    <w:p w14:paraId="4BABE67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CB57BD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L-RLC-ChannelToAddModList::= OCTET STRING</w:t>
      </w:r>
    </w:p>
    <w:p w14:paraId="795D80D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246A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-ConfigDedicatedEUTRA</w:t>
      </w:r>
      <w:r>
        <w:rPr>
          <w:snapToGrid w:val="0"/>
        </w:rPr>
        <w:t>-Info</w:t>
      </w:r>
      <w:r>
        <w:rPr>
          <w:noProof w:val="0"/>
          <w:snapToGrid w:val="0"/>
        </w:rPr>
        <w:t xml:space="preserve"> ::= OCTET STRING</w:t>
      </w:r>
    </w:p>
    <w:p w14:paraId="771206F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A147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AvailableCapacity ::= SEQUENCE {</w:t>
      </w:r>
    </w:p>
    <w:p w14:paraId="0B4024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iceAvailableCapacityList</w:t>
      </w:r>
      <w:r>
        <w:rPr>
          <w:noProof w:val="0"/>
          <w:snapToGrid w:val="0"/>
        </w:rPr>
        <w:tab/>
        <w:t>SliceAvailableCapacityList,</w:t>
      </w:r>
    </w:p>
    <w:p w14:paraId="36BDB0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SliceAvailableCapacity-ExtIEs} } OPTIONAL</w:t>
      </w:r>
    </w:p>
    <w:p w14:paraId="262476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FE67AA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7FB9BC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iceAvailableCapacity-ExtIEs </w:t>
      </w:r>
      <w:r>
        <w:rPr>
          <w:noProof w:val="0"/>
          <w:snapToGrid w:val="0"/>
        </w:rPr>
        <w:tab/>
        <w:t>F1AP-PROTOCOL-EXTENSION ::= {</w:t>
      </w:r>
    </w:p>
    <w:p w14:paraId="7A92FB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3B7F2E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2EF703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B20E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AvailableCapacityList ::= SEQUENCE (SIZE(1.. maxnoofBPLMNsNR)) OF SliceAvailableCapacityItem</w:t>
      </w:r>
    </w:p>
    <w:p w14:paraId="57DDA16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C86FA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AvailableCapacityItem ::= SEQUENCE {</w:t>
      </w:r>
    </w:p>
    <w:p w14:paraId="1136F04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LMNIdent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LMN-Identity, </w:t>
      </w:r>
    </w:p>
    <w:p w14:paraId="03AB91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NSSAIAvailableCapacity-List</w:t>
      </w:r>
      <w:r>
        <w:rPr>
          <w:noProof w:val="0"/>
          <w:snapToGrid w:val="0"/>
        </w:rPr>
        <w:tab/>
        <w:t>SNSSAIAvailableCapacity-List,</w:t>
      </w:r>
    </w:p>
    <w:p w14:paraId="67F9DBE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>ProtocolExtensionContainer { { SliceAvailableCapacityItem-ExtIEs} } OPTIONAL</w:t>
      </w:r>
    </w:p>
    <w:p w14:paraId="7776F9A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A552EE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F416B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iceAvailableCapacityItem-ExtIEs </w:t>
      </w:r>
      <w:r>
        <w:rPr>
          <w:noProof w:val="0"/>
          <w:snapToGrid w:val="0"/>
        </w:rPr>
        <w:tab/>
        <w:t>F1AP-PROTOCOL-EXTENSION ::= {</w:t>
      </w:r>
    </w:p>
    <w:p w14:paraId="4F189EC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E8F535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B7DFD4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B6AC5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AvailableCapacity-List ::= SEQUENCE (SIZE(1.. maxnoofSliceItems)) OF SNSSAIAvailableCapacity-Item</w:t>
      </w:r>
    </w:p>
    <w:p w14:paraId="1A38820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E0E0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AvailableCapacity-Item ::= SEQUENCE {</w:t>
      </w:r>
    </w:p>
    <w:p w14:paraId="42244E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NSSA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NSSAI,</w:t>
      </w:r>
    </w:p>
    <w:p w14:paraId="05EB645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iceAvailableCapacityValueDownlink</w:t>
      </w:r>
      <w:r>
        <w:rPr>
          <w:noProof w:val="0"/>
          <w:snapToGrid w:val="0"/>
        </w:rPr>
        <w:tab/>
        <w:t>INTEGER (0..100)</w:t>
      </w:r>
      <w:r>
        <w:rPr>
          <w:noProof w:val="0"/>
          <w:snapToGrid w:val="0"/>
        </w:rPr>
        <w:tab/>
        <w:t xml:space="preserve">OPTIONAL, </w:t>
      </w:r>
    </w:p>
    <w:p w14:paraId="327461F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iceAvailableCapacityValueUplink</w:t>
      </w:r>
      <w:r>
        <w:rPr>
          <w:noProof w:val="0"/>
          <w:snapToGrid w:val="0"/>
        </w:rPr>
        <w:tab/>
        <w:t>INTEGER (0..100)</w:t>
      </w:r>
      <w:r>
        <w:rPr>
          <w:noProof w:val="0"/>
          <w:snapToGrid w:val="0"/>
        </w:rPr>
        <w:tab/>
        <w:t>OPTIONAL,</w:t>
      </w:r>
    </w:p>
    <w:p w14:paraId="35DF72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SNSSAIAvailableCapacity-Item-ExtIEs } }</w:t>
      </w:r>
      <w:r>
        <w:rPr>
          <w:noProof w:val="0"/>
          <w:snapToGrid w:val="0"/>
        </w:rPr>
        <w:tab/>
        <w:t>OPTIONAL</w:t>
      </w:r>
    </w:p>
    <w:p w14:paraId="5839CC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C75CF2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989E8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AvailableCapacity-Item-ExtIEs</w:t>
      </w:r>
      <w:r>
        <w:rPr>
          <w:noProof w:val="0"/>
          <w:snapToGrid w:val="0"/>
        </w:rPr>
        <w:tab/>
        <w:t>F1AP-PROTOCOL-EXTENSION ::= {</w:t>
      </w:r>
    </w:p>
    <w:p w14:paraId="100569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3A9D9A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B3675D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3536D1C" w14:textId="77777777" w:rsidR="001C56D0" w:rsidRDefault="001C56D0" w:rsidP="001C56D0">
      <w:pPr>
        <w:pStyle w:val="PL"/>
        <w:rPr>
          <w:rFonts w:eastAsia="SimSun"/>
        </w:rPr>
      </w:pPr>
      <w:r>
        <w:rPr>
          <w:lang w:eastAsia="zh-CN"/>
        </w:rPr>
        <w:t xml:space="preserve">SliceRadioResourceStatus ::= SEQUENCE </w:t>
      </w:r>
      <w:r>
        <w:rPr>
          <w:rFonts w:eastAsia="SimSun"/>
        </w:rPr>
        <w:t>{</w:t>
      </w:r>
    </w:p>
    <w:p w14:paraId="328D80E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</w:t>
      </w:r>
      <w:r>
        <w:rPr>
          <w:lang w:eastAsia="zh-CN"/>
        </w:rPr>
        <w:t>liceRadioResourceStatus</w:t>
      </w:r>
      <w:r>
        <w:rPr>
          <w:lang w:eastAsia="zh-CN"/>
        </w:rPr>
        <w:tab/>
        <w:t>SliceRadioResourceStatus-List,</w:t>
      </w:r>
    </w:p>
    <w:p w14:paraId="7996B41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rPr>
          <w:lang w:eastAsia="zh-CN"/>
        </w:rPr>
        <w:t>SliceRadioResourceStatus</w:t>
      </w:r>
      <w:r>
        <w:rPr>
          <w:rFonts w:eastAsia="SimSun"/>
        </w:rPr>
        <w:t>-ExtIEs} } OPTIONAL</w:t>
      </w:r>
    </w:p>
    <w:p w14:paraId="25880AE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F18435F" w14:textId="77777777" w:rsidR="001C56D0" w:rsidRDefault="001C56D0" w:rsidP="001C56D0">
      <w:pPr>
        <w:pStyle w:val="PL"/>
        <w:rPr>
          <w:rFonts w:eastAsia="SimSun"/>
        </w:rPr>
      </w:pPr>
    </w:p>
    <w:p w14:paraId="10DD7778" w14:textId="77777777" w:rsidR="001C56D0" w:rsidRDefault="001C56D0" w:rsidP="001C56D0">
      <w:pPr>
        <w:pStyle w:val="PL"/>
        <w:rPr>
          <w:rFonts w:eastAsia="SimSun"/>
        </w:rPr>
      </w:pPr>
      <w:r>
        <w:rPr>
          <w:lang w:eastAsia="zh-CN"/>
        </w:rPr>
        <w:t>SliceRadioResourceStatus</w:t>
      </w:r>
      <w:r>
        <w:rPr>
          <w:rFonts w:eastAsia="SimSun"/>
        </w:rPr>
        <w:t xml:space="preserve">-ExtIEs </w:t>
      </w:r>
      <w:r>
        <w:rPr>
          <w:rFonts w:eastAsia="SimSun"/>
        </w:rPr>
        <w:tab/>
        <w:t>F1AP-PROTOCOL-EXTENSION ::= {</w:t>
      </w:r>
    </w:p>
    <w:p w14:paraId="1B3CF61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CB8718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AE7CD84" w14:textId="77777777" w:rsidR="001C56D0" w:rsidRDefault="001C56D0" w:rsidP="001C56D0">
      <w:pPr>
        <w:pStyle w:val="PL"/>
        <w:rPr>
          <w:rFonts w:eastAsia="Times New Roman"/>
          <w:lang w:eastAsia="zh-CN"/>
        </w:rPr>
      </w:pPr>
    </w:p>
    <w:p w14:paraId="49C3FE65" w14:textId="77777777" w:rsidR="001C56D0" w:rsidRDefault="001C56D0" w:rsidP="001C56D0">
      <w:pPr>
        <w:pStyle w:val="PL"/>
        <w:rPr>
          <w:lang w:eastAsia="zh-CN"/>
        </w:rPr>
      </w:pPr>
    </w:p>
    <w:p w14:paraId="7F03406E" w14:textId="77777777" w:rsidR="001C56D0" w:rsidRDefault="001C56D0" w:rsidP="001C56D0">
      <w:pPr>
        <w:pStyle w:val="PL"/>
        <w:rPr>
          <w:rFonts w:eastAsia="SimSun"/>
          <w:lang w:eastAsia="ko-KR"/>
        </w:rPr>
      </w:pPr>
      <w:r>
        <w:rPr>
          <w:lang w:eastAsia="zh-CN"/>
        </w:rPr>
        <w:t xml:space="preserve">SliceRadioResourceStatus-List </w:t>
      </w:r>
      <w:r>
        <w:rPr>
          <w:rFonts w:eastAsia="SimSun"/>
        </w:rPr>
        <w:t xml:space="preserve">::= SEQUENCE (SIZE(1..maxnoofBPLMNsNR)) OF </w:t>
      </w:r>
      <w:r>
        <w:rPr>
          <w:lang w:eastAsia="zh-CN"/>
        </w:rPr>
        <w:t>SliceRadioResourceStatus-Item</w:t>
      </w:r>
    </w:p>
    <w:p w14:paraId="3ACBB0B3" w14:textId="77777777" w:rsidR="001C56D0" w:rsidRDefault="001C56D0" w:rsidP="001C56D0">
      <w:pPr>
        <w:pStyle w:val="PL"/>
        <w:rPr>
          <w:rFonts w:eastAsia="SimSun"/>
        </w:rPr>
      </w:pPr>
    </w:p>
    <w:p w14:paraId="33469CD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liceRadioResourceStatus-Item::= SEQUENCE {</w:t>
      </w:r>
    </w:p>
    <w:p w14:paraId="36FCC25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pLMNIdent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LMN-Identity, </w:t>
      </w:r>
    </w:p>
    <w:p w14:paraId="19B79D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NSSAIRadioResourceStatus-List</w:t>
      </w:r>
      <w:r>
        <w:rPr>
          <w:snapToGrid w:val="0"/>
        </w:rPr>
        <w:tab/>
        <w:t>SNSSAIRadioResourceStatus-List,</w:t>
      </w:r>
    </w:p>
    <w:p w14:paraId="3415BBF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SliceRadioResourceStatus-Item-ExtIEs} } OPTIONAL</w:t>
      </w:r>
    </w:p>
    <w:p w14:paraId="40D7B1F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DD23688" w14:textId="77777777" w:rsidR="001C56D0" w:rsidRDefault="001C56D0" w:rsidP="001C56D0">
      <w:pPr>
        <w:pStyle w:val="PL"/>
        <w:rPr>
          <w:rFonts w:eastAsia="SimSun"/>
        </w:rPr>
      </w:pPr>
    </w:p>
    <w:p w14:paraId="7482B9E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liceRadioResourceStatus-Item-ExtIEs </w:t>
      </w:r>
      <w:r>
        <w:rPr>
          <w:rFonts w:eastAsia="SimSun"/>
        </w:rPr>
        <w:tab/>
        <w:t>F1AP-PROTOCOL-EXTENSION ::= {</w:t>
      </w:r>
    </w:p>
    <w:p w14:paraId="56238D9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CFCBC0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>}</w:t>
      </w:r>
    </w:p>
    <w:p w14:paraId="76C6BD12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41505B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NSSAIRadioResourceStatus-List ::= SEQUENCE (SIZE(1.. maxnoofSliceItems)) OF SNSSAIRadioResourceStatus-Item</w:t>
      </w:r>
    </w:p>
    <w:p w14:paraId="42E21983" w14:textId="77777777" w:rsidR="001C56D0" w:rsidRDefault="001C56D0" w:rsidP="001C56D0">
      <w:pPr>
        <w:pStyle w:val="PL"/>
        <w:rPr>
          <w:snapToGrid w:val="0"/>
        </w:rPr>
      </w:pPr>
    </w:p>
    <w:p w14:paraId="76F98E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NSSAIRadioResourceStatus-Item ::= SEQUENCE {</w:t>
      </w:r>
    </w:p>
    <w:p w14:paraId="5EE480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NSSAI</w:t>
      </w:r>
      <w:r>
        <w:rPr>
          <w:snapToGrid w:val="0"/>
        </w:rPr>
        <w:tab/>
      </w:r>
      <w:r>
        <w:rPr>
          <w:snapToGrid w:val="0"/>
        </w:rPr>
        <w:tab/>
        <w:t>SNSSAI,</w:t>
      </w:r>
    </w:p>
    <w:p w14:paraId="7F26A5D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</w:t>
      </w:r>
      <w:r>
        <w:rPr>
          <w:snapToGrid w:val="0"/>
        </w:rPr>
        <w:t>NSSAIdl</w:t>
      </w:r>
      <w:r>
        <w:rPr>
          <w:rFonts w:eastAsia="SimSun"/>
        </w:rPr>
        <w:t>GBRPRBusag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08B4A8F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</w:t>
      </w:r>
      <w:r>
        <w:rPr>
          <w:snapToGrid w:val="0"/>
        </w:rPr>
        <w:t>NSSAIul</w:t>
      </w:r>
      <w:r>
        <w:rPr>
          <w:rFonts w:eastAsia="SimSun"/>
        </w:rPr>
        <w:t>GBRPRBusag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15C28B0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</w:t>
      </w:r>
      <w:r>
        <w:rPr>
          <w:snapToGrid w:val="0"/>
        </w:rPr>
        <w:t>NSSAIdlN</w:t>
      </w:r>
      <w:r>
        <w:rPr>
          <w:rFonts w:eastAsia="SimSun"/>
        </w:rPr>
        <w:t>onGBRPRBusage</w:t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635D7FE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</w:t>
      </w:r>
      <w:r>
        <w:rPr>
          <w:snapToGrid w:val="0"/>
        </w:rPr>
        <w:t>NSSAIul</w:t>
      </w:r>
      <w:r>
        <w:rPr>
          <w:rFonts w:eastAsia="SimSun"/>
        </w:rPr>
        <w:t>NonGBRPRBusage</w:t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1501EA9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</w:t>
      </w:r>
      <w:r>
        <w:rPr>
          <w:snapToGrid w:val="0"/>
        </w:rPr>
        <w:t>NSSAIdlTotalPRBallocation</w:t>
      </w:r>
      <w:r>
        <w:rPr>
          <w:rFonts w:eastAsia="SimSun"/>
        </w:rPr>
        <w:tab/>
        <w:t>INTEGER (0..100),</w:t>
      </w:r>
    </w:p>
    <w:p w14:paraId="0591528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</w:t>
      </w:r>
      <w:r>
        <w:rPr>
          <w:snapToGrid w:val="0"/>
        </w:rPr>
        <w:t>NSSAIulTotalPRBallocation</w:t>
      </w:r>
      <w:r>
        <w:rPr>
          <w:rFonts w:eastAsia="SimSun"/>
        </w:rPr>
        <w:tab/>
        <w:t>INTEGER (0..100),</w:t>
      </w:r>
    </w:p>
    <w:p w14:paraId="33173326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NSSAIRadioResourceStatus-Item-ExtIEs } }</w:t>
      </w:r>
      <w:r>
        <w:rPr>
          <w:snapToGrid w:val="0"/>
          <w:lang w:val="fr-FR"/>
        </w:rPr>
        <w:tab/>
        <w:t>OPTIONAL</w:t>
      </w:r>
    </w:p>
    <w:p w14:paraId="1C11FE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95158EB" w14:textId="77777777" w:rsidR="001C56D0" w:rsidRDefault="001C56D0" w:rsidP="001C56D0">
      <w:pPr>
        <w:pStyle w:val="PL"/>
        <w:rPr>
          <w:snapToGrid w:val="0"/>
        </w:rPr>
      </w:pPr>
    </w:p>
    <w:p w14:paraId="40CD154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NSSAIRadioResourceStatus-Item-ExtIEs</w:t>
      </w:r>
      <w:r>
        <w:rPr>
          <w:snapToGrid w:val="0"/>
        </w:rPr>
        <w:tab/>
        <w:t>F1AP-PROTOCOL-EXTENSION ::= {</w:t>
      </w:r>
    </w:p>
    <w:p w14:paraId="16B5F9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E303E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BE10A4C" w14:textId="77777777" w:rsidR="001C56D0" w:rsidRDefault="001C56D0" w:rsidP="001C56D0">
      <w:pPr>
        <w:pStyle w:val="PL"/>
        <w:rPr>
          <w:snapToGrid w:val="0"/>
        </w:rPr>
      </w:pPr>
    </w:p>
    <w:p w14:paraId="0355003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SupportList ::= SEQUENCE (SIZE(1.. maxnoofSliceItems)) OF SliceSupportItem</w:t>
      </w:r>
    </w:p>
    <w:p w14:paraId="6EF537E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6FA7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SupportItem ::= SEQUENCE {</w:t>
      </w:r>
    </w:p>
    <w:p w14:paraId="6675708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sNSSAI</w:t>
      </w:r>
      <w:r>
        <w:rPr>
          <w:noProof w:val="0"/>
          <w:snapToGrid w:val="0"/>
          <w:lang w:val="fr-FR"/>
        </w:rPr>
        <w:tab/>
        <w:t>SNSSAI,</w:t>
      </w:r>
    </w:p>
    <w:p w14:paraId="426AFD0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liceSupportItem-ExtIEs } }</w:t>
      </w:r>
      <w:r>
        <w:rPr>
          <w:noProof w:val="0"/>
          <w:snapToGrid w:val="0"/>
          <w:lang w:val="fr-FR"/>
        </w:rPr>
        <w:tab/>
        <w:t>OPTIONAL</w:t>
      </w:r>
    </w:p>
    <w:p w14:paraId="1D78E2E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1A5CC6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0A04B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SupportItem-ExtIEs</w:t>
      </w:r>
      <w:r>
        <w:rPr>
          <w:noProof w:val="0"/>
          <w:snapToGrid w:val="0"/>
        </w:rPr>
        <w:tab/>
        <w:t>F1AP-PROTOCOL-EXTENSION ::= {</w:t>
      </w:r>
    </w:p>
    <w:p w14:paraId="708C189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4997F3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558161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F53E1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ToReportList ::= SEQUENCE (SIZE(1.. maxnoofBPLMNsNR)) OF SliceToReportItem</w:t>
      </w:r>
    </w:p>
    <w:p w14:paraId="4FF4070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FBE37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iceToReportItem ::= SEQUENCE {</w:t>
      </w:r>
    </w:p>
    <w:p w14:paraId="1F5FB2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LMNIdent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LMN-Identity, </w:t>
      </w:r>
    </w:p>
    <w:p w14:paraId="354AC5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NSSAI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NSSAI-list,</w:t>
      </w:r>
    </w:p>
    <w:p w14:paraId="108585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 SliceToReportItem-ExtIEs} } OPTIONAL</w:t>
      </w:r>
    </w:p>
    <w:p w14:paraId="6D6226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95C9B2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B8C34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SliceToReportItem-ExtIEs </w:t>
      </w:r>
      <w:r>
        <w:rPr>
          <w:noProof w:val="0"/>
          <w:snapToGrid w:val="0"/>
        </w:rPr>
        <w:tab/>
        <w:t>F1AP-PROTOCOL-EXTENSION ::= {</w:t>
      </w:r>
    </w:p>
    <w:p w14:paraId="6B27E5F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4ADFB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197A9A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253973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otNumber ::= INTEGER (0..79)</w:t>
      </w:r>
    </w:p>
    <w:p w14:paraId="1BDD4AB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87FC44" w14:textId="77777777" w:rsidR="001C56D0" w:rsidRDefault="001C56D0" w:rsidP="001C56D0">
      <w:pPr>
        <w:pStyle w:val="PL"/>
        <w:rPr>
          <w:rFonts w:eastAsia="SimSun" w:cs="Courier New"/>
          <w:snapToGrid w:val="0"/>
        </w:rPr>
      </w:pPr>
      <w:r>
        <w:t xml:space="preserve">SLPositioning-Ranging-Service-Info </w:t>
      </w:r>
      <w:r>
        <w:rPr>
          <w:rFonts w:eastAsia="SimSun" w:cs="Courier New"/>
          <w:snapToGrid w:val="0"/>
        </w:rPr>
        <w:t>::= SEQUENCE{</w:t>
      </w:r>
    </w:p>
    <w:p w14:paraId="62E56F81" w14:textId="77777777" w:rsidR="001C56D0" w:rsidRDefault="001C56D0" w:rsidP="001C56D0">
      <w:pPr>
        <w:pStyle w:val="PL"/>
        <w:rPr>
          <w:rFonts w:eastAsia="SimSun" w:cs="Courier New"/>
          <w:snapToGrid w:val="0"/>
        </w:rPr>
      </w:pPr>
      <w:r>
        <w:rPr>
          <w:rFonts w:eastAsia="SimSun" w:cs="Courier New"/>
          <w:snapToGrid w:val="0"/>
        </w:rPr>
        <w:tab/>
        <w:t>sLPositioning-Ranging-Authorized</w:t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  <w:t>SLPositioning-Ranging-Authorized,</w:t>
      </w:r>
    </w:p>
    <w:p w14:paraId="16F3878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 w:cs="Courier New"/>
          <w:snapToGrid w:val="0"/>
        </w:rPr>
        <w:tab/>
        <w:t>rSPP-transport-QoS-parameters</w:t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  <w:t>RSPP-transport-QoS-parameters</w:t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  <w:lang w:eastAsia="zh-CN"/>
        </w:rPr>
        <w:tab/>
      </w:r>
      <w:r>
        <w:rPr>
          <w:rFonts w:eastAsia="SimSun" w:cs="Courier New"/>
          <w:snapToGrid w:val="0"/>
        </w:rPr>
        <w:t>OPTIONAL,</w:t>
      </w:r>
      <w:r>
        <w:tab/>
      </w:r>
    </w:p>
    <w:p w14:paraId="17A3DDFA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</w:r>
      <w:r>
        <w:t>iE-Extensions</w:t>
      </w:r>
      <w:r>
        <w:tab/>
      </w:r>
      <w:r>
        <w:tab/>
        <w:t>ProtocolExtensionContainer { { SLPositioning-Ranging-Service-Info-ExtIEs} }</w:t>
      </w:r>
      <w:r>
        <w:tab/>
        <w:t>OPTIONAL</w:t>
      </w:r>
      <w:r>
        <w:rPr>
          <w:lang w:eastAsia="zh-CN"/>
        </w:rPr>
        <w:t>,</w:t>
      </w:r>
    </w:p>
    <w:p w14:paraId="04878AAD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...</w:t>
      </w:r>
    </w:p>
    <w:p w14:paraId="5EDFD3EE" w14:textId="77777777" w:rsidR="001C56D0" w:rsidRDefault="001C56D0" w:rsidP="001C56D0">
      <w:pPr>
        <w:pStyle w:val="PL"/>
        <w:rPr>
          <w:lang w:eastAsia="ko-KR"/>
        </w:rPr>
      </w:pPr>
      <w:r>
        <w:t>}</w:t>
      </w:r>
    </w:p>
    <w:p w14:paraId="4BD23D6F" w14:textId="77777777" w:rsidR="001C56D0" w:rsidRDefault="001C56D0" w:rsidP="001C56D0">
      <w:pPr>
        <w:pStyle w:val="PL"/>
      </w:pPr>
    </w:p>
    <w:p w14:paraId="5B8B9B59" w14:textId="77777777" w:rsidR="001C56D0" w:rsidRDefault="001C56D0" w:rsidP="001C56D0">
      <w:pPr>
        <w:pStyle w:val="PL"/>
      </w:pPr>
      <w:r>
        <w:t>SLPositioning-Ranging-Service-Info-ExtIEs F1AP-PROTOCOL-EXTENSION ::= {</w:t>
      </w:r>
    </w:p>
    <w:p w14:paraId="15D37EE0" w14:textId="77777777" w:rsidR="001C56D0" w:rsidRDefault="001C56D0" w:rsidP="001C56D0">
      <w:pPr>
        <w:pStyle w:val="PL"/>
      </w:pPr>
      <w:r>
        <w:tab/>
        <w:t>...</w:t>
      </w:r>
    </w:p>
    <w:p w14:paraId="6DB70D2C" w14:textId="77777777" w:rsidR="001C56D0" w:rsidRDefault="001C56D0" w:rsidP="001C56D0">
      <w:pPr>
        <w:pStyle w:val="PL"/>
      </w:pPr>
      <w:r>
        <w:t>}</w:t>
      </w:r>
    </w:p>
    <w:p w14:paraId="22813ADC" w14:textId="77777777" w:rsidR="001C56D0" w:rsidRDefault="001C56D0" w:rsidP="001C56D0">
      <w:pPr>
        <w:pStyle w:val="PL"/>
        <w:rPr>
          <w:rFonts w:eastAsia="SimSun" w:cs="Courier New"/>
          <w:snapToGrid w:val="0"/>
        </w:rPr>
      </w:pPr>
    </w:p>
    <w:p w14:paraId="52BBD6B9" w14:textId="77777777" w:rsidR="001C56D0" w:rsidRDefault="001C56D0" w:rsidP="001C56D0">
      <w:pPr>
        <w:pStyle w:val="PL"/>
        <w:rPr>
          <w:rFonts w:eastAsia="SimSun" w:cs="Courier New"/>
          <w:snapToGrid w:val="0"/>
        </w:rPr>
      </w:pPr>
    </w:p>
    <w:p w14:paraId="0B29580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 w:cs="Courier New"/>
          <w:snapToGrid w:val="0"/>
        </w:rPr>
        <w:t xml:space="preserve">SLPositioning-Ranging-Authorized </w:t>
      </w:r>
      <w:r>
        <w:t xml:space="preserve">::= ENUMERATED { </w:t>
      </w:r>
    </w:p>
    <w:p w14:paraId="4C225F01" w14:textId="77777777" w:rsidR="001C56D0" w:rsidRDefault="001C56D0" w:rsidP="001C56D0">
      <w:pPr>
        <w:pStyle w:val="PL"/>
      </w:pPr>
      <w:r>
        <w:tab/>
        <w:t>authorized,</w:t>
      </w:r>
    </w:p>
    <w:p w14:paraId="5DA38320" w14:textId="77777777" w:rsidR="001C56D0" w:rsidRDefault="001C56D0" w:rsidP="001C56D0">
      <w:pPr>
        <w:pStyle w:val="PL"/>
      </w:pPr>
      <w:r>
        <w:tab/>
        <w:t>not-authorized,</w:t>
      </w:r>
    </w:p>
    <w:p w14:paraId="64EA53B1" w14:textId="77777777" w:rsidR="001C56D0" w:rsidRDefault="001C56D0" w:rsidP="001C56D0">
      <w:pPr>
        <w:pStyle w:val="PL"/>
      </w:pPr>
      <w:r>
        <w:tab/>
        <w:t>...</w:t>
      </w:r>
    </w:p>
    <w:p w14:paraId="0C998AD1" w14:textId="77777777" w:rsidR="001C56D0" w:rsidRDefault="001C56D0" w:rsidP="001C56D0">
      <w:pPr>
        <w:pStyle w:val="PL"/>
      </w:pPr>
      <w:r>
        <w:t>}</w:t>
      </w:r>
    </w:p>
    <w:p w14:paraId="796F1B69" w14:textId="77777777" w:rsidR="001C56D0" w:rsidRDefault="001C56D0" w:rsidP="001C56D0">
      <w:pPr>
        <w:pStyle w:val="PL"/>
      </w:pPr>
    </w:p>
    <w:p w14:paraId="367B80C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rFonts w:eastAsia="SimSun" w:cs="Courier New"/>
          <w:snapToGrid w:val="0"/>
        </w:rPr>
        <w:t xml:space="preserve">RSPP-transport-QoS-parameters ::= </w:t>
      </w:r>
      <w:r>
        <w:rPr>
          <w:snapToGrid w:val="0"/>
        </w:rPr>
        <w:t>SEQUENCE {</w:t>
      </w:r>
    </w:p>
    <w:p w14:paraId="3B085964" w14:textId="77777777" w:rsidR="001C56D0" w:rsidRDefault="001C56D0" w:rsidP="001C56D0">
      <w:pPr>
        <w:pStyle w:val="PL"/>
        <w:rPr>
          <w:rFonts w:eastAsia="바탕"/>
          <w:lang w:eastAsia="ja-JP"/>
        </w:rPr>
      </w:pPr>
      <w:r>
        <w:rPr>
          <w:rFonts w:eastAsia="바탕"/>
          <w:lang w:eastAsia="ja-JP"/>
        </w:rPr>
        <w:tab/>
        <w:t>rSPPQoSFlowList</w:t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  <w:t>RSPPQoSFlowList,</w:t>
      </w:r>
    </w:p>
    <w:p w14:paraId="4A5A17E9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rFonts w:eastAsia="바탕"/>
          <w:lang w:eastAsia="ja-JP"/>
        </w:rPr>
        <w:tab/>
        <w:t>rSPPLinkAggregateBitRates</w:t>
      </w:r>
      <w:r>
        <w:rPr>
          <w:rFonts w:eastAsia="바탕"/>
          <w:lang w:eastAsia="ja-JP"/>
        </w:rPr>
        <w:tab/>
        <w:t>BitRate</w:t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  <w:t>OPTIONAL,</w:t>
      </w:r>
    </w:p>
    <w:p w14:paraId="7D542387" w14:textId="77777777" w:rsidR="001C56D0" w:rsidRDefault="001C56D0" w:rsidP="001C56D0">
      <w:pPr>
        <w:pStyle w:val="PL"/>
        <w:rPr>
          <w:snapToGrid w:val="0"/>
          <w:lang w:val="fr-FR" w:eastAsia="ko-K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</w:t>
      </w:r>
      <w:r>
        <w:rPr>
          <w:rFonts w:eastAsia="바탕"/>
          <w:lang w:val="fr-FR" w:eastAsia="ja-JP"/>
        </w:rPr>
        <w:t xml:space="preserve"> RSPP-transport-QoS-parameters</w:t>
      </w:r>
      <w:r>
        <w:rPr>
          <w:snapToGrid w:val="0"/>
          <w:lang w:val="fr-FR"/>
        </w:rPr>
        <w:t>-ExtIEs} }</w:t>
      </w:r>
      <w:r>
        <w:rPr>
          <w:snapToGrid w:val="0"/>
          <w:lang w:val="fr-FR"/>
        </w:rPr>
        <w:tab/>
        <w:t>OPTIONAL,</w:t>
      </w:r>
    </w:p>
    <w:p w14:paraId="1FE3E2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047E27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6B7A3F8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</w:p>
    <w:p w14:paraId="7E1A54DB" w14:textId="77777777" w:rsidR="001C56D0" w:rsidRDefault="001C56D0" w:rsidP="001C56D0">
      <w:pPr>
        <w:pStyle w:val="PL"/>
        <w:rPr>
          <w:rFonts w:eastAsia="SimSun" w:cs="Mangal"/>
          <w:snapToGrid w:val="0"/>
          <w:lang w:val="en-US" w:eastAsia="ko-KR" w:bidi="sa-IN"/>
        </w:rPr>
      </w:pPr>
      <w:r>
        <w:rPr>
          <w:rFonts w:eastAsia="SimSun" w:cs="Courier New"/>
          <w:snapToGrid w:val="0"/>
        </w:rPr>
        <w:t>RSPP-transport-QoS-parameters</w:t>
      </w:r>
      <w:r>
        <w:rPr>
          <w:rFonts w:eastAsia="SimSun" w:cs="Mangal"/>
          <w:snapToGrid w:val="0"/>
          <w:lang w:val="en-US" w:bidi="sa-IN"/>
        </w:rPr>
        <w:t xml:space="preserve">-ExtIEs </w:t>
      </w:r>
      <w:r>
        <w:rPr>
          <w:rFonts w:eastAsia="SimSun" w:cs="Mangal"/>
          <w:snapToGrid w:val="0"/>
          <w:lang w:bidi="sa-IN"/>
        </w:rPr>
        <w:t>F1AP</w:t>
      </w:r>
      <w:r>
        <w:rPr>
          <w:rFonts w:eastAsia="SimSun" w:cs="Mangal"/>
          <w:snapToGrid w:val="0"/>
          <w:lang w:val="en-US" w:bidi="sa-IN"/>
        </w:rPr>
        <w:t>-PROTOCOL-EXTENSION ::= {</w:t>
      </w:r>
    </w:p>
    <w:p w14:paraId="533647D3" w14:textId="77777777" w:rsidR="001C56D0" w:rsidRDefault="001C56D0" w:rsidP="001C56D0">
      <w:pPr>
        <w:pStyle w:val="PL"/>
        <w:rPr>
          <w:rFonts w:eastAsia="SimSun" w:cs="Mangal"/>
          <w:snapToGrid w:val="0"/>
          <w:lang w:val="en-US" w:bidi="sa-IN"/>
        </w:rPr>
      </w:pPr>
      <w:r>
        <w:rPr>
          <w:rFonts w:eastAsia="SimSun" w:cs="Mangal"/>
          <w:snapToGrid w:val="0"/>
          <w:lang w:val="en-US" w:bidi="sa-IN"/>
        </w:rPr>
        <w:tab/>
        <w:t>...</w:t>
      </w:r>
    </w:p>
    <w:p w14:paraId="646E43A4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 w:cs="Mangal"/>
          <w:snapToGrid w:val="0"/>
          <w:lang w:val="en-US" w:bidi="sa-IN"/>
        </w:rPr>
        <w:t>}</w:t>
      </w:r>
    </w:p>
    <w:p w14:paraId="7525CA2F" w14:textId="77777777" w:rsidR="001C56D0" w:rsidRDefault="001C56D0" w:rsidP="001C56D0">
      <w:pPr>
        <w:pStyle w:val="PL"/>
        <w:rPr>
          <w:rFonts w:eastAsia="바탕"/>
          <w:lang w:eastAsia="ja-JP"/>
        </w:rPr>
      </w:pPr>
      <w:r>
        <w:rPr>
          <w:rFonts w:eastAsia="바탕"/>
          <w:lang w:eastAsia="ja-JP"/>
        </w:rPr>
        <w:t xml:space="preserve">RSPPQoSFlowList </w:t>
      </w:r>
      <w:r>
        <w:rPr>
          <w:snapToGrid w:val="0"/>
        </w:rPr>
        <w:t>::= SEQUENCE (SIZE(1..maxnoofRSPPQoSFlows)) OF</w:t>
      </w:r>
      <w:r>
        <w:rPr>
          <w:rFonts w:eastAsia="바탕"/>
          <w:lang w:eastAsia="ja-JP"/>
        </w:rPr>
        <w:t xml:space="preserve"> RSPPQoSFlowItem</w:t>
      </w:r>
    </w:p>
    <w:p w14:paraId="45CA6496" w14:textId="77777777" w:rsidR="001C56D0" w:rsidRDefault="001C56D0" w:rsidP="001C56D0">
      <w:pPr>
        <w:pStyle w:val="PL"/>
        <w:rPr>
          <w:rFonts w:eastAsia="바탕"/>
          <w:lang w:eastAsia="ja-JP"/>
        </w:rPr>
      </w:pPr>
    </w:p>
    <w:p w14:paraId="00819D8C" w14:textId="77777777" w:rsidR="001C56D0" w:rsidRDefault="001C56D0" w:rsidP="001C56D0">
      <w:pPr>
        <w:pStyle w:val="PL"/>
        <w:rPr>
          <w:rFonts w:eastAsia="바탕"/>
          <w:lang w:eastAsia="ja-JP"/>
        </w:rPr>
      </w:pPr>
      <w:r>
        <w:rPr>
          <w:rFonts w:eastAsia="바탕"/>
          <w:lang w:eastAsia="ja-JP"/>
        </w:rPr>
        <w:lastRenderedPageBreak/>
        <w:t>RSPPQoSFlowItem ::= SEQUENCE {</w:t>
      </w:r>
    </w:p>
    <w:p w14:paraId="0785A92D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pQ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FiveQI,</w:t>
      </w:r>
    </w:p>
    <w:p w14:paraId="2DB7E85C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ab/>
        <w:t>rSPP</w:t>
      </w:r>
      <w:r>
        <w:rPr>
          <w:rFonts w:eastAsia="바탕"/>
          <w:lang w:eastAsia="ja-JP"/>
        </w:rPr>
        <w:t>FlowBitRates</w:t>
      </w:r>
      <w:r>
        <w:rPr>
          <w:lang w:eastAsia="zh-CN"/>
        </w:rPr>
        <w:tab/>
        <w:t>RSPP</w:t>
      </w:r>
      <w:r>
        <w:rPr>
          <w:rFonts w:eastAsia="바탕"/>
          <w:lang w:eastAsia="ja-JP"/>
        </w:rPr>
        <w:t>FlowBitRates</w:t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  <w:t>OPTIONAL,</w:t>
      </w:r>
    </w:p>
    <w:p w14:paraId="0359DB9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  <w:t>rang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Range</w:t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rFonts w:eastAsia="바탕"/>
          <w:lang w:eastAsia="ja-JP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rFonts w:eastAsia="바탕"/>
          <w:lang w:eastAsia="ja-JP"/>
        </w:rPr>
        <w:t>OPTIONAL,</w:t>
      </w:r>
    </w:p>
    <w:p w14:paraId="2949061B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</w:t>
      </w:r>
      <w:r>
        <w:rPr>
          <w:rFonts w:eastAsia="바탕"/>
          <w:lang w:eastAsia="ja-JP"/>
        </w:rPr>
        <w:t xml:space="preserve"> RSPPQoSFlowItem</w:t>
      </w:r>
      <w:r>
        <w:rPr>
          <w:snapToGrid w:val="0"/>
        </w:rPr>
        <w:t>-ExtIEs} }</w:t>
      </w:r>
      <w:r>
        <w:rPr>
          <w:snapToGrid w:val="0"/>
        </w:rPr>
        <w:tab/>
        <w:t>OPTIONAL,</w:t>
      </w:r>
    </w:p>
    <w:p w14:paraId="717C13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00089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A515B4" w14:textId="77777777" w:rsidR="001C56D0" w:rsidRDefault="001C56D0" w:rsidP="001C56D0">
      <w:pPr>
        <w:pStyle w:val="PL"/>
        <w:rPr>
          <w:rFonts w:eastAsia="SimSun"/>
          <w:lang w:eastAsia="zh-CN"/>
        </w:rPr>
      </w:pPr>
    </w:p>
    <w:p w14:paraId="2B3E84F1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rFonts w:eastAsia="바탕"/>
          <w:lang w:eastAsia="ja-JP"/>
        </w:rPr>
        <w:t>RSPPQoSFlowItem</w:t>
      </w:r>
      <w:r>
        <w:rPr>
          <w:rFonts w:eastAsia="SimSun"/>
          <w:lang w:eastAsia="zh-CN"/>
        </w:rPr>
        <w:t>-ExtIEs F1AP-PROTOCOL-EXTENSION ::= {</w:t>
      </w:r>
    </w:p>
    <w:p w14:paraId="187ED06B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rFonts w:eastAsia="SimSun"/>
          <w:lang w:eastAsia="zh-CN"/>
        </w:rPr>
        <w:tab/>
        <w:t>...</w:t>
      </w:r>
    </w:p>
    <w:p w14:paraId="540E5B8E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rPr>
          <w:rFonts w:eastAsia="SimSun"/>
          <w:lang w:eastAsia="zh-CN"/>
        </w:rPr>
        <w:t>}</w:t>
      </w:r>
    </w:p>
    <w:p w14:paraId="45DB49C0" w14:textId="77777777" w:rsidR="001C56D0" w:rsidRDefault="001C56D0" w:rsidP="001C56D0">
      <w:pPr>
        <w:pStyle w:val="PL"/>
        <w:rPr>
          <w:rFonts w:eastAsia="SimSun"/>
          <w:lang w:eastAsia="zh-CN"/>
        </w:rPr>
      </w:pPr>
    </w:p>
    <w:p w14:paraId="08A92B90" w14:textId="77777777" w:rsidR="001C56D0" w:rsidRDefault="001C56D0" w:rsidP="001C56D0">
      <w:pPr>
        <w:pStyle w:val="PL"/>
        <w:rPr>
          <w:rFonts w:eastAsia="바탕"/>
          <w:lang w:eastAsia="ja-JP"/>
        </w:rPr>
      </w:pPr>
      <w:r>
        <w:rPr>
          <w:lang w:eastAsia="zh-CN"/>
        </w:rPr>
        <w:t>RSPP</w:t>
      </w:r>
      <w:r>
        <w:rPr>
          <w:rFonts w:eastAsia="바탕"/>
          <w:lang w:eastAsia="ja-JP"/>
        </w:rPr>
        <w:t>FlowBitRates</w:t>
      </w:r>
      <w:r>
        <w:rPr>
          <w:lang w:eastAsia="zh-CN"/>
        </w:rPr>
        <w:t xml:space="preserve"> </w:t>
      </w:r>
      <w:r>
        <w:rPr>
          <w:rFonts w:eastAsia="바탕"/>
          <w:lang w:eastAsia="ja-JP"/>
        </w:rPr>
        <w:t>::= SEQUENCE {</w:t>
      </w:r>
    </w:p>
    <w:p w14:paraId="5CF8DA80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guaranteedFlowBitRate</w:t>
      </w:r>
      <w:r>
        <w:rPr>
          <w:snapToGrid w:val="0"/>
        </w:rPr>
        <w:tab/>
      </w:r>
      <w:r>
        <w:rPr>
          <w:snapToGrid w:val="0"/>
        </w:rPr>
        <w:tab/>
        <w:t>BitRate,</w:t>
      </w:r>
    </w:p>
    <w:p w14:paraId="51E33A4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lang w:eastAsia="zh-CN"/>
        </w:rPr>
        <w:tab/>
        <w:t>m</w:t>
      </w:r>
      <w:r>
        <w:t>aximum</w:t>
      </w:r>
      <w:r>
        <w:rPr>
          <w:snapToGrid w:val="0"/>
        </w:rPr>
        <w:t>Flow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BitRate,</w:t>
      </w:r>
    </w:p>
    <w:p w14:paraId="153F0D6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</w:t>
      </w:r>
      <w:r>
        <w:rPr>
          <w:lang w:eastAsia="zh-CN"/>
        </w:rPr>
        <w:t xml:space="preserve"> RSPP</w:t>
      </w:r>
      <w:r>
        <w:rPr>
          <w:rFonts w:eastAsia="바탕"/>
          <w:lang w:eastAsia="ja-JP"/>
        </w:rPr>
        <w:t>FlowBitRates</w:t>
      </w:r>
      <w:r>
        <w:rPr>
          <w:snapToGrid w:val="0"/>
        </w:rPr>
        <w:t>-ExtIEs} }</w:t>
      </w:r>
      <w:r>
        <w:rPr>
          <w:snapToGrid w:val="0"/>
        </w:rPr>
        <w:tab/>
        <w:t>OPTIONAL,</w:t>
      </w:r>
    </w:p>
    <w:p w14:paraId="2EF22C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B9A07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}</w:t>
      </w:r>
    </w:p>
    <w:p w14:paraId="7F0F195A" w14:textId="77777777" w:rsidR="001C56D0" w:rsidRDefault="001C56D0" w:rsidP="001C56D0">
      <w:pPr>
        <w:pStyle w:val="PL"/>
        <w:rPr>
          <w:snapToGrid w:val="0"/>
          <w:lang w:eastAsia="ko-KR"/>
        </w:rPr>
      </w:pPr>
    </w:p>
    <w:p w14:paraId="014C98A5" w14:textId="77777777" w:rsidR="001C56D0" w:rsidRDefault="001C56D0" w:rsidP="001C56D0">
      <w:pPr>
        <w:pStyle w:val="PL"/>
        <w:rPr>
          <w:snapToGrid w:val="0"/>
        </w:rPr>
      </w:pPr>
      <w:r>
        <w:rPr>
          <w:lang w:eastAsia="zh-CN"/>
        </w:rPr>
        <w:t>RSPP</w:t>
      </w:r>
      <w:r>
        <w:rPr>
          <w:rFonts w:eastAsia="바탕"/>
          <w:lang w:eastAsia="ja-JP"/>
        </w:rPr>
        <w:t>FlowBitRates</w:t>
      </w:r>
      <w:r>
        <w:rPr>
          <w:snapToGrid w:val="0"/>
        </w:rPr>
        <w:t>-ExtIEs F1AP-PROTOCOL-EXTENSION ::= {</w:t>
      </w:r>
    </w:p>
    <w:p w14:paraId="7288AA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00802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546CC5" w14:textId="77777777" w:rsidR="001C56D0" w:rsidRDefault="001C56D0" w:rsidP="001C56D0">
      <w:pPr>
        <w:pStyle w:val="PL"/>
      </w:pPr>
    </w:p>
    <w:p w14:paraId="17DDA8F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DA80C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-list ::= SEQUENCE (SIZE(1.. maxnoofSliceItems)) OF SNSSAI-Item</w:t>
      </w:r>
    </w:p>
    <w:p w14:paraId="22FB603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A6816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NSSAI-Item ::= SEQUENCE {</w:t>
      </w:r>
    </w:p>
    <w:p w14:paraId="2EC0514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sNSSAI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SNSSAI,</w:t>
      </w:r>
    </w:p>
    <w:p w14:paraId="22FB9F8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NSSAI-Item-ExtIEs } }</w:t>
      </w:r>
      <w:r>
        <w:rPr>
          <w:noProof w:val="0"/>
          <w:snapToGrid w:val="0"/>
          <w:lang w:val="fr-FR"/>
        </w:rPr>
        <w:tab/>
        <w:t>OPTIONAL</w:t>
      </w:r>
    </w:p>
    <w:p w14:paraId="2A2322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0E8E42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184AA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-Item-ExtIEs</w:t>
      </w:r>
      <w:r>
        <w:rPr>
          <w:noProof w:val="0"/>
          <w:snapToGrid w:val="0"/>
        </w:rPr>
        <w:tab/>
        <w:t>F1AP-PROTOCOL-EXTENSION ::= {</w:t>
      </w:r>
    </w:p>
    <w:p w14:paraId="7983E7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45D0D2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0CD86E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7BE07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ot-Configuration-List ::= SEQUENCE (SIZE(1.. maxnoofslots)) OF Slot-Configuration-Item</w:t>
      </w:r>
    </w:p>
    <w:p w14:paraId="1021F04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10B39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lot-Configuration-Item ::= SEQUENCE {</w:t>
      </w:r>
    </w:p>
    <w:p w14:paraId="26A69A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lot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0..5119, ...),</w:t>
      </w:r>
    </w:p>
    <w:p w14:paraId="6072EE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ymbolAllocInSlo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ymbolAllocInSlot,</w:t>
      </w:r>
    </w:p>
    <w:p w14:paraId="343A50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lot-Configuration-ItemExtIEs } }</w:t>
      </w:r>
      <w:r>
        <w:rPr>
          <w:snapToGrid w:val="0"/>
        </w:rPr>
        <w:tab/>
        <w:t>OPTIONAL</w:t>
      </w:r>
    </w:p>
    <w:p w14:paraId="3C39A4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A753E3F" w14:textId="77777777" w:rsidR="001C56D0" w:rsidRDefault="001C56D0" w:rsidP="001C56D0">
      <w:pPr>
        <w:pStyle w:val="PL"/>
        <w:rPr>
          <w:snapToGrid w:val="0"/>
        </w:rPr>
      </w:pPr>
    </w:p>
    <w:p w14:paraId="4EE1B99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lot-Configuration-ItemExtIEs</w:t>
      </w:r>
      <w:r>
        <w:rPr>
          <w:snapToGrid w:val="0"/>
        </w:rPr>
        <w:tab/>
        <w:t>F1AP-PROTOCOL-EXTENSION ::= {</w:t>
      </w:r>
    </w:p>
    <w:p w14:paraId="4499093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E02F0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D8D095" w14:textId="77777777" w:rsidR="001C56D0" w:rsidRDefault="001C56D0" w:rsidP="001C56D0">
      <w:pPr>
        <w:pStyle w:val="PL"/>
        <w:rPr>
          <w:snapToGrid w:val="0"/>
        </w:rPr>
      </w:pPr>
    </w:p>
    <w:p w14:paraId="45C6978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sv-SE"/>
        </w:rPr>
        <w:t>SlotOffsetForRemainingHops</w:t>
      </w:r>
      <w:r>
        <w:rPr>
          <w:rFonts w:eastAsia="SimSun"/>
          <w:snapToGrid w:val="0"/>
        </w:rPr>
        <w:t xml:space="preserve">List ::= SEQUENCE (SIZE (1..maxnoHopsMinusOne)) OF </w:t>
      </w:r>
      <w:r>
        <w:rPr>
          <w:rFonts w:eastAsia="SimSun"/>
          <w:snapToGrid w:val="0"/>
          <w:lang w:val="sv-SE"/>
        </w:rPr>
        <w:t>SlotOffsetForRemainingHops</w:t>
      </w:r>
      <w:r>
        <w:rPr>
          <w:rFonts w:eastAsia="SimSun"/>
          <w:snapToGrid w:val="0"/>
        </w:rPr>
        <w:t>Item</w:t>
      </w:r>
    </w:p>
    <w:p w14:paraId="6EB0071B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20D9AA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sv-SE"/>
        </w:rPr>
        <w:t>SlotOffsetForRemainingHops</w:t>
      </w:r>
      <w:r>
        <w:rPr>
          <w:rFonts w:eastAsia="SimSun"/>
          <w:snapToGrid w:val="0"/>
        </w:rPr>
        <w:t>Item ::= SEQUENCE {</w:t>
      </w:r>
    </w:p>
    <w:p w14:paraId="0EF3F9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,</w:t>
      </w:r>
    </w:p>
    <w:p w14:paraId="40B499F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otocolExtensionContainer { { </w:t>
      </w:r>
      <w:r>
        <w:rPr>
          <w:rFonts w:eastAsia="SimSun"/>
          <w:snapToGrid w:val="0"/>
          <w:lang w:val="sv-SE"/>
        </w:rPr>
        <w:t>SlotOffsetForRemainingHops</w:t>
      </w:r>
      <w:r>
        <w:rPr>
          <w:rFonts w:eastAsia="SimSun"/>
          <w:snapToGrid w:val="0"/>
        </w:rPr>
        <w:t>Item-ExtIEs} } OPTIONAL,</w:t>
      </w:r>
    </w:p>
    <w:p w14:paraId="6B82C07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121E70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4C0157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804B65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  <w:lang w:val="sv-SE"/>
        </w:rPr>
        <w:t>SlotOffsetForRemainingHopsItem</w:t>
      </w:r>
      <w:r>
        <w:rPr>
          <w:rFonts w:eastAsia="SimSun"/>
          <w:snapToGrid w:val="0"/>
        </w:rPr>
        <w:t>-ExtIEs F1AP-PROTOCOL-EXTENSION ::= {</w:t>
      </w:r>
    </w:p>
    <w:p w14:paraId="77D443A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53551C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98E80E2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AF305D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 xml:space="preserve"> ::= CHOICE {</w:t>
      </w:r>
    </w:p>
    <w:p w14:paraId="1832E0B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aperiodi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Aperiodic,</w:t>
      </w:r>
    </w:p>
    <w:p w14:paraId="72E4AD3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emi-persisten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SemiPersistent,</w:t>
      </w:r>
    </w:p>
    <w:p w14:paraId="49D703A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periodi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S</w:t>
      </w:r>
      <w:r>
        <w:rPr>
          <w:rFonts w:eastAsia="SimSun"/>
          <w:snapToGrid w:val="0"/>
          <w:lang w:val="sv-SE"/>
        </w:rPr>
        <w:t>lotOffsetRemainingHopsP</w:t>
      </w:r>
      <w:r>
        <w:rPr>
          <w:rFonts w:eastAsia="SimSun"/>
          <w:snapToGrid w:val="0"/>
        </w:rPr>
        <w:t>eriodic,</w:t>
      </w:r>
    </w:p>
    <w:p w14:paraId="58B41FA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choice-extens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SingleContainer {{ 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-ExtIEs }}</w:t>
      </w:r>
    </w:p>
    <w:p w14:paraId="112FC29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0489156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AFC8DD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-ExtIEs F1AP-PROTOCOL-IES ::= {</w:t>
      </w:r>
    </w:p>
    <w:p w14:paraId="35D99B9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7833A63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07C26BA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5E6A7E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Aperiodic ::= SEQUENCE {</w:t>
      </w:r>
    </w:p>
    <w:p w14:paraId="5CC520C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lotOffse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1..32)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1186C7B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tartPosi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0..13)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7AA94A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Aperiodic-ExtIEs} }</w:t>
      </w:r>
      <w:r>
        <w:rPr>
          <w:rFonts w:eastAsia="SimSun"/>
          <w:snapToGrid w:val="0"/>
        </w:rPr>
        <w:tab/>
        <w:t>OPTIONAL,</w:t>
      </w:r>
    </w:p>
    <w:p w14:paraId="4B9D88C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ab/>
        <w:t>...</w:t>
      </w:r>
    </w:p>
    <w:p w14:paraId="7594B2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482572E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7576CB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Aperiodic-ExtIEs F1AP-PROTOCOL-EXTENSION ::= {</w:t>
      </w:r>
    </w:p>
    <w:p w14:paraId="6FF326C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E23D9B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2065171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613337E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SemiPersistent ::= SEQUENCE {</w:t>
      </w:r>
    </w:p>
    <w:p w14:paraId="04F55AE4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sRSperiodicity</w:t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  <w:t>SRS-Periodicity,</w:t>
      </w:r>
    </w:p>
    <w:p w14:paraId="53AC7D7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offse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INTEGER(0..81919, ...), </w:t>
      </w:r>
    </w:p>
    <w:p w14:paraId="1B57527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tartPosi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0..13)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00039D9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SemiPersistent-ExtIEs} }</w:t>
      </w:r>
      <w:r>
        <w:rPr>
          <w:rFonts w:eastAsia="SimSun"/>
          <w:snapToGrid w:val="0"/>
        </w:rPr>
        <w:tab/>
        <w:t>OPTIONAL,</w:t>
      </w:r>
    </w:p>
    <w:p w14:paraId="25C05A3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F5256C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74D7498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22C713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SemiPersistent-ExtIEs F1AP-PROTOCOL-EXTENSION ::= {</w:t>
      </w:r>
    </w:p>
    <w:p w14:paraId="7DFF6AF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4AB89EB1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</w:rPr>
        <w:t>}</w:t>
      </w:r>
    </w:p>
    <w:p w14:paraId="27ACC5FE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</w:p>
    <w:p w14:paraId="2A346503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Periodic ::= SEQUENCE {</w:t>
      </w:r>
    </w:p>
    <w:p w14:paraId="3713DF5C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SimSun"/>
          <w:snapToGrid w:val="0"/>
          <w:lang w:val="sv-SE"/>
        </w:rPr>
        <w:tab/>
        <w:t>sRSperiodicity</w:t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  <w:t>SRS-Periodicity,</w:t>
      </w:r>
    </w:p>
    <w:p w14:paraId="106C99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offse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INTEGER(0..81919, ...), </w:t>
      </w:r>
    </w:p>
    <w:p w14:paraId="3158DF5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tartPosi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(0..13)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,</w:t>
      </w:r>
    </w:p>
    <w:p w14:paraId="397D4E8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iE-Extensio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ExtensionContainer { { 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SemiPeriodic-ExtIEs} }</w:t>
      </w:r>
      <w:r>
        <w:rPr>
          <w:rFonts w:eastAsia="SimSun"/>
          <w:snapToGrid w:val="0"/>
        </w:rPr>
        <w:tab/>
        <w:t>OPTIONAL,</w:t>
      </w:r>
    </w:p>
    <w:p w14:paraId="173A21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C22308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6ABF578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7DF4DB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</w:t>
      </w:r>
      <w:r>
        <w:rPr>
          <w:rFonts w:eastAsia="SimSun"/>
          <w:snapToGrid w:val="0"/>
          <w:lang w:val="sv-SE"/>
        </w:rPr>
        <w:t>lotOffsetRemainingHops</w:t>
      </w:r>
      <w:r>
        <w:rPr>
          <w:rFonts w:eastAsia="SimSun"/>
          <w:snapToGrid w:val="0"/>
        </w:rPr>
        <w:t>SemiPeriodic-ExtIEs F1AP-PROTOCOL-EXTENSION ::= {</w:t>
      </w:r>
    </w:p>
    <w:p w14:paraId="358E099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2512BFF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5B5C60D1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01FB213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NSSAI ::= SEQUENCE {</w:t>
      </w:r>
    </w:p>
    <w:p w14:paraId="1A354A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CTET STRING (SIZE(1)),</w:t>
      </w:r>
    </w:p>
    <w:p w14:paraId="0986CA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OCTET STRING (SIZE(3)) </w:t>
      </w:r>
      <w:r>
        <w:rPr>
          <w:noProof w:val="0"/>
          <w:snapToGrid w:val="0"/>
        </w:rPr>
        <w:tab/>
        <w:t>OPTIONAL</w:t>
      </w:r>
      <w:r>
        <w:rPr>
          <w:noProof w:val="0"/>
          <w:snapToGrid w:val="0"/>
        </w:rPr>
        <w:tab/>
        <w:t>,</w:t>
      </w:r>
    </w:p>
    <w:p w14:paraId="1313476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 SNSSAI-ExtIEs } }</w:t>
      </w:r>
      <w:r>
        <w:rPr>
          <w:noProof w:val="0"/>
          <w:snapToGrid w:val="0"/>
          <w:lang w:val="fr-FR"/>
        </w:rPr>
        <w:tab/>
        <w:t>OPTIONAL</w:t>
      </w:r>
    </w:p>
    <w:p w14:paraId="65A7D98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73518521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196D48D0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NSSAI-ExtIEs</w:t>
      </w:r>
      <w:r>
        <w:rPr>
          <w:noProof w:val="0"/>
          <w:snapToGrid w:val="0"/>
          <w:lang w:val="fr-FR"/>
        </w:rPr>
        <w:tab/>
        <w:t>F1AP-PROTOCOL-EXTENSION ::= {</w:t>
      </w:r>
    </w:p>
    <w:p w14:paraId="108F16ED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ab/>
        <w:t>...</w:t>
      </w:r>
    </w:p>
    <w:p w14:paraId="5C6F40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3319268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6E899C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snapToGrid w:val="0"/>
          <w:lang w:val="fr-FR"/>
        </w:rPr>
        <w:t>SpatialDirectionInformation</w:t>
      </w:r>
      <w:r>
        <w:rPr>
          <w:lang w:val="fr-FR" w:eastAsia="zh-CN"/>
        </w:rPr>
        <w:t xml:space="preserve"> </w:t>
      </w:r>
      <w:r>
        <w:rPr>
          <w:noProof w:val="0"/>
          <w:lang w:val="fr-FR"/>
        </w:rPr>
        <w:t>::= SEQUENCE {</w:t>
      </w:r>
    </w:p>
    <w:p w14:paraId="04606E1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</w:r>
      <w:r>
        <w:rPr>
          <w:lang w:val="fr-FR"/>
        </w:rPr>
        <w:t>nR-PRSBeamInform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lang w:val="fr-FR"/>
        </w:rPr>
        <w:t>NR-PRSBeamInformation</w:t>
      </w:r>
      <w:r>
        <w:rPr>
          <w:noProof w:val="0"/>
          <w:lang w:val="fr-FR"/>
        </w:rPr>
        <w:t>,</w:t>
      </w:r>
    </w:p>
    <w:p w14:paraId="026C396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SpatialDirectionInformation</w:t>
      </w:r>
      <w:r>
        <w:rPr>
          <w:noProof w:val="0"/>
          <w:lang w:val="fr-FR"/>
        </w:rPr>
        <w:t>-ExtIEs } } OPTIONAL</w:t>
      </w:r>
    </w:p>
    <w:p w14:paraId="0CE3F8F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0D30AEE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5B5705D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snapToGrid w:val="0"/>
          <w:lang w:val="fr-FR"/>
        </w:rPr>
        <w:t>SpatialDirectionInformation</w:t>
      </w:r>
      <w:r>
        <w:rPr>
          <w:noProof w:val="0"/>
          <w:lang w:val="fr-FR"/>
        </w:rPr>
        <w:t xml:space="preserve">-ExtIEs </w:t>
      </w:r>
      <w:r>
        <w:rPr>
          <w:rFonts w:cs="Courier New"/>
          <w:noProof w:val="0"/>
          <w:szCs w:val="16"/>
          <w:lang w:val="fr-FR"/>
        </w:rPr>
        <w:t>F1AP</w:t>
      </w:r>
      <w:r>
        <w:rPr>
          <w:noProof w:val="0"/>
          <w:lang w:val="fr-FR"/>
        </w:rPr>
        <w:t>-PROTOCOL-EXTENSION ::= {</w:t>
      </w:r>
    </w:p>
    <w:p w14:paraId="348825A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6619EC6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B8E4E96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D6981F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patialRelationInfo ::= SEQUENCE {</w:t>
      </w:r>
    </w:p>
    <w:p w14:paraId="03AAF64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spatialRelationforResourceID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SpatialRelationforResourceID,</w:t>
      </w:r>
    </w:p>
    <w:p w14:paraId="50B6179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SpatialRelationInfo-ExtIEs} }</w:t>
      </w:r>
      <w:r>
        <w:rPr>
          <w:snapToGrid w:val="0"/>
          <w:lang w:val="fr-FR"/>
        </w:rPr>
        <w:tab/>
        <w:t>OPTIONAL</w:t>
      </w:r>
    </w:p>
    <w:p w14:paraId="74B4F9D6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5DE1871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3008836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patialRelationInfo-ExtIEs F1AP-PROTOCOL-EXTENSION ::= {</w:t>
      </w:r>
    </w:p>
    <w:p w14:paraId="51A5DE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6356F8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8CD73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28F83A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>SpatialRelationforResourceID</w:t>
      </w:r>
      <w:r>
        <w:rPr>
          <w:snapToGrid w:val="0"/>
        </w:rPr>
        <w:t xml:space="preserve"> ::= SEQUENCE (SIZE(1..maxnoofSpatialRelations)) OF </w:t>
      </w:r>
      <w:r>
        <w:rPr>
          <w:noProof w:val="0"/>
          <w:snapToGrid w:val="0"/>
        </w:rPr>
        <w:t>SpatialRelationforResourceID</w:t>
      </w:r>
      <w:r>
        <w:rPr>
          <w:snapToGrid w:val="0"/>
        </w:rPr>
        <w:t>Item</w:t>
      </w:r>
    </w:p>
    <w:p w14:paraId="46C79918" w14:textId="77777777" w:rsidR="001C56D0" w:rsidRDefault="001C56D0" w:rsidP="001C56D0">
      <w:pPr>
        <w:pStyle w:val="PL"/>
        <w:rPr>
          <w:snapToGrid w:val="0"/>
        </w:rPr>
      </w:pPr>
    </w:p>
    <w:p w14:paraId="724907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patialRelationforResourceIDItem ::= SEQUENCE {</w:t>
      </w:r>
    </w:p>
    <w:p w14:paraId="76A84B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ferenceSignal</w:t>
      </w:r>
      <w:r>
        <w:rPr>
          <w:snapToGrid w:val="0"/>
        </w:rPr>
        <w:tab/>
      </w:r>
      <w:r>
        <w:rPr>
          <w:snapToGrid w:val="0"/>
        </w:rPr>
        <w:tab/>
        <w:t>ReferenceSignal,</w:t>
      </w:r>
    </w:p>
    <w:p w14:paraId="315767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SpatialRelationforResourceIDItem-ExtIEs} }</w:t>
      </w:r>
      <w:r>
        <w:rPr>
          <w:snapToGrid w:val="0"/>
        </w:rPr>
        <w:tab/>
        <w:t>OPTIONAL</w:t>
      </w:r>
    </w:p>
    <w:p w14:paraId="0133986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336A599F" w14:textId="77777777" w:rsidR="001C56D0" w:rsidRDefault="001C56D0" w:rsidP="001C56D0">
      <w:pPr>
        <w:pStyle w:val="PL"/>
        <w:rPr>
          <w:snapToGrid w:val="0"/>
        </w:rPr>
      </w:pPr>
    </w:p>
    <w:p w14:paraId="11FCF7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patialRelationforResourceIDItem-ExtIEs F1AP-PROTOCOL-EXTENSION ::= {</w:t>
      </w:r>
    </w:p>
    <w:p w14:paraId="309EFF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EAAD2C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64D799" w14:textId="77777777" w:rsidR="001C56D0" w:rsidRDefault="001C56D0" w:rsidP="001C56D0">
      <w:pPr>
        <w:pStyle w:val="PL"/>
        <w:rPr>
          <w:snapToGrid w:val="0"/>
        </w:rPr>
      </w:pPr>
    </w:p>
    <w:p w14:paraId="69AFECAF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>SpatialRelationPerSRSResource ::= SEQUENCE {</w:t>
      </w:r>
    </w:p>
    <w:p w14:paraId="1D17E931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spatialRelationPer</w:t>
      </w:r>
      <w:r>
        <w:rPr>
          <w:rFonts w:eastAsia="DengXian"/>
          <w:snapToGrid w:val="0"/>
          <w:lang w:eastAsia="zh-CN"/>
        </w:rPr>
        <w:t>S</w:t>
      </w:r>
      <w:r>
        <w:rPr>
          <w:rFonts w:eastAsia="DengXian"/>
          <w:snapToGrid w:val="0"/>
        </w:rPr>
        <w:t>RSResource-List</w:t>
      </w:r>
      <w:r>
        <w:rPr>
          <w:rFonts w:eastAsia="DengXian"/>
          <w:snapToGrid w:val="0"/>
        </w:rPr>
        <w:tab/>
        <w:t>SpatialRelationPer</w:t>
      </w:r>
      <w:r>
        <w:rPr>
          <w:rFonts w:eastAsia="DengXian"/>
          <w:snapToGrid w:val="0"/>
          <w:lang w:eastAsia="zh-CN"/>
        </w:rPr>
        <w:t>S</w:t>
      </w:r>
      <w:r>
        <w:rPr>
          <w:rFonts w:eastAsia="DengXian"/>
          <w:snapToGrid w:val="0"/>
        </w:rPr>
        <w:t>RSResource-List,</w:t>
      </w:r>
    </w:p>
    <w:p w14:paraId="3959BAB1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lastRenderedPageBreak/>
        <w:tab/>
        <w:t>iE-Extensions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ProtocolExtensionContainer { { SpatialRelationPerSRSResource-ExtIEs} }</w:t>
      </w:r>
      <w:r>
        <w:rPr>
          <w:rFonts w:eastAsia="DengXian"/>
          <w:snapToGrid w:val="0"/>
        </w:rPr>
        <w:tab/>
        <w:t>OPTIONAL,</w:t>
      </w:r>
    </w:p>
    <w:p w14:paraId="425BF37D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...</w:t>
      </w:r>
    </w:p>
    <w:p w14:paraId="5C98DE6C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>}</w:t>
      </w:r>
    </w:p>
    <w:p w14:paraId="6F99B12B" w14:textId="77777777" w:rsidR="001C56D0" w:rsidRDefault="001C56D0" w:rsidP="001C56D0">
      <w:pPr>
        <w:pStyle w:val="PL"/>
        <w:rPr>
          <w:rFonts w:eastAsia="DengXian"/>
          <w:snapToGrid w:val="0"/>
        </w:rPr>
      </w:pPr>
    </w:p>
    <w:p w14:paraId="762EB9F3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>SpatialRelationPerSRSResource-ExtIEs F1AP-PROTOCOL-EXTENSION ::= {</w:t>
      </w:r>
    </w:p>
    <w:p w14:paraId="79A09EE1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...</w:t>
      </w:r>
    </w:p>
    <w:p w14:paraId="21FC0478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>}</w:t>
      </w:r>
    </w:p>
    <w:p w14:paraId="5C442444" w14:textId="77777777" w:rsidR="001C56D0" w:rsidRDefault="001C56D0" w:rsidP="001C56D0">
      <w:pPr>
        <w:pStyle w:val="PL"/>
        <w:rPr>
          <w:rFonts w:eastAsia="DengXian"/>
          <w:snapToGrid w:val="0"/>
        </w:rPr>
      </w:pPr>
    </w:p>
    <w:p w14:paraId="3D303924" w14:textId="77777777" w:rsidR="001C56D0" w:rsidRDefault="001C56D0" w:rsidP="001C56D0">
      <w:pPr>
        <w:pStyle w:val="PL"/>
        <w:rPr>
          <w:rFonts w:eastAsia="DengXian"/>
          <w:snapToGrid w:val="0"/>
          <w:lang w:eastAsia="zh-CN"/>
        </w:rPr>
      </w:pPr>
      <w:r>
        <w:rPr>
          <w:rFonts w:eastAsia="DengXian"/>
          <w:snapToGrid w:val="0"/>
        </w:rPr>
        <w:t>SpatialRelationPer</w:t>
      </w:r>
      <w:r>
        <w:rPr>
          <w:rFonts w:eastAsia="DengXian"/>
          <w:snapToGrid w:val="0"/>
          <w:lang w:eastAsia="zh-CN"/>
        </w:rPr>
        <w:t>S</w:t>
      </w:r>
      <w:r>
        <w:rPr>
          <w:rFonts w:eastAsia="DengXian"/>
          <w:snapToGrid w:val="0"/>
        </w:rPr>
        <w:t>RSResource-List::= SEQUENCE(SIZE (1.. maxnoSRS-ResourcePerSet)) OF SpatialRelationPer</w:t>
      </w:r>
      <w:r>
        <w:rPr>
          <w:rFonts w:eastAsia="DengXian"/>
          <w:snapToGrid w:val="0"/>
          <w:lang w:eastAsia="zh-CN"/>
        </w:rPr>
        <w:t>S</w:t>
      </w:r>
      <w:r>
        <w:rPr>
          <w:rFonts w:eastAsia="DengXian"/>
          <w:snapToGrid w:val="0"/>
        </w:rPr>
        <w:t>RSResourceI</w:t>
      </w:r>
      <w:r>
        <w:rPr>
          <w:rFonts w:eastAsia="DengXian"/>
          <w:snapToGrid w:val="0"/>
          <w:lang w:eastAsia="zh-CN"/>
        </w:rPr>
        <w:t>tem</w:t>
      </w:r>
    </w:p>
    <w:p w14:paraId="7E0CFE41" w14:textId="77777777" w:rsidR="001C56D0" w:rsidRDefault="001C56D0" w:rsidP="001C56D0">
      <w:pPr>
        <w:pStyle w:val="PL"/>
        <w:rPr>
          <w:rFonts w:eastAsia="DengXian"/>
          <w:snapToGrid w:val="0"/>
          <w:lang w:eastAsia="zh-CN"/>
        </w:rPr>
      </w:pPr>
    </w:p>
    <w:p w14:paraId="5382FE32" w14:textId="77777777" w:rsidR="001C56D0" w:rsidRDefault="001C56D0" w:rsidP="001C56D0">
      <w:pPr>
        <w:pStyle w:val="PL"/>
        <w:rPr>
          <w:rFonts w:eastAsia="DengXian"/>
          <w:snapToGrid w:val="0"/>
          <w:lang w:eastAsia="ko-KR"/>
        </w:rPr>
      </w:pPr>
      <w:r>
        <w:rPr>
          <w:rFonts w:eastAsia="DengXian"/>
          <w:snapToGrid w:val="0"/>
        </w:rPr>
        <w:t>SpatialRelationPer</w:t>
      </w:r>
      <w:r>
        <w:rPr>
          <w:rFonts w:eastAsia="DengXian"/>
          <w:snapToGrid w:val="0"/>
          <w:lang w:eastAsia="zh-CN"/>
        </w:rPr>
        <w:t>S</w:t>
      </w:r>
      <w:r>
        <w:rPr>
          <w:rFonts w:eastAsia="DengXian"/>
          <w:snapToGrid w:val="0"/>
        </w:rPr>
        <w:t>RSResourceI</w:t>
      </w:r>
      <w:r>
        <w:rPr>
          <w:rFonts w:eastAsia="DengXian"/>
          <w:snapToGrid w:val="0"/>
          <w:lang w:eastAsia="zh-CN"/>
        </w:rPr>
        <w:t xml:space="preserve">tem </w:t>
      </w:r>
      <w:r>
        <w:rPr>
          <w:rFonts w:eastAsia="DengXian"/>
          <w:snapToGrid w:val="0"/>
        </w:rPr>
        <w:t>::= SEQUENCE {</w:t>
      </w:r>
    </w:p>
    <w:p w14:paraId="635EA44C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referenceSignal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ReferenceSignal,</w:t>
      </w:r>
    </w:p>
    <w:p w14:paraId="40D1D32C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iE-Extensions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ProtocolExtensionContainer { { SpatialRelationPer</w:t>
      </w:r>
      <w:r>
        <w:rPr>
          <w:rFonts w:eastAsia="DengXian"/>
          <w:snapToGrid w:val="0"/>
          <w:lang w:eastAsia="zh-CN"/>
        </w:rPr>
        <w:t>S</w:t>
      </w:r>
      <w:r>
        <w:rPr>
          <w:rFonts w:eastAsia="DengXian"/>
          <w:snapToGrid w:val="0"/>
        </w:rPr>
        <w:t>RSResourceI</w:t>
      </w:r>
      <w:r>
        <w:rPr>
          <w:rFonts w:eastAsia="DengXian"/>
          <w:snapToGrid w:val="0"/>
          <w:lang w:eastAsia="zh-CN"/>
        </w:rPr>
        <w:t>tem</w:t>
      </w:r>
      <w:r>
        <w:rPr>
          <w:rFonts w:eastAsia="DengXian"/>
          <w:snapToGrid w:val="0"/>
        </w:rPr>
        <w:t>-ExtIEs} }</w:t>
      </w:r>
      <w:r>
        <w:rPr>
          <w:rFonts w:eastAsia="DengXian"/>
          <w:snapToGrid w:val="0"/>
        </w:rPr>
        <w:tab/>
        <w:t>OPTIONAL,</w:t>
      </w:r>
    </w:p>
    <w:p w14:paraId="4C9F1779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...</w:t>
      </w:r>
    </w:p>
    <w:p w14:paraId="0E546AA8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>}</w:t>
      </w:r>
    </w:p>
    <w:p w14:paraId="578C5F82" w14:textId="77777777" w:rsidR="001C56D0" w:rsidRDefault="001C56D0" w:rsidP="001C56D0">
      <w:pPr>
        <w:pStyle w:val="PL"/>
        <w:rPr>
          <w:rFonts w:eastAsia="DengXian"/>
          <w:snapToGrid w:val="0"/>
        </w:rPr>
      </w:pPr>
    </w:p>
    <w:p w14:paraId="3F38EC12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>SpatialRelationPerSRSResourceItem-ExtIEs F1AP-PROTOCOL-EXTENSION ::= {</w:t>
      </w:r>
    </w:p>
    <w:p w14:paraId="05C55352" w14:textId="77777777" w:rsidR="001C56D0" w:rsidRDefault="001C56D0" w:rsidP="001C56D0">
      <w:pPr>
        <w:pStyle w:val="PL"/>
        <w:rPr>
          <w:rFonts w:eastAsia="DengXian"/>
          <w:snapToGrid w:val="0"/>
          <w:lang w:val="fr-FR"/>
        </w:rPr>
      </w:pPr>
      <w:r>
        <w:rPr>
          <w:rFonts w:eastAsia="DengXian"/>
          <w:snapToGrid w:val="0"/>
        </w:rPr>
        <w:tab/>
      </w:r>
      <w:r>
        <w:rPr>
          <w:rFonts w:eastAsia="DengXian"/>
          <w:snapToGrid w:val="0"/>
          <w:lang w:val="fr-FR"/>
        </w:rPr>
        <w:t>...</w:t>
      </w:r>
    </w:p>
    <w:p w14:paraId="7E1A3006" w14:textId="77777777" w:rsidR="001C56D0" w:rsidRDefault="001C56D0" w:rsidP="001C56D0">
      <w:pPr>
        <w:pStyle w:val="PL"/>
        <w:rPr>
          <w:rFonts w:eastAsia="DengXian"/>
          <w:snapToGrid w:val="0"/>
          <w:lang w:val="fr-FR"/>
        </w:rPr>
      </w:pPr>
      <w:r>
        <w:rPr>
          <w:rFonts w:eastAsia="DengXian"/>
          <w:snapToGrid w:val="0"/>
          <w:lang w:val="fr-FR"/>
        </w:rPr>
        <w:t>}</w:t>
      </w:r>
    </w:p>
    <w:p w14:paraId="4DB16212" w14:textId="77777777" w:rsidR="001C56D0" w:rsidRDefault="001C56D0" w:rsidP="001C56D0">
      <w:pPr>
        <w:pStyle w:val="PL"/>
        <w:rPr>
          <w:rFonts w:eastAsia="DengXian"/>
          <w:snapToGrid w:val="0"/>
          <w:lang w:val="fr-FR"/>
        </w:rPr>
      </w:pPr>
    </w:p>
    <w:p w14:paraId="290C2B2D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SpatialRelationPos ::= CHOICE {</w:t>
      </w:r>
    </w:p>
    <w:p w14:paraId="52E120A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sSB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SSB,</w:t>
      </w:r>
    </w:p>
    <w:p w14:paraId="21ADC50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RSInformationPo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SInformationPos,</w:t>
      </w:r>
    </w:p>
    <w:p w14:paraId="226CD07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choice-extens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SingleContainer {{ SpatialInformationPos-ExtIEs }}</w:t>
      </w:r>
    </w:p>
    <w:p w14:paraId="43868281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1A4972D2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EC6A19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patialInformationPos-ExtIEs F1AP-PROTOCOL-IES ::= {</w:t>
      </w:r>
    </w:p>
    <w:p w14:paraId="75327D7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2D03327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EB4C88A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87E3B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pectrumSharingGroupID ::= INTEGER (1..maxCellineNB)</w:t>
      </w:r>
    </w:p>
    <w:p w14:paraId="0DCC40B8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FDB90B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SRBID ::= INTEGER (</w:t>
      </w:r>
      <w:r>
        <w:rPr>
          <w:rFonts w:eastAsia="SimSun"/>
          <w:snapToGrid w:val="0"/>
          <w:lang w:val="fr-FR"/>
        </w:rPr>
        <w:t>0</w:t>
      </w:r>
      <w:r>
        <w:rPr>
          <w:noProof w:val="0"/>
          <w:snapToGrid w:val="0"/>
          <w:lang w:val="fr-FR"/>
        </w:rPr>
        <w:t>..3, ..., 4 | 5)</w:t>
      </w:r>
    </w:p>
    <w:p w14:paraId="554C577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CC50C2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FailedToBeSetup-Item</w:t>
      </w:r>
      <w:r>
        <w:rPr>
          <w:rFonts w:eastAsia="SimSun"/>
        </w:rPr>
        <w:tab/>
        <w:t>::= SEQUENCE {</w:t>
      </w:r>
    </w:p>
    <w:p w14:paraId="5E6F574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BID</w:t>
      </w:r>
      <w:r>
        <w:rPr>
          <w:rFonts w:eastAsia="SimSun"/>
        </w:rPr>
        <w:tab/>
      </w:r>
      <w:r>
        <w:rPr>
          <w:rFonts w:eastAsia="SimSun"/>
        </w:rPr>
        <w:tab/>
        <w:t>SRBID</w:t>
      </w:r>
      <w:r>
        <w:rPr>
          <w:rFonts w:eastAsia="SimSun"/>
        </w:rPr>
        <w:tab/>
        <w:t>,</w:t>
      </w:r>
    </w:p>
    <w:p w14:paraId="70734FD2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cause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Cause</w:t>
      </w:r>
      <w:r>
        <w:rPr>
          <w:rFonts w:eastAsia="SimSun"/>
          <w:lang w:val="fr-FR"/>
        </w:rPr>
        <w:tab/>
        <w:t>OPTIONAL,</w:t>
      </w:r>
    </w:p>
    <w:p w14:paraId="12CA2B1F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  <w:t>ProtocolExtensionContainer { { SRBs-FailedToBeSetup-ItemExtIEs } }</w:t>
      </w:r>
      <w:r>
        <w:rPr>
          <w:rFonts w:eastAsia="SimSun"/>
          <w:lang w:val="fr-FR"/>
        </w:rPr>
        <w:tab/>
        <w:t>OPTIONAL,</w:t>
      </w:r>
    </w:p>
    <w:p w14:paraId="70E4F33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1A54671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303C7FB" w14:textId="77777777" w:rsidR="001C56D0" w:rsidRDefault="001C56D0" w:rsidP="001C56D0">
      <w:pPr>
        <w:pStyle w:val="PL"/>
        <w:rPr>
          <w:rFonts w:eastAsia="SimSun"/>
        </w:rPr>
      </w:pPr>
    </w:p>
    <w:p w14:paraId="331BADD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RBs-FailedToBeSetup-ItemExtIEs </w:t>
      </w:r>
      <w:r>
        <w:rPr>
          <w:rFonts w:eastAsia="SimSun"/>
        </w:rPr>
        <w:tab/>
        <w:t>F1AP-PROTOCOL-EXTENSION ::= {</w:t>
      </w:r>
    </w:p>
    <w:p w14:paraId="47E9F4A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55B0CF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10E6F2C" w14:textId="77777777" w:rsidR="001C56D0" w:rsidRDefault="001C56D0" w:rsidP="001C56D0">
      <w:pPr>
        <w:pStyle w:val="PL"/>
        <w:rPr>
          <w:rFonts w:eastAsia="SimSun"/>
        </w:rPr>
      </w:pPr>
    </w:p>
    <w:p w14:paraId="61CBD16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FailedToBeSetupMod-Item</w:t>
      </w:r>
      <w:r>
        <w:rPr>
          <w:rFonts w:eastAsia="SimSun"/>
        </w:rPr>
        <w:tab/>
        <w:t>::= SEQUENCE {</w:t>
      </w:r>
    </w:p>
    <w:p w14:paraId="632D8E9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BID</w:t>
      </w:r>
      <w:r>
        <w:rPr>
          <w:rFonts w:eastAsia="SimSun"/>
        </w:rPr>
        <w:tab/>
      </w:r>
      <w:r>
        <w:rPr>
          <w:rFonts w:eastAsia="SimSun"/>
        </w:rPr>
        <w:tab/>
        <w:t>SRBID</w:t>
      </w:r>
      <w:r>
        <w:rPr>
          <w:rFonts w:eastAsia="SimSun"/>
        </w:rPr>
        <w:tab/>
      </w:r>
      <w:r>
        <w:rPr>
          <w:rFonts w:eastAsia="SimSun"/>
        </w:rPr>
        <w:tab/>
        <w:t>,</w:t>
      </w:r>
    </w:p>
    <w:p w14:paraId="65C45B2C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cause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Cause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OPTIONAL,</w:t>
      </w:r>
    </w:p>
    <w:p w14:paraId="38EA8DC9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  <w:t>ProtocolExtensionContainer { { SRBs-FailedToBeSetupMod-ItemExtIEs } }</w:t>
      </w:r>
      <w:r>
        <w:rPr>
          <w:rFonts w:eastAsia="SimSun"/>
          <w:lang w:val="fr-FR"/>
        </w:rPr>
        <w:tab/>
        <w:t>OPTIONAL,</w:t>
      </w:r>
    </w:p>
    <w:p w14:paraId="194E39F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691208A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3E1CACC" w14:textId="77777777" w:rsidR="001C56D0" w:rsidRDefault="001C56D0" w:rsidP="001C56D0">
      <w:pPr>
        <w:pStyle w:val="PL"/>
        <w:rPr>
          <w:rFonts w:eastAsia="SimSun"/>
        </w:rPr>
      </w:pPr>
    </w:p>
    <w:p w14:paraId="382DEAC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RBs-FailedToBeSetupMod-ItemExtIEs </w:t>
      </w:r>
      <w:r>
        <w:rPr>
          <w:rFonts w:eastAsia="SimSun"/>
        </w:rPr>
        <w:tab/>
        <w:t>F1AP-PROTOCOL-EXTENSION ::= {</w:t>
      </w:r>
    </w:p>
    <w:p w14:paraId="5495632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209E79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105B769" w14:textId="77777777" w:rsidR="001C56D0" w:rsidRDefault="001C56D0" w:rsidP="001C56D0">
      <w:pPr>
        <w:pStyle w:val="PL"/>
        <w:rPr>
          <w:rFonts w:eastAsia="SimSun"/>
        </w:rPr>
      </w:pPr>
    </w:p>
    <w:p w14:paraId="635A1C2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 xml:space="preserve">SRBs-Modified-Item </w:t>
      </w:r>
      <w:r>
        <w:rPr>
          <w:snapToGrid w:val="0"/>
        </w:rPr>
        <w:t>::= SEQUENCE {</w:t>
      </w:r>
    </w:p>
    <w:p w14:paraId="12F6C8F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208808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LCID,</w:t>
      </w:r>
    </w:p>
    <w:p w14:paraId="1DC41B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 xml:space="preserve">ProtocolExtensionContainer { { </w:t>
      </w:r>
      <w:r>
        <w:t>SRBs-Modified-Item</w:t>
      </w:r>
      <w:r>
        <w:rPr>
          <w:snapToGrid w:val="0"/>
        </w:rPr>
        <w:t>ExtIEs } }</w:t>
      </w:r>
      <w:r>
        <w:rPr>
          <w:snapToGrid w:val="0"/>
        </w:rPr>
        <w:tab/>
        <w:t>OPTIONAL,</w:t>
      </w:r>
    </w:p>
    <w:p w14:paraId="075318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9E5F5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0D8426" w14:textId="77777777" w:rsidR="001C56D0" w:rsidRDefault="001C56D0" w:rsidP="001C56D0">
      <w:pPr>
        <w:pStyle w:val="PL"/>
        <w:rPr>
          <w:snapToGrid w:val="0"/>
        </w:rPr>
      </w:pPr>
    </w:p>
    <w:p w14:paraId="6F936B09" w14:textId="77777777" w:rsidR="001C56D0" w:rsidRDefault="001C56D0" w:rsidP="001C56D0">
      <w:pPr>
        <w:pStyle w:val="PL"/>
        <w:rPr>
          <w:snapToGrid w:val="0"/>
        </w:rPr>
      </w:pPr>
      <w:r>
        <w:t>SRBs-Modified-Item</w:t>
      </w:r>
      <w:r>
        <w:rPr>
          <w:snapToGrid w:val="0"/>
        </w:rPr>
        <w:t>ExtIEs</w:t>
      </w:r>
      <w:r>
        <w:rPr>
          <w:snapToGrid w:val="0"/>
        </w:rPr>
        <w:tab/>
        <w:t>F1AP-PROTOCOL-EXTENSION ::= {</w:t>
      </w:r>
    </w:p>
    <w:p w14:paraId="057E322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557D6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5CF59EF" w14:textId="77777777" w:rsidR="001C56D0" w:rsidRDefault="001C56D0" w:rsidP="001C56D0">
      <w:pPr>
        <w:pStyle w:val="PL"/>
        <w:rPr>
          <w:rFonts w:eastAsia="SimSun"/>
        </w:rPr>
      </w:pPr>
    </w:p>
    <w:p w14:paraId="1EB9F6D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Required-ToBeReleased-Item</w:t>
      </w:r>
      <w:r>
        <w:rPr>
          <w:rFonts w:eastAsia="SimSun"/>
        </w:rPr>
        <w:tab/>
        <w:t>::= SEQUENCE {</w:t>
      </w:r>
    </w:p>
    <w:p w14:paraId="5F3EBDB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BID</w:t>
      </w:r>
      <w:r>
        <w:rPr>
          <w:rFonts w:eastAsia="SimSun"/>
        </w:rPr>
        <w:tab/>
        <w:t>SRBID,</w:t>
      </w:r>
    </w:p>
    <w:p w14:paraId="04FFFC4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SRBs-Required-ToBeReleased-ItemExtIEs } }</w:t>
      </w:r>
      <w:r>
        <w:rPr>
          <w:rFonts w:eastAsia="SimSun"/>
        </w:rPr>
        <w:tab/>
        <w:t>OPTIONAL,</w:t>
      </w:r>
    </w:p>
    <w:p w14:paraId="6B7D11F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82828F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7B7A680" w14:textId="77777777" w:rsidR="001C56D0" w:rsidRDefault="001C56D0" w:rsidP="001C56D0">
      <w:pPr>
        <w:pStyle w:val="PL"/>
        <w:rPr>
          <w:rFonts w:eastAsia="SimSun"/>
        </w:rPr>
      </w:pPr>
    </w:p>
    <w:p w14:paraId="5B7B6D7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 xml:space="preserve">SRBs-Required-ToBeReleased-ItemExtIEs </w:t>
      </w:r>
      <w:r>
        <w:rPr>
          <w:rFonts w:eastAsia="SimSun"/>
        </w:rPr>
        <w:tab/>
        <w:t>F1AP-PROTOCOL-EXTENSION ::= {</w:t>
      </w:r>
    </w:p>
    <w:p w14:paraId="2924515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150626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3DBB1F5" w14:textId="77777777" w:rsidR="001C56D0" w:rsidRDefault="001C56D0" w:rsidP="001C56D0">
      <w:pPr>
        <w:pStyle w:val="PL"/>
        <w:rPr>
          <w:rFonts w:eastAsia="Times New Roman"/>
        </w:rPr>
      </w:pPr>
    </w:p>
    <w:p w14:paraId="0E46C1D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Bs-Setup-Item ::= SEQUENCE {</w:t>
      </w:r>
    </w:p>
    <w:p w14:paraId="4B8669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7E8A80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LCID,</w:t>
      </w:r>
    </w:p>
    <w:p w14:paraId="226B24F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SRBs-Setup-ItemExtIEs } }</w:t>
      </w:r>
      <w:r>
        <w:rPr>
          <w:snapToGrid w:val="0"/>
        </w:rPr>
        <w:tab/>
        <w:t>OPTIONAL,</w:t>
      </w:r>
    </w:p>
    <w:p w14:paraId="0376B0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B51F6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2724C5B" w14:textId="77777777" w:rsidR="001C56D0" w:rsidRDefault="001C56D0" w:rsidP="001C56D0">
      <w:pPr>
        <w:pStyle w:val="PL"/>
        <w:rPr>
          <w:snapToGrid w:val="0"/>
        </w:rPr>
      </w:pPr>
    </w:p>
    <w:p w14:paraId="45E807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SRBs-Setup-ItemExtIEs </w:t>
      </w:r>
      <w:r>
        <w:rPr>
          <w:snapToGrid w:val="0"/>
        </w:rPr>
        <w:tab/>
        <w:t>F1AP-PROTOCOL-EXTENSION ::= {</w:t>
      </w:r>
    </w:p>
    <w:p w14:paraId="716F5F7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8AF1D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0FA18B8" w14:textId="77777777" w:rsidR="001C56D0" w:rsidRDefault="001C56D0" w:rsidP="001C56D0">
      <w:pPr>
        <w:pStyle w:val="PL"/>
        <w:rPr>
          <w:snapToGrid w:val="0"/>
        </w:rPr>
      </w:pPr>
    </w:p>
    <w:p w14:paraId="259330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Bs-SetupMod-Item ::= SEQUENCE {</w:t>
      </w:r>
    </w:p>
    <w:p w14:paraId="1AA52B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B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BID,</w:t>
      </w:r>
    </w:p>
    <w:p w14:paraId="4D8B02C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LCID,</w:t>
      </w:r>
    </w:p>
    <w:p w14:paraId="68F5F9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SRBs-SetupMod-ItemExtIEs } }</w:t>
      </w:r>
      <w:r>
        <w:rPr>
          <w:snapToGrid w:val="0"/>
        </w:rPr>
        <w:tab/>
        <w:t>OPTIONAL,</w:t>
      </w:r>
    </w:p>
    <w:p w14:paraId="3F76B3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7C8E5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12824AA" w14:textId="77777777" w:rsidR="001C56D0" w:rsidRDefault="001C56D0" w:rsidP="001C56D0">
      <w:pPr>
        <w:pStyle w:val="PL"/>
        <w:rPr>
          <w:snapToGrid w:val="0"/>
        </w:rPr>
      </w:pPr>
    </w:p>
    <w:p w14:paraId="7C13302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SRBs-SetupMod-ItemExtIEs </w:t>
      </w:r>
      <w:r>
        <w:rPr>
          <w:snapToGrid w:val="0"/>
        </w:rPr>
        <w:tab/>
        <w:t>F1AP-PROTOCOL-EXTENSION ::= {</w:t>
      </w:r>
    </w:p>
    <w:p w14:paraId="072B09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929CD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3BB9F9F" w14:textId="77777777" w:rsidR="001C56D0" w:rsidRDefault="001C56D0" w:rsidP="001C56D0">
      <w:pPr>
        <w:pStyle w:val="PL"/>
        <w:rPr>
          <w:rFonts w:eastAsia="SimSun"/>
        </w:rPr>
      </w:pPr>
    </w:p>
    <w:p w14:paraId="7FE797B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ToBeReleased-Item</w:t>
      </w:r>
      <w:r>
        <w:rPr>
          <w:rFonts w:eastAsia="SimSun"/>
        </w:rPr>
        <w:tab/>
        <w:t>::= SEQUENCE {</w:t>
      </w:r>
    </w:p>
    <w:p w14:paraId="72B4122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BID</w:t>
      </w:r>
      <w:r>
        <w:rPr>
          <w:rFonts w:eastAsia="SimSun"/>
        </w:rPr>
        <w:tab/>
      </w:r>
      <w:r>
        <w:rPr>
          <w:rFonts w:eastAsia="SimSun"/>
        </w:rPr>
        <w:tab/>
        <w:t>SRBID,</w:t>
      </w:r>
    </w:p>
    <w:p w14:paraId="012A72A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SRBs-ToBeReleased-ItemExtIEs } }</w:t>
      </w:r>
      <w:r>
        <w:rPr>
          <w:rFonts w:eastAsia="SimSun"/>
        </w:rPr>
        <w:tab/>
        <w:t>OPTIONAL,</w:t>
      </w:r>
    </w:p>
    <w:p w14:paraId="547D924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061F30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8B455A9" w14:textId="77777777" w:rsidR="001C56D0" w:rsidRDefault="001C56D0" w:rsidP="001C56D0">
      <w:pPr>
        <w:pStyle w:val="PL"/>
        <w:rPr>
          <w:rFonts w:eastAsia="SimSun"/>
        </w:rPr>
      </w:pPr>
    </w:p>
    <w:p w14:paraId="39472E9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RBs-ToBeReleased-ItemExtIEs </w:t>
      </w:r>
      <w:r>
        <w:rPr>
          <w:rFonts w:eastAsia="SimSun"/>
        </w:rPr>
        <w:tab/>
        <w:t>F1AP-PROTOCOL-EXTENSION ::= {</w:t>
      </w:r>
    </w:p>
    <w:p w14:paraId="7AD3ADA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5BA969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2312469" w14:textId="77777777" w:rsidR="001C56D0" w:rsidRDefault="001C56D0" w:rsidP="001C56D0">
      <w:pPr>
        <w:pStyle w:val="PL"/>
        <w:rPr>
          <w:rFonts w:eastAsia="SimSun"/>
        </w:rPr>
      </w:pPr>
    </w:p>
    <w:p w14:paraId="324E910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ToBeSetup-Item ::= SEQUENCE {</w:t>
      </w:r>
    </w:p>
    <w:p w14:paraId="0B1EC54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BID</w:t>
      </w:r>
      <w:r>
        <w:rPr>
          <w:rFonts w:eastAsia="SimSun"/>
        </w:rPr>
        <w:tab/>
        <w:t xml:space="preserve"> SRBID</w:t>
      </w:r>
      <w:r>
        <w:rPr>
          <w:rFonts w:eastAsia="SimSun"/>
        </w:rPr>
        <w:tab/>
        <w:t>,</w:t>
      </w:r>
    </w:p>
    <w:p w14:paraId="3683692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duplicationIndication</w:t>
      </w:r>
      <w:r>
        <w:rPr>
          <w:rFonts w:eastAsia="SimSun"/>
        </w:rPr>
        <w:tab/>
        <w:t>DuplicationIndication</w:t>
      </w:r>
      <w:r>
        <w:rPr>
          <w:rFonts w:eastAsia="SimSun"/>
        </w:rPr>
        <w:tab/>
        <w:t>OPTIONAL,</w:t>
      </w:r>
    </w:p>
    <w:p w14:paraId="6A65924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SRBs-ToBeSetup-ItemExtIEs } }</w:t>
      </w:r>
      <w:r>
        <w:rPr>
          <w:rFonts w:eastAsia="SimSun"/>
        </w:rPr>
        <w:tab/>
        <w:t>OPTIONAL,</w:t>
      </w:r>
    </w:p>
    <w:p w14:paraId="55AA4FF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1CB89B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86EB4B3" w14:textId="77777777" w:rsidR="001C56D0" w:rsidRDefault="001C56D0" w:rsidP="001C56D0">
      <w:pPr>
        <w:pStyle w:val="PL"/>
        <w:rPr>
          <w:rFonts w:eastAsia="SimSun"/>
        </w:rPr>
      </w:pPr>
    </w:p>
    <w:p w14:paraId="4A172FF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RBs-ToBeSetup-ItemExtIEs </w:t>
      </w:r>
      <w:r>
        <w:rPr>
          <w:rFonts w:eastAsia="SimSun"/>
        </w:rPr>
        <w:tab/>
        <w:t>F1AP-PROTOCOL-EXTENSION ::= {</w:t>
      </w:r>
    </w:p>
    <w:p w14:paraId="7697E7B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AdditionalDuplicationIndication</w:t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AdditionalDuplicationIndication</w:t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|</w:t>
      </w:r>
    </w:p>
    <w:p w14:paraId="3CA1B1F9" w14:textId="77777777" w:rsidR="001C56D0" w:rsidRDefault="001C56D0" w:rsidP="001C56D0">
      <w:pPr>
        <w:pStyle w:val="PL"/>
        <w:rPr>
          <w:rFonts w:eastAsia="FangSong"/>
        </w:rPr>
      </w:pPr>
      <w:r>
        <w:rPr>
          <w:rFonts w:eastAsia="SimSun"/>
        </w:rPr>
        <w:tab/>
        <w:t>{ ID id-SDTRLCBearerConfiguration</w:t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SDTRLCBearerConfigur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</w:t>
      </w:r>
      <w:r>
        <w:rPr>
          <w:rFonts w:eastAsia="FangSong"/>
        </w:rPr>
        <w:t>|</w:t>
      </w:r>
    </w:p>
    <w:p w14:paraId="22356A6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FangSong"/>
        </w:rPr>
        <w:tab/>
        <w:t>{ ID id-SRBMappingInfo</w:t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  <w:t>CRITICALITY ignore</w:t>
      </w:r>
      <w:r>
        <w:rPr>
          <w:rFonts w:eastAsia="FangSong"/>
        </w:rPr>
        <w:tab/>
        <w:t>EXTENSION UuRLCChannelID</w:t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  <w:t>PRESENCE optional</w:t>
      </w:r>
      <w:r>
        <w:rPr>
          <w:rFonts w:eastAsia="FangSong"/>
        </w:rPr>
        <w:tab/>
        <w:t>}</w:t>
      </w:r>
      <w:r>
        <w:rPr>
          <w:rFonts w:eastAsia="SimSun"/>
        </w:rPr>
        <w:t>,</w:t>
      </w:r>
    </w:p>
    <w:p w14:paraId="7640068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1472E5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2CA0D48" w14:textId="77777777" w:rsidR="001C56D0" w:rsidRDefault="001C56D0" w:rsidP="001C56D0">
      <w:pPr>
        <w:pStyle w:val="PL"/>
        <w:rPr>
          <w:rFonts w:eastAsia="SimSun"/>
        </w:rPr>
      </w:pPr>
    </w:p>
    <w:p w14:paraId="4C6C742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RBs-ToBeSetupMod-Item</w:t>
      </w:r>
      <w:r>
        <w:rPr>
          <w:rFonts w:eastAsia="SimSun"/>
        </w:rPr>
        <w:tab/>
        <w:t>::= SEQUENCE {</w:t>
      </w:r>
    </w:p>
    <w:p w14:paraId="77B0AC5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RBID</w:t>
      </w:r>
      <w:r>
        <w:rPr>
          <w:rFonts w:eastAsia="SimSun"/>
        </w:rPr>
        <w:tab/>
        <w:t>SRBID,</w:t>
      </w:r>
    </w:p>
    <w:p w14:paraId="4FD0A44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duplicationIndication</w:t>
      </w:r>
      <w:r>
        <w:rPr>
          <w:rFonts w:eastAsia="SimSun"/>
        </w:rPr>
        <w:tab/>
        <w:t>DuplicationIndication</w:t>
      </w:r>
      <w:r>
        <w:rPr>
          <w:rFonts w:eastAsia="SimSun"/>
        </w:rPr>
        <w:tab/>
        <w:t>OPTIONAL,</w:t>
      </w:r>
    </w:p>
    <w:p w14:paraId="123C136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SRBs-ToBeSetupMod-ItemExtIEs } }</w:t>
      </w:r>
      <w:r>
        <w:rPr>
          <w:rFonts w:eastAsia="SimSun"/>
        </w:rPr>
        <w:tab/>
        <w:t>OPTIONAL,</w:t>
      </w:r>
    </w:p>
    <w:p w14:paraId="25C088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646E6F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916DD48" w14:textId="77777777" w:rsidR="001C56D0" w:rsidRDefault="001C56D0" w:rsidP="001C56D0">
      <w:pPr>
        <w:pStyle w:val="PL"/>
        <w:rPr>
          <w:rFonts w:eastAsia="SimSun"/>
        </w:rPr>
      </w:pPr>
    </w:p>
    <w:p w14:paraId="0D33E74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RBs-ToBeSetupMod-ItemExtIEs </w:t>
      </w:r>
      <w:r>
        <w:rPr>
          <w:rFonts w:eastAsia="SimSun"/>
        </w:rPr>
        <w:tab/>
        <w:t>F1AP-PROTOCOL-EXTENSION ::= {</w:t>
      </w:r>
    </w:p>
    <w:p w14:paraId="1B3D4E24" w14:textId="77777777" w:rsidR="001C56D0" w:rsidRDefault="001C56D0" w:rsidP="001C56D0">
      <w:pPr>
        <w:pStyle w:val="PL"/>
        <w:rPr>
          <w:rFonts w:eastAsia="FangSong"/>
        </w:rPr>
      </w:pPr>
      <w:r>
        <w:rPr>
          <w:rFonts w:eastAsia="SimSun"/>
        </w:rPr>
        <w:tab/>
        <w:t>{ ID id-AdditionalDuplicationIndication</w:t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AdditionalDuplicationIndication</w:t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</w:t>
      </w:r>
      <w:r>
        <w:rPr>
          <w:rFonts w:eastAsia="FangSong"/>
        </w:rPr>
        <w:t>|</w:t>
      </w:r>
    </w:p>
    <w:p w14:paraId="19EB7467" w14:textId="77777777" w:rsidR="001C56D0" w:rsidRDefault="001C56D0" w:rsidP="001C56D0">
      <w:pPr>
        <w:pStyle w:val="PL"/>
        <w:rPr>
          <w:rFonts w:eastAsia="FangSong"/>
        </w:rPr>
      </w:pPr>
      <w:r>
        <w:rPr>
          <w:rFonts w:eastAsia="FangSong"/>
        </w:rPr>
        <w:tab/>
        <w:t>{ ID id-SRBMappingInfo</w:t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  <w:t>CRITICALITY ignore</w:t>
      </w:r>
      <w:r>
        <w:rPr>
          <w:rFonts w:eastAsia="FangSong"/>
        </w:rPr>
        <w:tab/>
        <w:t>EXTENSION UuRLCChannelID</w:t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  <w:t>PRESENCE optional</w:t>
      </w:r>
      <w:r>
        <w:rPr>
          <w:rFonts w:eastAsia="FangSong"/>
        </w:rPr>
        <w:tab/>
        <w:t>}|</w:t>
      </w:r>
    </w:p>
    <w:p w14:paraId="78DD452B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</w:rPr>
        <w:tab/>
        <w:t>{ ID id-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  <w:t>EXTENSION CG-SDTindicatorSetu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SimSun"/>
        </w:rPr>
        <w:t>,</w:t>
      </w:r>
    </w:p>
    <w:p w14:paraId="5BB373D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E6FC44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0C93147" w14:textId="77777777" w:rsidR="001C56D0" w:rsidRDefault="001C56D0" w:rsidP="001C56D0">
      <w:pPr>
        <w:pStyle w:val="PL"/>
        <w:rPr>
          <w:rFonts w:eastAsia="SimSun"/>
        </w:rPr>
      </w:pPr>
    </w:p>
    <w:p w14:paraId="7174630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SRSCarrier-List ::= SEQUENCE (SIZE(1.. maxnoSRS-Carriers)) OF SRSCarrier-List-Item</w:t>
      </w:r>
    </w:p>
    <w:p w14:paraId="19091071" w14:textId="77777777" w:rsidR="001C56D0" w:rsidRDefault="001C56D0" w:rsidP="001C56D0">
      <w:pPr>
        <w:pStyle w:val="PL"/>
        <w:rPr>
          <w:snapToGrid w:val="0"/>
        </w:rPr>
      </w:pPr>
    </w:p>
    <w:p w14:paraId="0BC878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Carrier-List-Item ::= SEQUENCE {</w:t>
      </w:r>
    </w:p>
    <w:p w14:paraId="24BEAC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int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279165),</w:t>
      </w:r>
    </w:p>
    <w:p w14:paraId="41F1675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plinkChannelBW-PerSCS-List</w:t>
      </w:r>
      <w:r>
        <w:rPr>
          <w:snapToGrid w:val="0"/>
        </w:rPr>
        <w:tab/>
      </w:r>
      <w:r>
        <w:rPr>
          <w:snapToGrid w:val="0"/>
        </w:rPr>
        <w:tab/>
        <w:t>UplinkChannelBW-PerSCS-List,</w:t>
      </w:r>
    </w:p>
    <w:p w14:paraId="6516600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activeULBWP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ActiveULBWP,</w:t>
      </w:r>
    </w:p>
    <w:p w14:paraId="266FBEB2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pc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>NR</w:t>
      </w:r>
      <w:r>
        <w:rPr>
          <w:snapToGrid w:val="0"/>
          <w:lang w:val="fr-FR"/>
        </w:rPr>
        <w:t>PCI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27F382B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lastRenderedPageBreak/>
        <w:tab/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RSCarrier-List-Item-ExtIEs } } OPTIONAL</w:t>
      </w:r>
    </w:p>
    <w:p w14:paraId="43E9737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6DFFEB7B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DF9B79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RSCarrier-List-Item-ExtIEs F1AP-PROTOCOL-EXTENSION ::= {</w:t>
      </w:r>
    </w:p>
    <w:p w14:paraId="4003B5C0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6960678E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3271A680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4D0D5643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SRSConfig  ::= SEQUENCE {</w:t>
      </w:r>
    </w:p>
    <w:p w14:paraId="13B3396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sRSResource-Lis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SRSResource-List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OPTIONAL,</w:t>
      </w:r>
    </w:p>
    <w:p w14:paraId="5DAE28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posSRSResourc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osSRSResource-List </w:t>
      </w:r>
      <w:r>
        <w:rPr>
          <w:snapToGrid w:val="0"/>
        </w:rPr>
        <w:tab/>
        <w:t>OPTIONAL,</w:t>
      </w:r>
    </w:p>
    <w:p w14:paraId="7D4C931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Set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SRSResourceSet-List </w:t>
      </w:r>
      <w:r>
        <w:rPr>
          <w:snapToGrid w:val="0"/>
        </w:rPr>
        <w:tab/>
        <w:t>OPTIONAL,</w:t>
      </w:r>
    </w:p>
    <w:p w14:paraId="7DB3F5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Set-List</w:t>
      </w:r>
      <w:r>
        <w:rPr>
          <w:snapToGrid w:val="0"/>
        </w:rPr>
        <w:tab/>
      </w:r>
      <w:r>
        <w:rPr>
          <w:snapToGrid w:val="0"/>
        </w:rPr>
        <w:tab/>
        <w:t xml:space="preserve">PosSRSResourceSet-List </w:t>
      </w:r>
      <w:r>
        <w:rPr>
          <w:snapToGrid w:val="0"/>
        </w:rPr>
        <w:tab/>
        <w:t>OPTIONAL,</w:t>
      </w:r>
    </w:p>
    <w:p w14:paraId="7BD884C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SRSConfig-ExtIEs } } OPTIONAL</w:t>
      </w:r>
    </w:p>
    <w:p w14:paraId="3C6B266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75AD2258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0E0B7D8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SRSConfig-ExtIEs F1AP-PROTOCOL-EXTENSION ::= {</w:t>
      </w:r>
    </w:p>
    <w:p w14:paraId="69DAC1A9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08445DA5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41C92FF9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5E4243AA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SRSConfiguration ::= SEQUENCE {</w:t>
      </w:r>
    </w:p>
    <w:p w14:paraId="2F2AB3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snapToGrid w:val="0"/>
          <w:lang w:val="fr-FR"/>
        </w:rPr>
        <w:tab/>
        <w:t>sRSCarrier-List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SRSCarrier-List,</w:t>
      </w:r>
    </w:p>
    <w:p w14:paraId="142CF24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SRSConfiguration</w:t>
      </w:r>
      <w:r>
        <w:rPr>
          <w:noProof w:val="0"/>
          <w:lang w:val="fr-FR"/>
        </w:rPr>
        <w:t>-ExtIEs } } OPTIONAL</w:t>
      </w:r>
    </w:p>
    <w:p w14:paraId="1B566F52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5DF9701C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54EBB69" w14:textId="77777777" w:rsidR="001C56D0" w:rsidRDefault="001C56D0" w:rsidP="001C56D0">
      <w:pPr>
        <w:pStyle w:val="PL"/>
        <w:rPr>
          <w:lang w:val="fr-FR"/>
        </w:rPr>
      </w:pPr>
      <w:r>
        <w:rPr>
          <w:snapToGrid w:val="0"/>
          <w:lang w:val="fr-FR"/>
        </w:rPr>
        <w:t>SRSConfiguration</w:t>
      </w:r>
      <w:r>
        <w:rPr>
          <w:lang w:val="fr-FR"/>
        </w:rPr>
        <w:t xml:space="preserve">-ExtIEs </w:t>
      </w:r>
      <w:r>
        <w:rPr>
          <w:rFonts w:cs="Courier New"/>
          <w:szCs w:val="16"/>
          <w:lang w:val="fr-FR"/>
        </w:rPr>
        <w:t>F1AP</w:t>
      </w:r>
      <w:r>
        <w:rPr>
          <w:lang w:val="fr-FR"/>
        </w:rPr>
        <w:t>-PROTOCOL-EXTENSION ::= {</w:t>
      </w:r>
    </w:p>
    <w:p w14:paraId="787891CB" w14:textId="77777777" w:rsidR="001C56D0" w:rsidRDefault="001C56D0" w:rsidP="001C56D0">
      <w:pPr>
        <w:pStyle w:val="PL"/>
        <w:rPr>
          <w:snapToGrid w:val="0"/>
        </w:rPr>
      </w:pPr>
      <w:r>
        <w:rPr>
          <w:lang w:val="fr-FR"/>
        </w:rPr>
        <w:tab/>
      </w:r>
      <w:r>
        <w:rPr>
          <w:snapToGrid w:val="0"/>
        </w:rPr>
        <w:t>{ ID id-AggregatedPosSRSResourceSetList</w:t>
      </w:r>
      <w:r>
        <w:rPr>
          <w:snapToGrid w:val="0"/>
        </w:rPr>
        <w:tab/>
        <w:t>CRITICALITY ignore EXTENSION AggregatedPosSRSResourceSetList</w:t>
      </w:r>
      <w:r>
        <w:rPr>
          <w:snapToGrid w:val="0"/>
        </w:rPr>
        <w:tab/>
        <w:t>PRESENCE optional},</w:t>
      </w:r>
    </w:p>
    <w:p w14:paraId="447E131B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t>...</w:t>
      </w:r>
    </w:p>
    <w:p w14:paraId="33AFBE1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} </w:t>
      </w:r>
    </w:p>
    <w:p w14:paraId="781D2710" w14:textId="77777777" w:rsidR="001C56D0" w:rsidRDefault="001C56D0" w:rsidP="001C56D0">
      <w:pPr>
        <w:pStyle w:val="PL"/>
        <w:rPr>
          <w:snapToGrid w:val="0"/>
        </w:rPr>
      </w:pPr>
    </w:p>
    <w:p w14:paraId="11708A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rsFrequency ::= INTEGER (0..3279165)</w:t>
      </w:r>
    </w:p>
    <w:p w14:paraId="257B239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010D683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bookmarkStart w:id="3576" w:name="_Hlk199346487"/>
      <w:r>
        <w:rPr>
          <w:rFonts w:eastAsia="SimSun"/>
          <w:snapToGrid w:val="0"/>
          <w:lang w:val="sv-SE" w:eastAsia="sv-SE"/>
        </w:rPr>
        <w:t>SRSPortIndex</w:t>
      </w:r>
      <w:bookmarkEnd w:id="3576"/>
      <w:r>
        <w:rPr>
          <w:rFonts w:eastAsia="SimSun"/>
          <w:snapToGrid w:val="0"/>
          <w:lang w:val="sv-SE" w:eastAsia="sv-SE"/>
        </w:rPr>
        <w:t xml:space="preserve"> </w:t>
      </w:r>
      <w:r>
        <w:rPr>
          <w:snapToGrid w:val="0"/>
        </w:rPr>
        <w:t xml:space="preserve">::= </w:t>
      </w:r>
      <w:r>
        <w:t>ENUMERATED {id1000, id1001, id1002, id1003,...}</w:t>
      </w:r>
    </w:p>
    <w:p w14:paraId="210208BA" w14:textId="77777777" w:rsidR="001C56D0" w:rsidRDefault="001C56D0" w:rsidP="001C56D0">
      <w:pPr>
        <w:pStyle w:val="PL"/>
        <w:rPr>
          <w:lang w:eastAsia="zh-CN"/>
        </w:rPr>
      </w:pPr>
    </w:p>
    <w:p w14:paraId="661596B2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 xml:space="preserve">SRSPosPeriodicConfigHyperSFNIndex </w:t>
      </w:r>
      <w:r>
        <w:rPr>
          <w:snapToGrid w:val="0"/>
        </w:rPr>
        <w:t>::=ENUMERATED {</w:t>
      </w:r>
      <w:r>
        <w:rPr>
          <w:snapToGrid w:val="0"/>
          <w:lang w:eastAsia="zh-CN"/>
        </w:rPr>
        <w:t>even0, odd1</w:t>
      </w:r>
      <w:r>
        <w:rPr>
          <w:snapToGrid w:val="0"/>
        </w:rPr>
        <w:t>}</w:t>
      </w:r>
    </w:p>
    <w:p w14:paraId="65430AF2" w14:textId="77777777" w:rsidR="001C56D0" w:rsidRDefault="001C56D0" w:rsidP="001C56D0">
      <w:pPr>
        <w:pStyle w:val="PL"/>
        <w:rPr>
          <w:snapToGrid w:val="0"/>
        </w:rPr>
      </w:pPr>
    </w:p>
    <w:p w14:paraId="5807CF6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  <w:lang w:val="sv-SE"/>
        </w:rPr>
        <w:t xml:space="preserve">SRSPosResourceID </w:t>
      </w:r>
      <w:r>
        <w:rPr>
          <w:snapToGrid w:val="0"/>
        </w:rPr>
        <w:t xml:space="preserve">::= </w:t>
      </w:r>
      <w:r>
        <w:rPr>
          <w:noProof w:val="0"/>
          <w:snapToGrid w:val="0"/>
        </w:rPr>
        <w:t>INTEGER (0..63)</w:t>
      </w:r>
    </w:p>
    <w:p w14:paraId="3EACE5C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F70B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 xml:space="preserve">SRSPreconfiguration-List </w:t>
      </w:r>
      <w:r>
        <w:rPr>
          <w:noProof w:val="0"/>
          <w:snapToGrid w:val="0"/>
        </w:rPr>
        <w:t>::= SEQUENCE (SIZE (1.. maxnoPreconfiguredSRS)) OF SRSPreconfiguration-Item</w:t>
      </w:r>
    </w:p>
    <w:p w14:paraId="65833CB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6BE56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RSPreconfiguration-Item ::= SEQUENCE {</w:t>
      </w:r>
    </w:p>
    <w:p w14:paraId="7F04D6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RSPosRRCInactiveValidityArea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RSPosRRCInactiveValidityAreaConfig,</w:t>
      </w:r>
    </w:p>
    <w:p w14:paraId="779772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posValidityAreaCellList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osValidityAreaCellList,</w:t>
      </w:r>
    </w:p>
    <w:p w14:paraId="080E84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{ SRSPreconfiguration-Item-ExtIEs}}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FEF1A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02D417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D8C5FB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D41DB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RSPreconfiguration-Item-ExtIEs F1AP-PROTOCOL-EXTENSION ::= {</w:t>
      </w:r>
    </w:p>
    <w:p w14:paraId="527CBF0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6B9A32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AB4AB5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01E0D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::= SEQUENCE {</w:t>
      </w:r>
    </w:p>
    <w:p w14:paraId="0C058D6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ID,</w:t>
      </w:r>
    </w:p>
    <w:p w14:paraId="4C0F81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RS-Port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port1, ports2, ports4},</w:t>
      </w:r>
    </w:p>
    <w:p w14:paraId="09F1F6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Comb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ransmissionComb,</w:t>
      </w:r>
    </w:p>
    <w:p w14:paraId="22900BD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tart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3),</w:t>
      </w:r>
    </w:p>
    <w:p w14:paraId="0B23AA5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rofSymbo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},</w:t>
      </w:r>
    </w:p>
    <w:p w14:paraId="7249FCD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petitionFac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n1, n2, n4},</w:t>
      </w:r>
    </w:p>
    <w:p w14:paraId="1B763B1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Posi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7),</w:t>
      </w:r>
    </w:p>
    <w:p w14:paraId="21C4EF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Shi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8),</w:t>
      </w:r>
    </w:p>
    <w:p w14:paraId="1B209E9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3),</w:t>
      </w:r>
    </w:p>
    <w:p w14:paraId="4D715A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),</w:t>
      </w:r>
    </w:p>
    <w:p w14:paraId="10AACC0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b-ho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),</w:t>
      </w:r>
    </w:p>
    <w:p w14:paraId="0362F4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groupOrSequenceHo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ENUMERATED { neither, groupHopping, sequenceHopping },</w:t>
      </w:r>
    </w:p>
    <w:p w14:paraId="065818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,</w:t>
      </w:r>
    </w:p>
    <w:p w14:paraId="7CBB4C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quenc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023),</w:t>
      </w:r>
    </w:p>
    <w:p w14:paraId="385FA7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RSResource-ExtIEs } } OPTIONAL</w:t>
      </w:r>
    </w:p>
    <w:p w14:paraId="48B014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619DEFA" w14:textId="77777777" w:rsidR="001C56D0" w:rsidRDefault="001C56D0" w:rsidP="001C56D0">
      <w:pPr>
        <w:pStyle w:val="PL"/>
        <w:rPr>
          <w:snapToGrid w:val="0"/>
        </w:rPr>
      </w:pPr>
    </w:p>
    <w:p w14:paraId="498BD7A4" w14:textId="77777777" w:rsidR="001C56D0" w:rsidRDefault="001C56D0" w:rsidP="001C56D0">
      <w:pPr>
        <w:pStyle w:val="PL"/>
        <w:rPr>
          <w:snapToGrid w:val="0"/>
        </w:rPr>
      </w:pPr>
      <w:bookmarkStart w:id="3577" w:name="_Hlk138022593"/>
      <w:r>
        <w:rPr>
          <w:snapToGrid w:val="0"/>
        </w:rPr>
        <w:t xml:space="preserve">SRSResource-ExtIEs F1AP-PROTOCOL-EXTENSION </w:t>
      </w:r>
      <w:bookmarkEnd w:id="3577"/>
      <w:r>
        <w:rPr>
          <w:snapToGrid w:val="0"/>
        </w:rPr>
        <w:t>::= {</w:t>
      </w:r>
    </w:p>
    <w:p w14:paraId="14DC789C" w14:textId="77777777" w:rsidR="001C56D0" w:rsidRDefault="001C56D0" w:rsidP="001C56D0">
      <w:pPr>
        <w:pStyle w:val="PL"/>
      </w:pPr>
      <w:r>
        <w:tab/>
        <w:t>{ ID id-nrofSymbolsExtended</w:t>
      </w:r>
      <w:r>
        <w:tab/>
      </w:r>
      <w:r>
        <w:tab/>
      </w:r>
      <w:r>
        <w:tab/>
        <w:t xml:space="preserve">CRITICALITY ignore </w:t>
      </w:r>
      <w:r>
        <w:rPr>
          <w:rFonts w:eastAsia="DengXian"/>
        </w:rPr>
        <w:t xml:space="preserve">EXTENSION </w:t>
      </w:r>
      <w:r>
        <w:t>NrofSymbolsExtended</w:t>
      </w:r>
      <w:r>
        <w:tab/>
      </w:r>
      <w:r>
        <w:tab/>
      </w:r>
      <w:r>
        <w:tab/>
        <w:t xml:space="preserve">PRESENCE </w:t>
      </w:r>
      <w:r>
        <w:rPr>
          <w:rFonts w:eastAsia="SimSun"/>
        </w:rPr>
        <w:t>optional</w:t>
      </w:r>
      <w:r>
        <w:t>}|</w:t>
      </w:r>
    </w:p>
    <w:p w14:paraId="690BBDD4" w14:textId="77777777" w:rsidR="001C56D0" w:rsidRDefault="001C56D0" w:rsidP="001C56D0">
      <w:pPr>
        <w:pStyle w:val="PL"/>
      </w:pPr>
      <w:r>
        <w:tab/>
        <w:t>{ ID id-repetitionFactorExtended</w:t>
      </w:r>
      <w:r>
        <w:tab/>
      </w:r>
      <w:r>
        <w:tab/>
        <w:t xml:space="preserve">CRITICALITY ignore </w:t>
      </w:r>
      <w:r>
        <w:rPr>
          <w:rFonts w:eastAsia="DengXian"/>
        </w:rPr>
        <w:t xml:space="preserve">EXTENSION </w:t>
      </w:r>
      <w:r>
        <w:t xml:space="preserve">RepetitionFactorExtended </w:t>
      </w:r>
      <w:r>
        <w:tab/>
        <w:t xml:space="preserve">PRESENCE </w:t>
      </w:r>
      <w:r>
        <w:rPr>
          <w:rFonts w:eastAsia="SimSun"/>
        </w:rPr>
        <w:t>optional</w:t>
      </w:r>
      <w:r>
        <w:t>}|</w:t>
      </w:r>
    </w:p>
    <w:p w14:paraId="027E60F6" w14:textId="77777777" w:rsidR="001C56D0" w:rsidRDefault="001C56D0" w:rsidP="001C56D0">
      <w:pPr>
        <w:pStyle w:val="PL"/>
      </w:pPr>
      <w:r>
        <w:tab/>
        <w:t>{ ID id-startRBHopping</w:t>
      </w:r>
      <w:r>
        <w:tab/>
      </w:r>
      <w:r>
        <w:tab/>
      </w:r>
      <w:r>
        <w:tab/>
        <w:t xml:space="preserve">CRITICALITY ignore </w:t>
      </w:r>
      <w:r>
        <w:rPr>
          <w:rFonts w:eastAsia="DengXian"/>
        </w:rPr>
        <w:t xml:space="preserve">EXTENSION </w:t>
      </w:r>
      <w:r>
        <w:t xml:space="preserve">StartRBHopping </w:t>
      </w:r>
      <w:r>
        <w:tab/>
      </w:r>
      <w:r>
        <w:tab/>
      </w:r>
      <w:r>
        <w:tab/>
        <w:t xml:space="preserve">PRESENCE </w:t>
      </w:r>
      <w:r>
        <w:rPr>
          <w:rFonts w:eastAsia="SimSun"/>
        </w:rPr>
        <w:t>optional</w:t>
      </w:r>
      <w:r>
        <w:t>}|</w:t>
      </w:r>
    </w:p>
    <w:p w14:paraId="455A62E8" w14:textId="77777777" w:rsidR="001C56D0" w:rsidRDefault="001C56D0" w:rsidP="001C56D0">
      <w:pPr>
        <w:pStyle w:val="PL"/>
      </w:pPr>
      <w:r>
        <w:lastRenderedPageBreak/>
        <w:tab/>
        <w:t>{ ID id-startRBIndex</w:t>
      </w:r>
      <w:r>
        <w:tab/>
      </w:r>
      <w:r>
        <w:tab/>
      </w:r>
      <w:r>
        <w:tab/>
        <w:t xml:space="preserve">CRITICALITY ignore </w:t>
      </w:r>
      <w:r>
        <w:rPr>
          <w:rFonts w:eastAsia="DengXian"/>
        </w:rPr>
        <w:t xml:space="preserve">EXTENSION </w:t>
      </w:r>
      <w:r>
        <w:t xml:space="preserve">StartRBIndex </w:t>
      </w:r>
      <w:r>
        <w:tab/>
      </w:r>
      <w:r>
        <w:tab/>
      </w:r>
      <w:r>
        <w:tab/>
        <w:t xml:space="preserve">PRESENCE </w:t>
      </w:r>
      <w:r>
        <w:rPr>
          <w:rFonts w:eastAsia="SimSun"/>
        </w:rPr>
        <w:t>optional</w:t>
      </w:r>
      <w:r>
        <w:t>},</w:t>
      </w:r>
    </w:p>
    <w:p w14:paraId="3791383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925C5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9226267" w14:textId="77777777" w:rsidR="001C56D0" w:rsidRDefault="001C56D0" w:rsidP="001C56D0">
      <w:pPr>
        <w:pStyle w:val="PL"/>
        <w:rPr>
          <w:snapToGrid w:val="0"/>
        </w:rPr>
      </w:pPr>
    </w:p>
    <w:p w14:paraId="5725D8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  <w:lang w:val="sv-SE"/>
        </w:rPr>
        <w:t xml:space="preserve">SRSResourceID </w:t>
      </w:r>
      <w:r>
        <w:rPr>
          <w:snapToGrid w:val="0"/>
        </w:rPr>
        <w:t xml:space="preserve">::= </w:t>
      </w:r>
      <w:r>
        <w:rPr>
          <w:noProof w:val="0"/>
          <w:snapToGrid w:val="0"/>
        </w:rPr>
        <w:t>INTEGER (0..63)</w:t>
      </w:r>
    </w:p>
    <w:p w14:paraId="61FC9E9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35E36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ID-List::= SEQUENCE (SIZE (1..maxnoSRS-ResourcePerSet)) OF SRSResourceID</w:t>
      </w:r>
    </w:p>
    <w:p w14:paraId="406CAFB4" w14:textId="77777777" w:rsidR="001C56D0" w:rsidRDefault="001C56D0" w:rsidP="001C56D0">
      <w:pPr>
        <w:pStyle w:val="PL"/>
        <w:rPr>
          <w:snapToGrid w:val="0"/>
        </w:rPr>
      </w:pPr>
    </w:p>
    <w:p w14:paraId="249D75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-List ::= SEQUENCE (SIZE (1..maxnoSRS-Resources)) OF SRSResource</w:t>
      </w:r>
    </w:p>
    <w:p w14:paraId="47A97D1C" w14:textId="77777777" w:rsidR="001C56D0" w:rsidRDefault="001C56D0" w:rsidP="001C56D0">
      <w:pPr>
        <w:pStyle w:val="PL"/>
        <w:rPr>
          <w:snapToGrid w:val="0"/>
        </w:rPr>
      </w:pPr>
    </w:p>
    <w:p w14:paraId="4C3184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Set::= SEQUENCE {</w:t>
      </w:r>
    </w:p>
    <w:p w14:paraId="22AA4B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Set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SetID,</w:t>
      </w:r>
    </w:p>
    <w:p w14:paraId="7A1F9B0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I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ID-List,</w:t>
      </w:r>
    </w:p>
    <w:p w14:paraId="298B75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Se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SetType,</w:t>
      </w:r>
    </w:p>
    <w:p w14:paraId="6633D3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SRSResourceSet-ExtIEs } } OPTIONAL</w:t>
      </w:r>
    </w:p>
    <w:p w14:paraId="6D376A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203AECA" w14:textId="77777777" w:rsidR="001C56D0" w:rsidRDefault="001C56D0" w:rsidP="001C56D0">
      <w:pPr>
        <w:pStyle w:val="PL"/>
        <w:rPr>
          <w:snapToGrid w:val="0"/>
        </w:rPr>
      </w:pPr>
    </w:p>
    <w:p w14:paraId="625523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Set-ExtIEs F1AP-PROTOCOL-EXTENSION ::= {</w:t>
      </w:r>
    </w:p>
    <w:p w14:paraId="7738D38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5A1727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5513F1E" w14:textId="77777777" w:rsidR="001C56D0" w:rsidRDefault="001C56D0" w:rsidP="001C56D0">
      <w:pPr>
        <w:pStyle w:val="PL"/>
        <w:rPr>
          <w:snapToGrid w:val="0"/>
        </w:rPr>
      </w:pPr>
    </w:p>
    <w:p w14:paraId="58EF41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 xml:space="preserve">SRSResourceSetID ::= </w:t>
      </w:r>
      <w:r>
        <w:rPr>
          <w:noProof w:val="0"/>
          <w:snapToGrid w:val="0"/>
        </w:rPr>
        <w:t>INTEGER (0..15, ...)</w:t>
      </w:r>
    </w:p>
    <w:p w14:paraId="6DB6A91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82AAA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 xml:space="preserve">SRSResourceSetList </w:t>
      </w:r>
      <w:r>
        <w:rPr>
          <w:noProof w:val="0"/>
          <w:snapToGrid w:val="0"/>
        </w:rPr>
        <w:t xml:space="preserve">::= SEQUENCE (SIZE(1.. maxnoSRS-ResourceSets)) OF </w:t>
      </w:r>
      <w:r>
        <w:rPr>
          <w:rFonts w:eastAsia="SimSun"/>
          <w:snapToGrid w:val="0"/>
        </w:rPr>
        <w:t>SRSResourceSetItem</w:t>
      </w:r>
    </w:p>
    <w:p w14:paraId="16D8CE5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6F952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SRSResourceSetItem</w:t>
      </w:r>
      <w:r>
        <w:rPr>
          <w:noProof w:val="0"/>
          <w:snapToGrid w:val="0"/>
        </w:rPr>
        <w:t xml:space="preserve"> ::= SEQUENCE {</w:t>
      </w:r>
    </w:p>
    <w:p w14:paraId="51B9B49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umSRSresourcesper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1..16, ...)</w:t>
      </w:r>
      <w:r>
        <w:rPr>
          <w:noProof w:val="0"/>
          <w:snapToGrid w:val="0"/>
        </w:rPr>
        <w:tab/>
        <w:t>OPTIONAL,</w:t>
      </w:r>
    </w:p>
    <w:p w14:paraId="5C51B9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eriodicity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eriodicity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4655C3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patialRelation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SpatialRelation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6346B8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athlossReference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athlossReferenceInfo</w:t>
      </w:r>
      <w:r>
        <w:rPr>
          <w:noProof w:val="0"/>
          <w:snapToGrid w:val="0"/>
        </w:rPr>
        <w:tab/>
        <w:t>OPTIONAL,</w:t>
      </w:r>
    </w:p>
    <w:p w14:paraId="2B19D18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  <w:t xml:space="preserve">ProtocolExtensionContainer { { </w:t>
      </w:r>
      <w:r>
        <w:rPr>
          <w:rFonts w:eastAsia="SimSun"/>
          <w:snapToGrid w:val="0"/>
        </w:rPr>
        <w:t>SRSResourceSetItem</w:t>
      </w:r>
      <w:r>
        <w:rPr>
          <w:noProof w:val="0"/>
          <w:snapToGrid w:val="0"/>
        </w:rPr>
        <w:t>ExtIEs } }</w:t>
      </w:r>
      <w:r>
        <w:rPr>
          <w:noProof w:val="0"/>
          <w:snapToGrid w:val="0"/>
        </w:rPr>
        <w:tab/>
        <w:t>OPTIONAL</w:t>
      </w:r>
    </w:p>
    <w:p w14:paraId="1887A9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78B84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E6FDB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SRSResourceSetItem</w:t>
      </w:r>
      <w:r>
        <w:rPr>
          <w:noProof w:val="0"/>
          <w:snapToGrid w:val="0"/>
        </w:rPr>
        <w:t>ExtIEs</w:t>
      </w:r>
      <w:r>
        <w:rPr>
          <w:noProof w:val="0"/>
          <w:snapToGrid w:val="0"/>
        </w:rPr>
        <w:tab/>
        <w:t>F1AP-PROTOCOL-EXTENSION ::= {</w:t>
      </w:r>
    </w:p>
    <w:p w14:paraId="144FB6C4" w14:textId="77777777" w:rsidR="001C56D0" w:rsidRDefault="001C56D0" w:rsidP="001C56D0">
      <w:pPr>
        <w:pStyle w:val="PL"/>
        <w:rPr>
          <w:rFonts w:eastAsia="DengXian"/>
        </w:rPr>
      </w:pPr>
      <w:r>
        <w:tab/>
      </w:r>
      <w:r>
        <w:rPr>
          <w:rFonts w:eastAsia="DengXian"/>
        </w:rPr>
        <w:t>{ ID id-SRSSpatialRelationPerSRSResource</w:t>
      </w:r>
      <w:r>
        <w:rPr>
          <w:rFonts w:eastAsia="DengXian"/>
        </w:rPr>
        <w:tab/>
        <w:t>CRITICALITY ignore</w:t>
      </w:r>
      <w:r>
        <w:rPr>
          <w:rFonts w:eastAsia="DengXian"/>
        </w:rPr>
        <w:tab/>
        <w:t>EXTENSION SpatialRelationPerSRSResource PRESENCE optional},</w:t>
      </w:r>
    </w:p>
    <w:p w14:paraId="512343A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0E694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38CEE1D4" w14:textId="77777777" w:rsidR="001C56D0" w:rsidRDefault="001C56D0" w:rsidP="001C56D0">
      <w:pPr>
        <w:pStyle w:val="PL"/>
        <w:rPr>
          <w:snapToGrid w:val="0"/>
        </w:rPr>
      </w:pPr>
    </w:p>
    <w:p w14:paraId="73BA62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SRSResourceSet-List ::= SEQUENCE (SIZE (1..maxnoSRS-ResourceSets)) OF SRSResourceSet </w:t>
      </w:r>
    </w:p>
    <w:p w14:paraId="5059E71C" w14:textId="77777777" w:rsidR="001C56D0" w:rsidRDefault="001C56D0" w:rsidP="001C56D0">
      <w:pPr>
        <w:pStyle w:val="PL"/>
        <w:rPr>
          <w:snapToGrid w:val="0"/>
        </w:rPr>
      </w:pPr>
    </w:p>
    <w:p w14:paraId="2403ED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 xml:space="preserve">SRSResourceTrigger ::= </w:t>
      </w:r>
      <w:r>
        <w:rPr>
          <w:noProof w:val="0"/>
          <w:snapToGrid w:val="0"/>
        </w:rPr>
        <w:t>SEQUENCE {</w:t>
      </w:r>
    </w:p>
    <w:p w14:paraId="45B810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periodicSRSResourceTrigger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AperiodicSRSResourceTriggerList,</w:t>
      </w:r>
    </w:p>
    <w:p w14:paraId="4156C3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SRSResourceTrigger-ExtIEs} }</w:t>
      </w:r>
      <w:r>
        <w:rPr>
          <w:snapToGrid w:val="0"/>
        </w:rPr>
        <w:tab/>
        <w:t>OPTIONAL</w:t>
      </w:r>
    </w:p>
    <w:p w14:paraId="388C4C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9677DEA" w14:textId="77777777" w:rsidR="001C56D0" w:rsidRDefault="001C56D0" w:rsidP="001C56D0">
      <w:pPr>
        <w:pStyle w:val="PL"/>
        <w:rPr>
          <w:snapToGrid w:val="0"/>
        </w:rPr>
      </w:pPr>
    </w:p>
    <w:p w14:paraId="125662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RSResourceTrigger-ExtIEs F1AP-PROTOCOL-EXTENSION ::= {</w:t>
      </w:r>
    </w:p>
    <w:p w14:paraId="171783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C2CA7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81892F8" w14:textId="77777777" w:rsidR="001C56D0" w:rsidRDefault="001C56D0" w:rsidP="001C56D0">
      <w:pPr>
        <w:pStyle w:val="PL"/>
        <w:rPr>
          <w:snapToGrid w:val="0"/>
        </w:rPr>
      </w:pPr>
    </w:p>
    <w:p w14:paraId="41CB1CC5" w14:textId="77777777" w:rsidR="001C56D0" w:rsidRDefault="001C56D0" w:rsidP="001C56D0">
      <w:pPr>
        <w:pStyle w:val="PL"/>
        <w:rPr>
          <w:snapToGrid w:val="0"/>
        </w:rPr>
      </w:pPr>
    </w:p>
    <w:p w14:paraId="281B81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type ::= SEQUENCE {</w:t>
      </w:r>
    </w:p>
    <w:p w14:paraId="4252D6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TypeChoi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TypeChoice,</w:t>
      </w:r>
    </w:p>
    <w:p w14:paraId="7F0A41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SRSResourcetype-ExtIEs} }</w:t>
      </w:r>
      <w:r>
        <w:rPr>
          <w:snapToGrid w:val="0"/>
        </w:rPr>
        <w:tab/>
        <w:t>OPTIONAL,</w:t>
      </w:r>
    </w:p>
    <w:p w14:paraId="477C6A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B1D1E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341309" w14:textId="77777777" w:rsidR="001C56D0" w:rsidRDefault="001C56D0" w:rsidP="001C56D0">
      <w:pPr>
        <w:pStyle w:val="PL"/>
        <w:rPr>
          <w:snapToGrid w:val="0"/>
        </w:rPr>
      </w:pPr>
    </w:p>
    <w:p w14:paraId="23CB3BA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type-ExtIEs F1AP-PROTOCOL-EXTENSION ::= {</w:t>
      </w:r>
    </w:p>
    <w:p w14:paraId="46BD3BF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</w:r>
      <w:r>
        <w:rPr>
          <w:snapToGrid w:val="0"/>
          <w:lang w:eastAsia="zh-CN"/>
        </w:rPr>
        <w:t>{</w:t>
      </w:r>
      <w:r>
        <w:rPr>
          <w:rFonts w:cs="Courier New"/>
          <w:szCs w:val="22"/>
          <w:lang w:eastAsia="zh-CN"/>
        </w:rPr>
        <w:t xml:space="preserve"> </w:t>
      </w:r>
      <w:r>
        <w:rPr>
          <w:snapToGrid w:val="0"/>
        </w:rPr>
        <w:t>ID</w:t>
      </w:r>
      <w:r>
        <w:rPr>
          <w:rFonts w:cs="Courier New"/>
          <w:szCs w:val="22"/>
          <w:lang w:eastAsia="zh-CN"/>
        </w:rPr>
        <w:t xml:space="preserve"> id-</w:t>
      </w:r>
      <w:r>
        <w:rPr>
          <w:rFonts w:eastAsia="SimSun"/>
          <w:snapToGrid w:val="0"/>
          <w:lang w:val="sv-SE" w:eastAsia="sv-SE"/>
        </w:rPr>
        <w:t>SRSPortIndex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CRITICALITY ignore EXTENSION</w:t>
      </w:r>
      <w:r>
        <w:rPr>
          <w:rFonts w:cs="Courier New"/>
          <w:szCs w:val="22"/>
          <w:lang w:eastAsia="zh-CN"/>
        </w:rPr>
        <w:t xml:space="preserve"> </w:t>
      </w:r>
      <w:r>
        <w:rPr>
          <w:rFonts w:eastAsia="SimSun"/>
          <w:snapToGrid w:val="0"/>
          <w:lang w:val="sv-SE" w:eastAsia="sv-SE"/>
        </w:rPr>
        <w:t>SRSPortIndex</w:t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  <w:lang w:eastAsia="zh-CN"/>
        </w:rPr>
        <w:t xml:space="preserve"> },</w:t>
      </w:r>
    </w:p>
    <w:p w14:paraId="64B2E7B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...</w:t>
      </w:r>
    </w:p>
    <w:p w14:paraId="3E7162E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EEB1913" w14:textId="77777777" w:rsidR="001C56D0" w:rsidRDefault="001C56D0" w:rsidP="001C56D0">
      <w:pPr>
        <w:pStyle w:val="PL"/>
        <w:rPr>
          <w:snapToGrid w:val="0"/>
        </w:rPr>
      </w:pPr>
    </w:p>
    <w:p w14:paraId="3C2D9E6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ResourceTypeChoice ::= CHOICE {</w:t>
      </w:r>
    </w:p>
    <w:p w14:paraId="3D21DD1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Info,</w:t>
      </w:r>
    </w:p>
    <w:p w14:paraId="572B53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SRSInfo,</w:t>
      </w:r>
    </w:p>
    <w:p w14:paraId="342BA26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ice-extens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IE-SingleContainer { { </w:t>
      </w:r>
      <w:r>
        <w:rPr>
          <w:snapToGrid w:val="0"/>
        </w:rPr>
        <w:t>SRSResourceTypeChoice</w:t>
      </w:r>
      <w:r>
        <w:rPr>
          <w:rFonts w:eastAsia="SimSun"/>
        </w:rPr>
        <w:t>-ExtIEs} }</w:t>
      </w:r>
    </w:p>
    <w:p w14:paraId="09016F2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711238D" w14:textId="77777777" w:rsidR="001C56D0" w:rsidRDefault="001C56D0" w:rsidP="001C56D0">
      <w:pPr>
        <w:pStyle w:val="PL"/>
        <w:rPr>
          <w:rFonts w:eastAsia="SimSun"/>
        </w:rPr>
      </w:pPr>
    </w:p>
    <w:p w14:paraId="078D948B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</w:rPr>
        <w:t>SRSResourceTypeChoice</w:t>
      </w:r>
      <w:r>
        <w:rPr>
          <w:rFonts w:eastAsia="SimSun"/>
        </w:rPr>
        <w:t>-ExtIEs F1AP-PROTOCOL-IES ::= {</w:t>
      </w:r>
    </w:p>
    <w:p w14:paraId="5D88547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21C328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}</w:t>
      </w:r>
    </w:p>
    <w:p w14:paraId="1ECAC606" w14:textId="77777777" w:rsidR="001C56D0" w:rsidRDefault="001C56D0" w:rsidP="001C56D0">
      <w:pPr>
        <w:pStyle w:val="PL"/>
        <w:rPr>
          <w:snapToGrid w:val="0"/>
        </w:rPr>
      </w:pPr>
    </w:p>
    <w:p w14:paraId="641BA6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Info ::= SEQUENCE {</w:t>
      </w:r>
    </w:p>
    <w:p w14:paraId="13CA94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Resourc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RSResourceID,</w:t>
      </w:r>
    </w:p>
    <w:p w14:paraId="5DB6AE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... </w:t>
      </w:r>
    </w:p>
    <w:p w14:paraId="446295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4FB9425" w14:textId="77777777" w:rsidR="001C56D0" w:rsidRDefault="001C56D0" w:rsidP="001C56D0">
      <w:pPr>
        <w:pStyle w:val="PL"/>
        <w:rPr>
          <w:snapToGrid w:val="0"/>
        </w:rPr>
      </w:pPr>
    </w:p>
    <w:p w14:paraId="126F132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-Periodicity ::= ENUMERATED{slot1, slot2, slot4, slot5, slot8, slot10, slot16, slot20, slot32, slot40, slot64, slot80, slot160, slot320, slot640, slot1280, slot2560, slot5120, slot10240, slot40960, slot81920, ..., slot128, slot256, slot512, slot20480}</w:t>
      </w:r>
    </w:p>
    <w:p w14:paraId="4A3F86FB" w14:textId="77777777" w:rsidR="001C56D0" w:rsidRDefault="001C56D0" w:rsidP="001C56D0">
      <w:pPr>
        <w:pStyle w:val="PL"/>
        <w:rPr>
          <w:snapToGrid w:val="0"/>
        </w:rPr>
      </w:pPr>
    </w:p>
    <w:p w14:paraId="022A18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PosRRCInactiveConfig ::= OCTET STRING</w:t>
      </w:r>
    </w:p>
    <w:p w14:paraId="2400DE31" w14:textId="77777777" w:rsidR="001C56D0" w:rsidRDefault="001C56D0" w:rsidP="001C56D0">
      <w:pPr>
        <w:pStyle w:val="PL"/>
        <w:rPr>
          <w:snapToGrid w:val="0"/>
        </w:rPr>
      </w:pPr>
    </w:p>
    <w:p w14:paraId="5058CCA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PosRRCInactiveValidityAreaConfig ::= OCTET STRING</w:t>
      </w:r>
    </w:p>
    <w:p w14:paraId="79AF0A43" w14:textId="77777777" w:rsidR="001C56D0" w:rsidRDefault="001C56D0" w:rsidP="001C56D0">
      <w:pPr>
        <w:pStyle w:val="PL"/>
        <w:rPr>
          <w:snapToGrid w:val="0"/>
        </w:rPr>
      </w:pPr>
    </w:p>
    <w:p w14:paraId="4B299B0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RSPosRRCInactiveQueryIndication ::= ENUMERATED {true, ...}</w:t>
      </w:r>
    </w:p>
    <w:p w14:paraId="162C8082" w14:textId="77777777" w:rsidR="001C56D0" w:rsidRDefault="001C56D0" w:rsidP="001C56D0">
      <w:pPr>
        <w:pStyle w:val="PL"/>
        <w:rPr>
          <w:snapToGrid w:val="0"/>
        </w:rPr>
      </w:pPr>
    </w:p>
    <w:p w14:paraId="444ABA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PosSRSInfo ::= SEQUENCE {</w:t>
      </w:r>
    </w:p>
    <w:p w14:paraId="01E04CC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ID</w:t>
      </w:r>
      <w:r>
        <w:rPr>
          <w:snapToGrid w:val="0"/>
        </w:rPr>
        <w:tab/>
      </w:r>
      <w:r>
        <w:rPr>
          <w:snapToGrid w:val="0"/>
        </w:rPr>
        <w:tab/>
        <w:t>SRSPosResourceID,</w:t>
      </w:r>
    </w:p>
    <w:p w14:paraId="14ED8D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84874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BB8797" w14:textId="77777777" w:rsidR="001C56D0" w:rsidRDefault="001C56D0" w:rsidP="001C56D0">
      <w:pPr>
        <w:pStyle w:val="PL"/>
        <w:rPr>
          <w:snapToGrid w:val="0"/>
        </w:rPr>
      </w:pPr>
    </w:p>
    <w:p w14:paraId="4B4D6254" w14:textId="77777777" w:rsidR="001C56D0" w:rsidRDefault="001C56D0" w:rsidP="001C56D0">
      <w:pPr>
        <w:pStyle w:val="PL"/>
        <w:rPr>
          <w:snapToGrid w:val="0"/>
        </w:rPr>
      </w:pPr>
      <w:r>
        <w:t xml:space="preserve">SRSReservationType </w:t>
      </w:r>
      <w:r>
        <w:rPr>
          <w:snapToGrid w:val="0"/>
        </w:rPr>
        <w:t>::= ENUMERATED {reserve, release, ...}</w:t>
      </w:r>
    </w:p>
    <w:p w14:paraId="72C20C60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</w:p>
    <w:p w14:paraId="1961B33E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</w:p>
    <w:p w14:paraId="542608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 ::= SEQUENCE {</w:t>
      </w:r>
    </w:p>
    <w:p w14:paraId="521EDCB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CI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PCI,</w:t>
      </w:r>
    </w:p>
    <w:p w14:paraId="050680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-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-Index</w:t>
      </w:r>
      <w:r>
        <w:rPr>
          <w:snapToGrid w:val="0"/>
        </w:rPr>
        <w:tab/>
        <w:t>OPTIONAL,</w:t>
      </w:r>
    </w:p>
    <w:p w14:paraId="6589BDE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SSB-ExtIEs} }</w:t>
      </w:r>
      <w:r>
        <w:rPr>
          <w:snapToGrid w:val="0"/>
          <w:lang w:val="fr-FR"/>
        </w:rPr>
        <w:tab/>
        <w:t>OPTIONAL</w:t>
      </w:r>
    </w:p>
    <w:p w14:paraId="704816A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89A9BB4" w14:textId="77777777" w:rsidR="001C56D0" w:rsidRDefault="001C56D0" w:rsidP="001C56D0">
      <w:pPr>
        <w:pStyle w:val="PL"/>
        <w:rPr>
          <w:snapToGrid w:val="0"/>
        </w:rPr>
      </w:pPr>
    </w:p>
    <w:p w14:paraId="7E540C59" w14:textId="77777777" w:rsidR="001C56D0" w:rsidRDefault="001C56D0" w:rsidP="001C56D0">
      <w:pPr>
        <w:pStyle w:val="PL"/>
        <w:rPr>
          <w:snapToGrid w:val="0"/>
        </w:rPr>
      </w:pPr>
    </w:p>
    <w:p w14:paraId="796AA8D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CoverageModification-List ::= SEQUENCE (SIZE (1..maxnoofSSBAreas)) OF SSBCoverageModification-Item</w:t>
      </w:r>
    </w:p>
    <w:p w14:paraId="0BDD3447" w14:textId="77777777" w:rsidR="001C56D0" w:rsidRDefault="001C56D0" w:rsidP="001C56D0">
      <w:pPr>
        <w:pStyle w:val="PL"/>
        <w:rPr>
          <w:snapToGrid w:val="0"/>
        </w:rPr>
      </w:pPr>
    </w:p>
    <w:p w14:paraId="402B435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CoverageModification-Item::= SEQUENCE {</w:t>
      </w:r>
    </w:p>
    <w:p w14:paraId="56C409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63),</w:t>
      </w:r>
    </w:p>
    <w:p w14:paraId="39B7B3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SBCoverageSt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SSBCoverageState,</w:t>
      </w:r>
      <w:r>
        <w:rPr>
          <w:snapToGrid w:val="0"/>
        </w:rPr>
        <w:tab/>
      </w:r>
    </w:p>
    <w:p w14:paraId="576421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SSBCoverageModification-Item-ExtIEs} }</w:t>
      </w:r>
      <w:r>
        <w:rPr>
          <w:snapToGrid w:val="0"/>
        </w:rPr>
        <w:tab/>
        <w:t>OPTIONAL,</w:t>
      </w:r>
    </w:p>
    <w:p w14:paraId="377350E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...</w:t>
      </w:r>
    </w:p>
    <w:p w14:paraId="5DF2B9C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3CDF2AA" w14:textId="77777777" w:rsidR="001C56D0" w:rsidRDefault="001C56D0" w:rsidP="001C56D0">
      <w:pPr>
        <w:pStyle w:val="PL"/>
        <w:rPr>
          <w:snapToGrid w:val="0"/>
        </w:rPr>
      </w:pPr>
    </w:p>
    <w:p w14:paraId="4EE348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SBCoverageModification-Item-ExtIEs F1AP-PROTOCOL-EXTENSION ::= {</w:t>
      </w:r>
    </w:p>
    <w:p w14:paraId="006B34F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BDC80B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542A5CD" w14:textId="77777777" w:rsidR="001C56D0" w:rsidRDefault="001C56D0" w:rsidP="001C56D0">
      <w:pPr>
        <w:pStyle w:val="PL"/>
        <w:rPr>
          <w:snapToGrid w:val="0"/>
        </w:rPr>
      </w:pPr>
    </w:p>
    <w:p w14:paraId="28DF8D17" w14:textId="77777777" w:rsidR="001C56D0" w:rsidRDefault="001C56D0" w:rsidP="001C56D0">
      <w:pPr>
        <w:pStyle w:val="PL"/>
        <w:rPr>
          <w:snapToGrid w:val="0"/>
        </w:rPr>
      </w:pPr>
    </w:p>
    <w:p w14:paraId="233484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SBCoverageState ::= INTEGER (0..15, ...)</w:t>
      </w:r>
    </w:p>
    <w:p w14:paraId="30D8417C" w14:textId="77777777" w:rsidR="001C56D0" w:rsidRDefault="001C56D0" w:rsidP="001C56D0">
      <w:pPr>
        <w:pStyle w:val="PL"/>
        <w:rPr>
          <w:snapToGrid w:val="0"/>
        </w:rPr>
      </w:pPr>
    </w:p>
    <w:p w14:paraId="7354F9AD" w14:textId="77777777" w:rsidR="001C56D0" w:rsidRDefault="001C56D0" w:rsidP="001C56D0">
      <w:pPr>
        <w:pStyle w:val="PL"/>
        <w:rPr>
          <w:snapToGrid w:val="0"/>
        </w:rPr>
      </w:pPr>
    </w:p>
    <w:p w14:paraId="1DFB549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SSB-ExtIEs F1AP-PROTOCOL-EXTENSION ::= {</w:t>
      </w:r>
    </w:p>
    <w:p w14:paraId="4DE7F5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56CB8DA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A05533F" w14:textId="77777777" w:rsidR="001C56D0" w:rsidRDefault="001C56D0" w:rsidP="001C56D0">
      <w:pPr>
        <w:pStyle w:val="PL"/>
        <w:rPr>
          <w:snapToGrid w:val="0"/>
        </w:rPr>
      </w:pPr>
    </w:p>
    <w:p w14:paraId="1957781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SB-freqInfo ::= INTEGER (0..maxNRARFCN) </w:t>
      </w:r>
    </w:p>
    <w:p w14:paraId="4BA71340" w14:textId="77777777" w:rsidR="001C56D0" w:rsidRDefault="001C56D0" w:rsidP="001C56D0">
      <w:pPr>
        <w:pStyle w:val="PL"/>
        <w:rPr>
          <w:rFonts w:eastAsia="SimSun"/>
        </w:rPr>
      </w:pPr>
    </w:p>
    <w:p w14:paraId="639A529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Index ::= INTEGER(0..63)</w:t>
      </w:r>
    </w:p>
    <w:p w14:paraId="32606578" w14:textId="77777777" w:rsidR="001C56D0" w:rsidRDefault="001C56D0" w:rsidP="001C56D0">
      <w:pPr>
        <w:pStyle w:val="PL"/>
        <w:rPr>
          <w:rFonts w:eastAsia="SimSun"/>
        </w:rPr>
      </w:pPr>
    </w:p>
    <w:p w14:paraId="37217FE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subcarrierSpacing ::=  ENUMERATED {kHz15, kHz30, kHz120, kHz240, spare3, spare2, spare1, ...}</w:t>
      </w:r>
    </w:p>
    <w:p w14:paraId="1B350D40" w14:textId="77777777" w:rsidR="001C56D0" w:rsidRDefault="001C56D0" w:rsidP="001C56D0">
      <w:pPr>
        <w:pStyle w:val="PL"/>
        <w:rPr>
          <w:rFonts w:eastAsia="SimSun"/>
        </w:rPr>
      </w:pPr>
    </w:p>
    <w:p w14:paraId="5D4A108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transmissionPeriodicity</w:t>
      </w:r>
      <w:r>
        <w:rPr>
          <w:rFonts w:eastAsia="SimSun"/>
        </w:rPr>
        <w:tab/>
        <w:t>::= ENUMERATED {sf10, sf20, sf40, sf80, sf160, sf320, sf640, ..., sf5}</w:t>
      </w:r>
    </w:p>
    <w:p w14:paraId="7D695220" w14:textId="77777777" w:rsidR="001C56D0" w:rsidRDefault="001C56D0" w:rsidP="001C56D0">
      <w:pPr>
        <w:pStyle w:val="PL"/>
        <w:rPr>
          <w:rFonts w:eastAsia="SimSun"/>
        </w:rPr>
      </w:pPr>
    </w:p>
    <w:p w14:paraId="4C80873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transmissionTimingOffset ::= INTEGER (0..127, ...)</w:t>
      </w:r>
    </w:p>
    <w:p w14:paraId="79D030E7" w14:textId="77777777" w:rsidR="001C56D0" w:rsidRDefault="001C56D0" w:rsidP="001C56D0">
      <w:pPr>
        <w:pStyle w:val="PL"/>
        <w:rPr>
          <w:rFonts w:eastAsia="SimSun"/>
        </w:rPr>
      </w:pPr>
    </w:p>
    <w:p w14:paraId="42F10BA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transmissionBitmap ::= CHOICE {</w:t>
      </w:r>
    </w:p>
    <w:p w14:paraId="3458B15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hortBitmap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IT STRING (SIZE (4)),</w:t>
      </w:r>
    </w:p>
    <w:p w14:paraId="49989F9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mediumBitmap</w:t>
      </w:r>
      <w:r>
        <w:rPr>
          <w:rFonts w:eastAsia="SimSun"/>
        </w:rPr>
        <w:tab/>
      </w:r>
      <w:r>
        <w:rPr>
          <w:rFonts w:eastAsia="SimSun"/>
        </w:rPr>
        <w:tab/>
        <w:t>BIT STRING (SIZE (8)),</w:t>
      </w:r>
    </w:p>
    <w:p w14:paraId="7F2E374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longBitmap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IT STRING (SIZE (64)),</w:t>
      </w:r>
    </w:p>
    <w:p w14:paraId="2B0C2C3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ice-extension</w:t>
      </w:r>
      <w:r>
        <w:rPr>
          <w:rFonts w:eastAsia="SimSun"/>
        </w:rPr>
        <w:tab/>
        <w:t>ProtocolIE-SingleContainer { { SSB-transmisisonBitmap-ExtIEs} }</w:t>
      </w:r>
    </w:p>
    <w:p w14:paraId="0D09DA8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E1159FD" w14:textId="77777777" w:rsidR="001C56D0" w:rsidRDefault="001C56D0" w:rsidP="001C56D0">
      <w:pPr>
        <w:pStyle w:val="PL"/>
        <w:rPr>
          <w:rFonts w:eastAsia="SimSun"/>
        </w:rPr>
      </w:pPr>
    </w:p>
    <w:p w14:paraId="0AB61CC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transmisisonBitmap-ExtIEs F1AP-PROTOCOL-IES ::= {</w:t>
      </w:r>
    </w:p>
    <w:p w14:paraId="077B887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92E11B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76AA24C" w14:textId="77777777" w:rsidR="001C56D0" w:rsidRDefault="001C56D0" w:rsidP="001C56D0">
      <w:pPr>
        <w:pStyle w:val="PL"/>
        <w:rPr>
          <w:rFonts w:eastAsia="SimSun"/>
        </w:rPr>
      </w:pPr>
    </w:p>
    <w:p w14:paraId="00E1316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AreaCapacityValueList ::= SEQUENCE (SIZE(1.. maxnoofSSBAreas)) OF</w:t>
      </w:r>
      <w:r>
        <w:rPr>
          <w:rFonts w:eastAsia="SimSun"/>
        </w:rPr>
        <w:tab/>
        <w:t>SSBAreaCapacityValueItem</w:t>
      </w:r>
    </w:p>
    <w:p w14:paraId="5A2FFBB3" w14:textId="77777777" w:rsidR="001C56D0" w:rsidRDefault="001C56D0" w:rsidP="001C56D0">
      <w:pPr>
        <w:pStyle w:val="PL"/>
        <w:rPr>
          <w:rFonts w:eastAsia="SimSun"/>
        </w:rPr>
      </w:pPr>
    </w:p>
    <w:p w14:paraId="7DD7FB5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AreaCapacityValueItem ::= SEQUENCE {</w:t>
      </w:r>
    </w:p>
    <w:p w14:paraId="61D1FA7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Index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(0..63),</w:t>
      </w:r>
    </w:p>
    <w:p w14:paraId="4F829A8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AreaCapacityValue</w:t>
      </w:r>
      <w:r>
        <w:rPr>
          <w:rFonts w:eastAsia="SimSun"/>
        </w:rPr>
        <w:tab/>
        <w:t>INTEGER (0..100),</w:t>
      </w:r>
    </w:p>
    <w:p w14:paraId="606FB53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SSBAreaCapacityValueItem-ExtIEs} } OPTIONAL</w:t>
      </w:r>
    </w:p>
    <w:p w14:paraId="3888D0D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3C055E4" w14:textId="77777777" w:rsidR="001C56D0" w:rsidRDefault="001C56D0" w:rsidP="001C56D0">
      <w:pPr>
        <w:pStyle w:val="PL"/>
        <w:rPr>
          <w:rFonts w:eastAsia="SimSun"/>
        </w:rPr>
      </w:pPr>
    </w:p>
    <w:p w14:paraId="34ABF5D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SBAreaCapacityValueItem-ExtIEs </w:t>
      </w:r>
      <w:r>
        <w:rPr>
          <w:rFonts w:eastAsia="SimSun"/>
        </w:rPr>
        <w:tab/>
        <w:t>F1AP-PROTOCOL-EXTENSION ::= {</w:t>
      </w:r>
    </w:p>
    <w:p w14:paraId="440386E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65C576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F9165A1" w14:textId="77777777" w:rsidR="001C56D0" w:rsidRDefault="001C56D0" w:rsidP="001C56D0">
      <w:pPr>
        <w:pStyle w:val="PL"/>
        <w:rPr>
          <w:rFonts w:eastAsia="SimSun"/>
        </w:rPr>
      </w:pPr>
    </w:p>
    <w:p w14:paraId="77F4A43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AreaRadioResourceStatusList::= SEQUENCE (SIZE(1.. maxnoofSSBAreas)) OF</w:t>
      </w:r>
      <w:r>
        <w:rPr>
          <w:rFonts w:eastAsia="SimSun"/>
        </w:rPr>
        <w:tab/>
        <w:t>SSBAreaRadioResourceStatusItem</w:t>
      </w:r>
    </w:p>
    <w:p w14:paraId="7F4C7378" w14:textId="77777777" w:rsidR="001C56D0" w:rsidRDefault="001C56D0" w:rsidP="001C56D0">
      <w:pPr>
        <w:pStyle w:val="PL"/>
        <w:rPr>
          <w:rFonts w:eastAsia="SimSun"/>
        </w:rPr>
      </w:pPr>
    </w:p>
    <w:p w14:paraId="32F6CA4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AreaRadioResourceStatusItem::= SEQUENCE {</w:t>
      </w:r>
    </w:p>
    <w:p w14:paraId="40BB50E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Index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(0..63),</w:t>
      </w:r>
    </w:p>
    <w:p w14:paraId="6D1C57F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AreaDLGBRPRBusage</w:t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736827C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AreaULGBRPRBusage</w:t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7DC9DC6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AreaDLnon-GBRPRBusage</w:t>
      </w:r>
      <w:r>
        <w:rPr>
          <w:rFonts w:eastAsia="SimSun"/>
        </w:rPr>
        <w:tab/>
        <w:t>INTEGER (0..100),</w:t>
      </w:r>
    </w:p>
    <w:p w14:paraId="4419F5D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AreaULnon-GBRPRBusage</w:t>
      </w:r>
      <w:r>
        <w:rPr>
          <w:rFonts w:eastAsia="SimSun"/>
        </w:rPr>
        <w:tab/>
        <w:t>INTEGER (0..100),</w:t>
      </w:r>
    </w:p>
    <w:p w14:paraId="32F86A5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AreaDLTotalPRBusage</w:t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7F15029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AreaULTotalPRBusage</w:t>
      </w:r>
      <w:r>
        <w:rPr>
          <w:rFonts w:eastAsia="SimSun"/>
        </w:rPr>
        <w:tab/>
      </w:r>
      <w:r>
        <w:rPr>
          <w:rFonts w:eastAsia="SimSun"/>
        </w:rPr>
        <w:tab/>
        <w:t>INTEGER (0..100),</w:t>
      </w:r>
    </w:p>
    <w:p w14:paraId="641068E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dLschedulingPDCCHCCEusage</w:t>
      </w:r>
      <w:r>
        <w:rPr>
          <w:rFonts w:eastAsia="SimSun"/>
        </w:rPr>
        <w:tab/>
        <w:t>INTEGER (0..100)</w:t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6494C22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LschedulingPDCCHCCEusage</w:t>
      </w:r>
      <w:r>
        <w:rPr>
          <w:rFonts w:eastAsia="SimSun"/>
        </w:rPr>
        <w:tab/>
        <w:t xml:space="preserve">INTEGER (0..100) </w:t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39EA1FE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SSBAreaRadioResourceStatusItem-ExtIEs} } OPTIONAL</w:t>
      </w:r>
    </w:p>
    <w:p w14:paraId="65D6957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42FF68D" w14:textId="77777777" w:rsidR="001C56D0" w:rsidRDefault="001C56D0" w:rsidP="001C56D0">
      <w:pPr>
        <w:pStyle w:val="PL"/>
        <w:rPr>
          <w:rFonts w:eastAsia="SimSun"/>
        </w:rPr>
      </w:pPr>
    </w:p>
    <w:p w14:paraId="6F126BA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SBAreaRadioResourceStatusItem-ExtIEs </w:t>
      </w:r>
      <w:r>
        <w:rPr>
          <w:rFonts w:eastAsia="SimSun"/>
        </w:rPr>
        <w:tab/>
        <w:t>F1AP-PROTOCOL-EXTENSION ::= {</w:t>
      </w:r>
    </w:p>
    <w:p w14:paraId="30B86C7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E26BF4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F8474F6" w14:textId="77777777" w:rsidR="001C56D0" w:rsidRDefault="001C56D0" w:rsidP="001C56D0">
      <w:pPr>
        <w:pStyle w:val="PL"/>
        <w:rPr>
          <w:rFonts w:eastAsia="SimSun"/>
        </w:rPr>
      </w:pPr>
    </w:p>
    <w:p w14:paraId="3787D25E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SSBInformation ::= SEQUENCE {</w:t>
      </w:r>
    </w:p>
    <w:p w14:paraId="709E212F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sSBInformationList</w:t>
      </w:r>
      <w:r>
        <w:rPr>
          <w:rFonts w:eastAsia="SimSun"/>
          <w:snapToGrid w:val="0"/>
          <w:lang w:val="fr-FR"/>
        </w:rPr>
        <w:tab/>
        <w:t>SSBInformationList,</w:t>
      </w:r>
    </w:p>
    <w:p w14:paraId="7D6BFB6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ab/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 SSBInformation-ExtIEs } }</w:t>
      </w:r>
      <w:r>
        <w:rPr>
          <w:rFonts w:eastAsia="SimSun"/>
          <w:snapToGrid w:val="0"/>
          <w:lang w:val="fr-FR"/>
        </w:rPr>
        <w:tab/>
        <w:t>OPTIONAL</w:t>
      </w:r>
    </w:p>
    <w:p w14:paraId="3297F3C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0A703260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D4943E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SSBInformation-ExtIEs </w:t>
      </w:r>
      <w:r>
        <w:rPr>
          <w:rFonts w:eastAsia="SimSun"/>
          <w:snapToGrid w:val="0"/>
        </w:rPr>
        <w:tab/>
        <w:t>F1AP-PROTOCOL-EXTENSION ::= {</w:t>
      </w:r>
    </w:p>
    <w:p w14:paraId="4EBDA84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5CEDF66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301286E4" w14:textId="77777777" w:rsidR="001C56D0" w:rsidRDefault="001C56D0" w:rsidP="001C56D0">
      <w:pPr>
        <w:pStyle w:val="PL"/>
        <w:rPr>
          <w:rFonts w:eastAsia="SimSun"/>
        </w:rPr>
      </w:pPr>
    </w:p>
    <w:p w14:paraId="51CD988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>SSBInformationList</w:t>
      </w:r>
      <w:r>
        <w:rPr>
          <w:rFonts w:eastAsia="SimSun"/>
        </w:rPr>
        <w:t xml:space="preserve"> ::= SEQUENCE (SIZE(1.. maxnoofSSBs)) OF SSBInformationItem</w:t>
      </w:r>
    </w:p>
    <w:p w14:paraId="5760E8ED" w14:textId="77777777" w:rsidR="001C56D0" w:rsidRDefault="001C56D0" w:rsidP="001C56D0">
      <w:pPr>
        <w:pStyle w:val="PL"/>
        <w:rPr>
          <w:rFonts w:eastAsia="SimSun"/>
        </w:rPr>
      </w:pPr>
    </w:p>
    <w:p w14:paraId="3BD4B84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SBInformationItem ::= SEQUENCE {</w:t>
      </w:r>
    </w:p>
    <w:p w14:paraId="6AAEFA2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sSB-Configuration</w:t>
      </w:r>
      <w:r>
        <w:rPr>
          <w:rFonts w:eastAsia="SimSun"/>
          <w:snapToGrid w:val="0"/>
        </w:rPr>
        <w:tab/>
        <w:t>SSB-TF-Configuration,</w:t>
      </w:r>
    </w:p>
    <w:p w14:paraId="55C05D86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 w:eastAsia="zh-CN"/>
        </w:rPr>
      </w:pPr>
      <w:r>
        <w:rPr>
          <w:rFonts w:eastAsia="SimSun"/>
          <w:snapToGrid w:val="0"/>
        </w:rPr>
        <w:tab/>
      </w:r>
      <w:r>
        <w:rPr>
          <w:noProof w:val="0"/>
          <w:snapToGrid w:val="0"/>
          <w:lang w:val="fr-FR" w:eastAsia="zh-CN"/>
        </w:rPr>
        <w:t>pCI-NR</w:t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</w:r>
      <w:r>
        <w:rPr>
          <w:noProof w:val="0"/>
          <w:snapToGrid w:val="0"/>
          <w:lang w:val="fr-FR" w:eastAsia="zh-CN"/>
        </w:rPr>
        <w:tab/>
        <w:t>NRPCI,</w:t>
      </w:r>
    </w:p>
    <w:p w14:paraId="4FD0BAF7" w14:textId="77777777" w:rsidR="001C56D0" w:rsidRDefault="001C56D0" w:rsidP="001C56D0">
      <w:pPr>
        <w:pStyle w:val="PL"/>
        <w:rPr>
          <w:rFonts w:eastAsia="SimSun"/>
          <w:snapToGrid w:val="0"/>
          <w:lang w:val="fr-FR" w:eastAsia="ko-KR"/>
        </w:rPr>
      </w:pPr>
      <w:r>
        <w:rPr>
          <w:noProof w:val="0"/>
          <w:snapToGrid w:val="0"/>
          <w:lang w:val="fr-FR" w:eastAsia="zh-CN"/>
        </w:rPr>
        <w:tab/>
      </w:r>
      <w:r>
        <w:rPr>
          <w:rFonts w:eastAsia="SimSun"/>
          <w:snapToGrid w:val="0"/>
          <w:lang w:val="fr-FR"/>
        </w:rPr>
        <w:t>iE-Extensions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ExtensionContainer { { SSBInformationItem-ExtIEs } }</w:t>
      </w:r>
      <w:r>
        <w:rPr>
          <w:rFonts w:eastAsia="SimSun"/>
          <w:snapToGrid w:val="0"/>
          <w:lang w:val="fr-FR"/>
        </w:rPr>
        <w:tab/>
        <w:t>OPTIONAL</w:t>
      </w:r>
    </w:p>
    <w:p w14:paraId="15A175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}</w:t>
      </w:r>
    </w:p>
    <w:p w14:paraId="6E13DC45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0AF6228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SSBInformationItem-ExtIEs </w:t>
      </w:r>
      <w:r>
        <w:rPr>
          <w:rFonts w:eastAsia="SimSun"/>
          <w:snapToGrid w:val="0"/>
        </w:rPr>
        <w:tab/>
        <w:t>F1AP-PROTOCOL-EXTENSION ::= {</w:t>
      </w:r>
    </w:p>
    <w:p w14:paraId="1F97586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...</w:t>
      </w:r>
    </w:p>
    <w:p w14:paraId="0C274C9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>}</w:t>
      </w:r>
    </w:p>
    <w:p w14:paraId="5AB15F1E" w14:textId="77777777" w:rsidR="001C56D0" w:rsidRDefault="001C56D0" w:rsidP="001C56D0">
      <w:pPr>
        <w:pStyle w:val="PL"/>
        <w:rPr>
          <w:rFonts w:eastAsia="SimSun"/>
        </w:rPr>
      </w:pPr>
    </w:p>
    <w:p w14:paraId="619AF92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PositionsInBurst ::= CHOICE {</w:t>
      </w:r>
    </w:p>
    <w:p w14:paraId="1156608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hortBitmap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IT STRING (SIZE (4)),</w:t>
      </w:r>
    </w:p>
    <w:p w14:paraId="39C12C4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mediumBitmap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IT STRING (SIZE (8)),</w:t>
      </w:r>
    </w:p>
    <w:p w14:paraId="42CD4DF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longBitmap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IT STRING (SIZE (64)),</w:t>
      </w:r>
    </w:p>
    <w:p w14:paraId="59355F0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ice-extens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IE-SingleContainer { {SSB-PositionsInBurst-ExtIEs} }</w:t>
      </w:r>
    </w:p>
    <w:p w14:paraId="6F8AE53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E880A68" w14:textId="77777777" w:rsidR="001C56D0" w:rsidRDefault="001C56D0" w:rsidP="001C56D0">
      <w:pPr>
        <w:pStyle w:val="PL"/>
        <w:rPr>
          <w:rFonts w:eastAsia="SimSun"/>
        </w:rPr>
      </w:pPr>
    </w:p>
    <w:p w14:paraId="0403FDD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-PositionsInBurst-ExtIEs F1AP-PROTOCOL-IES ::= {</w:t>
      </w:r>
    </w:p>
    <w:p w14:paraId="282DF49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60C92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B60162D" w14:textId="77777777" w:rsidR="001C56D0" w:rsidRDefault="001C56D0" w:rsidP="001C56D0">
      <w:pPr>
        <w:pStyle w:val="PL"/>
        <w:rPr>
          <w:rFonts w:eastAsia="SimSun"/>
        </w:rPr>
      </w:pPr>
    </w:p>
    <w:p w14:paraId="203F9118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  <w:lang w:val="en-US"/>
        </w:rPr>
        <w:t>SSBs-activated-</w:t>
      </w:r>
      <w:r>
        <w:t>List</w:t>
      </w:r>
      <w:r>
        <w:rPr>
          <w:rFonts w:eastAsia="SimSun"/>
        </w:rPr>
        <w:t xml:space="preserve"> ::= SEQUENCE (SIZE(1..</w:t>
      </w:r>
      <w:r>
        <w:t xml:space="preserve"> </w:t>
      </w:r>
      <w:r>
        <w:rPr>
          <w:rFonts w:eastAsia="SimSun"/>
        </w:rPr>
        <w:t>maxnoofSSBAreas)) OF SSB-Index</w:t>
      </w:r>
    </w:p>
    <w:p w14:paraId="41AE09E7" w14:textId="77777777" w:rsidR="001C56D0" w:rsidRDefault="001C56D0" w:rsidP="001C56D0">
      <w:pPr>
        <w:pStyle w:val="PL"/>
        <w:rPr>
          <w:rFonts w:eastAsia="SimSun"/>
        </w:rPr>
      </w:pPr>
    </w:p>
    <w:p w14:paraId="4CBEC7FF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  <w:lang w:val="en-US"/>
        </w:rPr>
        <w:t>SSBs-forPaging-</w:t>
      </w:r>
      <w:r>
        <w:t>List</w:t>
      </w:r>
      <w:r>
        <w:rPr>
          <w:rFonts w:eastAsia="SimSun"/>
        </w:rPr>
        <w:t xml:space="preserve"> ::= SEQUENCE (SIZE(1..</w:t>
      </w:r>
      <w:r>
        <w:t xml:space="preserve"> </w:t>
      </w:r>
      <w:r>
        <w:rPr>
          <w:rFonts w:eastAsia="SimSun"/>
        </w:rPr>
        <w:t>maxnoofSSBAreas)) OF SSB-Index</w:t>
      </w:r>
    </w:p>
    <w:p w14:paraId="4E0B5CC0" w14:textId="77777777" w:rsidR="001C56D0" w:rsidRDefault="001C56D0" w:rsidP="001C56D0">
      <w:pPr>
        <w:pStyle w:val="PL"/>
        <w:rPr>
          <w:rFonts w:eastAsia="SimSun"/>
        </w:rPr>
      </w:pPr>
    </w:p>
    <w:p w14:paraId="24F206C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s-toBeActivated</w:t>
      </w:r>
      <w:r>
        <w:t>-List</w:t>
      </w:r>
      <w:r>
        <w:rPr>
          <w:rFonts w:eastAsia="SimSun"/>
        </w:rPr>
        <w:t xml:space="preserve"> ::= SEQUENCE (SIZE(1..</w:t>
      </w:r>
      <w:r>
        <w:t xml:space="preserve"> </w:t>
      </w:r>
      <w:r>
        <w:rPr>
          <w:rFonts w:eastAsia="SimSun"/>
        </w:rPr>
        <w:t>maxnoofSSBAreas)) OF SSB-Index</w:t>
      </w:r>
    </w:p>
    <w:p w14:paraId="73FB79CD" w14:textId="77777777" w:rsidR="001C56D0" w:rsidRDefault="001C56D0" w:rsidP="001C56D0">
      <w:pPr>
        <w:pStyle w:val="PL"/>
        <w:rPr>
          <w:rFonts w:eastAsia="SimSun"/>
          <w:lang w:val="en-US" w:eastAsia="zh-CN"/>
        </w:rPr>
      </w:pPr>
    </w:p>
    <w:p w14:paraId="117CA86F" w14:textId="77777777" w:rsidR="001C56D0" w:rsidRDefault="001C56D0" w:rsidP="001C56D0">
      <w:pPr>
        <w:pStyle w:val="PL"/>
        <w:rPr>
          <w:rFonts w:eastAsia="SimSun"/>
          <w:lang w:eastAsia="ko-KR"/>
        </w:rPr>
      </w:pPr>
    </w:p>
    <w:p w14:paraId="765660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 xml:space="preserve">SSB-TF-Configuration ::= </w:t>
      </w:r>
      <w:r>
        <w:rPr>
          <w:rFonts w:eastAsia="SimSun"/>
        </w:rPr>
        <w:t>SEQUENCE {</w:t>
      </w:r>
    </w:p>
    <w:p w14:paraId="6AC68E3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frequency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(0..3279165),</w:t>
      </w:r>
    </w:p>
    <w:p w14:paraId="5E4B43A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subcarrier-spacing</w:t>
      </w:r>
      <w:r>
        <w:rPr>
          <w:rFonts w:eastAsia="SimSun"/>
        </w:rPr>
        <w:tab/>
      </w:r>
      <w:r>
        <w:rPr>
          <w:rFonts w:eastAsia="SimSun"/>
        </w:rPr>
        <w:tab/>
        <w:t>ENUMERATED {kHz15, kHz30, kHz60, kHz120, kHz240, ...</w:t>
      </w:r>
      <w:r>
        <w:rPr>
          <w:snapToGrid w:val="0"/>
        </w:rPr>
        <w:t>,</w:t>
      </w:r>
      <w:r>
        <w:t xml:space="preserve"> kHz480, kHz960</w:t>
      </w:r>
      <w:r>
        <w:rPr>
          <w:rFonts w:eastAsia="SimSun"/>
        </w:rPr>
        <w:t>},</w:t>
      </w:r>
    </w:p>
    <w:p w14:paraId="0870206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lang w:eastAsia="zh-CN"/>
        </w:rPr>
        <w:tab/>
        <w:t>-- The value kHz60 is not supported in this version of the specification.</w:t>
      </w:r>
    </w:p>
    <w:p w14:paraId="509735F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Transmit-power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(-60..50),</w:t>
      </w:r>
    </w:p>
    <w:p w14:paraId="53FDB02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periodicity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ENUMERATED {ms5, ms10, ms20, ms40, ms80, ms160, ...},</w:t>
      </w:r>
    </w:p>
    <w:p w14:paraId="465A975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half-frame-offset</w:t>
      </w:r>
      <w:r>
        <w:rPr>
          <w:rFonts w:eastAsia="SimSun"/>
        </w:rPr>
        <w:tab/>
      </w:r>
      <w:r>
        <w:rPr>
          <w:rFonts w:eastAsia="SimSun"/>
        </w:rPr>
        <w:tab/>
        <w:t>INTEGER(0..1),</w:t>
      </w:r>
    </w:p>
    <w:p w14:paraId="1C6CA4A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SFN-offse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(0..15),</w:t>
      </w:r>
    </w:p>
    <w:p w14:paraId="0EF6199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-position-in-burst</w:t>
      </w:r>
      <w:r>
        <w:rPr>
          <w:rFonts w:eastAsia="SimSun"/>
        </w:rPr>
        <w:tab/>
      </w:r>
      <w:r>
        <w:rPr>
          <w:rFonts w:eastAsia="SimSun"/>
        </w:rPr>
        <w:tab/>
        <w:t>SSB-PositionsInBurst</w:t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123FF3FF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sFNInitialisationTime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snapToGrid w:val="0"/>
          <w:lang w:val="fr-FR"/>
        </w:rPr>
        <w:t>RelativeTime1900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OPTIONAL,</w:t>
      </w:r>
    </w:p>
    <w:p w14:paraId="3A803E1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SSB-TF-Configuration-ExtIEs} } OPTIONAL</w:t>
      </w:r>
    </w:p>
    <w:p w14:paraId="64DA40D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>}</w:t>
      </w:r>
    </w:p>
    <w:p w14:paraId="23F614BB" w14:textId="77777777" w:rsidR="001C56D0" w:rsidRDefault="001C56D0" w:rsidP="001C56D0">
      <w:pPr>
        <w:pStyle w:val="PL"/>
        <w:rPr>
          <w:rFonts w:eastAsia="SimSun"/>
        </w:rPr>
      </w:pPr>
    </w:p>
    <w:p w14:paraId="32860C3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SB-TF-Configuration-ExtIEs </w:t>
      </w:r>
      <w:r>
        <w:rPr>
          <w:rFonts w:eastAsia="SimSun"/>
        </w:rPr>
        <w:tab/>
        <w:t>F1AP-PROTOCOL-EXTENSION ::= {</w:t>
      </w:r>
    </w:p>
    <w:p w14:paraId="5B909D3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5EBEFA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7563EC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2B4037C" w14:textId="77777777" w:rsidR="001C56D0" w:rsidRDefault="001C56D0" w:rsidP="001C56D0">
      <w:pPr>
        <w:pStyle w:val="PL"/>
        <w:rPr>
          <w:rFonts w:eastAsia="SimSun"/>
        </w:rPr>
      </w:pPr>
    </w:p>
    <w:p w14:paraId="6EF66AA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ToReportList ::= SEQUENCE (SIZE(1.. maxnoofSSBAreas)) OF SSBToReportItem</w:t>
      </w:r>
    </w:p>
    <w:p w14:paraId="7E67B614" w14:textId="77777777" w:rsidR="001C56D0" w:rsidRDefault="001C56D0" w:rsidP="001C56D0">
      <w:pPr>
        <w:pStyle w:val="PL"/>
        <w:rPr>
          <w:rFonts w:eastAsia="SimSun"/>
        </w:rPr>
      </w:pPr>
    </w:p>
    <w:p w14:paraId="6BC11CD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SBToReportItem ::= SEQUENCE {</w:t>
      </w:r>
    </w:p>
    <w:p w14:paraId="6A7D575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SBIndex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(0..63),</w:t>
      </w:r>
    </w:p>
    <w:p w14:paraId="658DD8E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SSBToReportItem-ExtIEs} } OPTIONAL</w:t>
      </w:r>
    </w:p>
    <w:p w14:paraId="0DC7571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364A4CF" w14:textId="77777777" w:rsidR="001C56D0" w:rsidRDefault="001C56D0" w:rsidP="001C56D0">
      <w:pPr>
        <w:pStyle w:val="PL"/>
        <w:rPr>
          <w:rFonts w:eastAsia="SimSun"/>
        </w:rPr>
      </w:pPr>
    </w:p>
    <w:p w14:paraId="37136D6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SBToReportItem-ExtIEs </w:t>
      </w:r>
      <w:r>
        <w:rPr>
          <w:rFonts w:eastAsia="SimSun"/>
        </w:rPr>
        <w:tab/>
        <w:t>F1AP-PROTOCOL-EXTENSION ::= {</w:t>
      </w:r>
    </w:p>
    <w:p w14:paraId="7F59820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7DD3BE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D50CBBC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FA4E6EE" w14:textId="77777777" w:rsidR="001C56D0" w:rsidRDefault="001C56D0" w:rsidP="001C56D0">
      <w:pPr>
        <w:pStyle w:val="PL"/>
        <w:rPr>
          <w:rFonts w:eastAsia="SimSun"/>
          <w:snapToGrid w:val="0"/>
        </w:rPr>
      </w:pPr>
      <w:bookmarkStart w:id="3578" w:name="_Hlk138022680"/>
      <w:r>
        <w:rPr>
          <w:rFonts w:eastAsia="SimSun"/>
          <w:snapToGrid w:val="0"/>
        </w:rPr>
        <w:t xml:space="preserve">StartRBIndex  </w:t>
      </w:r>
      <w:bookmarkEnd w:id="3578"/>
      <w:r>
        <w:rPr>
          <w:rFonts w:eastAsia="SimSun"/>
          <w:snapToGrid w:val="0"/>
        </w:rPr>
        <w:t>::= CHOICE{</w:t>
      </w:r>
    </w:p>
    <w:p w14:paraId="043C07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freqScalingFactor2   INTEGER(0..1),</w:t>
      </w:r>
    </w:p>
    <w:p w14:paraId="0DED78C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ab/>
        <w:t>freqScalingFactor4   INTEGER(0..3),</w:t>
      </w:r>
    </w:p>
    <w:p w14:paraId="6A3F8C83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  <w:t xml:space="preserve"> ProtocolIE-SingleContainer { { </w:t>
      </w:r>
      <w:bookmarkStart w:id="3579" w:name="_Hlk138021100"/>
      <w:r>
        <w:rPr>
          <w:rFonts w:eastAsia="SimSun"/>
          <w:snapToGrid w:val="0"/>
        </w:rPr>
        <w:t>StartRBIndex</w:t>
      </w:r>
      <w:bookmarkEnd w:id="3579"/>
      <w:r>
        <w:rPr>
          <w:snapToGrid w:val="0"/>
        </w:rPr>
        <w:t>-ExtIEs} }</w:t>
      </w:r>
    </w:p>
    <w:p w14:paraId="22FE611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3DFB7F4" w14:textId="77777777" w:rsidR="001C56D0" w:rsidRDefault="001C56D0" w:rsidP="001C56D0">
      <w:pPr>
        <w:pStyle w:val="PL"/>
        <w:rPr>
          <w:snapToGrid w:val="0"/>
        </w:rPr>
      </w:pPr>
      <w:bookmarkStart w:id="3580" w:name="_Hlk138021083"/>
      <w:r>
        <w:rPr>
          <w:rFonts w:eastAsia="SimSun"/>
          <w:snapToGrid w:val="0"/>
        </w:rPr>
        <w:t>StartRBIndex</w:t>
      </w:r>
      <w:bookmarkEnd w:id="3580"/>
      <w:r>
        <w:rPr>
          <w:snapToGrid w:val="0"/>
        </w:rPr>
        <w:t>-ExtIEs F1AP-PROTOCOL-IES ::= {</w:t>
      </w:r>
    </w:p>
    <w:p w14:paraId="08A0C42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A914AE8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</w:rPr>
        <w:t>}</w:t>
      </w:r>
    </w:p>
    <w:p w14:paraId="52F3781A" w14:textId="77777777" w:rsidR="001C56D0" w:rsidRDefault="001C56D0" w:rsidP="001C56D0">
      <w:pPr>
        <w:pStyle w:val="PL"/>
        <w:rPr>
          <w:snapToGrid w:val="0"/>
        </w:rPr>
      </w:pPr>
    </w:p>
    <w:p w14:paraId="615364C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StartRBHopping  ::= ENUMERATED {enable}</w:t>
      </w:r>
    </w:p>
    <w:p w14:paraId="574DC5E9" w14:textId="77777777" w:rsidR="001C56D0" w:rsidRDefault="001C56D0" w:rsidP="001C56D0">
      <w:pPr>
        <w:pStyle w:val="PL"/>
        <w:rPr>
          <w:rFonts w:eastAsia="SimSun"/>
        </w:rPr>
      </w:pPr>
    </w:p>
    <w:p w14:paraId="5DAE6E8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tartTimeAndDuration ::= SEQUENCE {</w:t>
      </w:r>
    </w:p>
    <w:p w14:paraId="07D25C8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tartTim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RelativeTime1900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2C345EB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durati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(0..90060, ...)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70226AB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StartTimeAndDuration-ExtIEs } }</w:t>
      </w:r>
      <w:r>
        <w:rPr>
          <w:rFonts w:eastAsia="SimSun"/>
        </w:rPr>
        <w:tab/>
        <w:t>OPTIONAL,</w:t>
      </w:r>
    </w:p>
    <w:p w14:paraId="7365FA2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A3B73A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45CFB4E4" w14:textId="77777777" w:rsidR="001C56D0" w:rsidRDefault="001C56D0" w:rsidP="001C56D0">
      <w:pPr>
        <w:pStyle w:val="PL"/>
        <w:rPr>
          <w:rFonts w:eastAsia="SimSun"/>
        </w:rPr>
      </w:pPr>
    </w:p>
    <w:p w14:paraId="4C5B5AA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tartTimeAndDuration-ExtIEs F1AP-PROTOCOL-EXTENSION ::= {</w:t>
      </w:r>
    </w:p>
    <w:p w14:paraId="67B1B1F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705A09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DEE4906" w14:textId="77777777" w:rsidR="001C56D0" w:rsidRDefault="001C56D0" w:rsidP="001C56D0">
      <w:pPr>
        <w:pStyle w:val="PL"/>
        <w:rPr>
          <w:rFonts w:eastAsia="SimSun"/>
        </w:rPr>
      </w:pPr>
    </w:p>
    <w:p w14:paraId="59743D4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SUL-Information ::= SEQUENCE {</w:t>
      </w:r>
    </w:p>
    <w:p w14:paraId="5B608FC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UL-NRARFC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INTEGER (0..maxNRARFCN)</w:t>
      </w:r>
      <w:r>
        <w:rPr>
          <w:rFonts w:eastAsia="SimSun"/>
        </w:rPr>
        <w:t>,</w:t>
      </w:r>
    </w:p>
    <w:p w14:paraId="2279D41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sUL-transmission-Bandwidth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Transmission-Bandwidth,</w:t>
      </w:r>
    </w:p>
    <w:p w14:paraId="36C937D0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</w:t>
      </w:r>
      <w:r>
        <w:rPr>
          <w:lang w:val="fr-FR"/>
        </w:rPr>
        <w:t xml:space="preserve"> </w:t>
      </w:r>
      <w:r>
        <w:rPr>
          <w:rFonts w:eastAsia="SimSun"/>
          <w:lang w:val="fr-FR"/>
        </w:rPr>
        <w:t>SUL-InformationExtIEs} } OPTIONAL,</w:t>
      </w:r>
    </w:p>
    <w:p w14:paraId="606F03C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1DF09B4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28185D3" w14:textId="77777777" w:rsidR="001C56D0" w:rsidRDefault="001C56D0" w:rsidP="001C56D0">
      <w:pPr>
        <w:pStyle w:val="PL"/>
        <w:rPr>
          <w:rFonts w:eastAsia="SimSun"/>
        </w:rPr>
      </w:pPr>
    </w:p>
    <w:p w14:paraId="2DF7CEB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SUL-InformationExtIEs </w:t>
      </w:r>
      <w:r>
        <w:rPr>
          <w:rFonts w:eastAsia="SimSun"/>
        </w:rPr>
        <w:tab/>
        <w:t>F1AP-PROTOCOL-EXTENSION ::= {</w:t>
      </w:r>
    </w:p>
    <w:p w14:paraId="16C2EF6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Carrier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NRCarrier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 }|</w:t>
      </w:r>
    </w:p>
    <w:p w14:paraId="4F66BB2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{ ID id-FrequencyShift7p5khz</w:t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FrequencyShift7p5khz</w:t>
      </w:r>
      <w:r>
        <w:rPr>
          <w:rFonts w:eastAsia="SimSun"/>
        </w:rPr>
        <w:tab/>
        <w:t>PRESENCE optional },</w:t>
      </w:r>
    </w:p>
    <w:p w14:paraId="3326894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86C646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154521B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3ADEA0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bcarrierSpacing ::=</w:t>
      </w:r>
      <w:r>
        <w:rPr>
          <w:noProof w:val="0"/>
        </w:rPr>
        <w:tab/>
        <w:t>ENUMERATED { kHz15, kHz30, kHz60, kHz120, kHz240, spare3, spare2, spare1, ...}</w:t>
      </w:r>
    </w:p>
    <w:p w14:paraId="09BADF5D" w14:textId="77777777" w:rsidR="001C56D0" w:rsidRDefault="001C56D0" w:rsidP="001C56D0">
      <w:pPr>
        <w:pStyle w:val="PL"/>
        <w:rPr>
          <w:noProof w:val="0"/>
        </w:rPr>
      </w:pPr>
    </w:p>
    <w:p w14:paraId="6117A28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bscriberProfileIDforRFP ::= INTEGER (1..256, ...)</w:t>
      </w:r>
    </w:p>
    <w:p w14:paraId="62C2707A" w14:textId="77777777" w:rsidR="001C56D0" w:rsidRDefault="001C56D0" w:rsidP="001C56D0">
      <w:pPr>
        <w:pStyle w:val="PL"/>
        <w:rPr>
          <w:noProof w:val="0"/>
        </w:rPr>
      </w:pPr>
    </w:p>
    <w:p w14:paraId="5861DFF2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</w:rPr>
        <w:t>SuccessfulHOReportInformationList</w:t>
      </w:r>
      <w:r>
        <w:rPr>
          <w:snapToGrid w:val="0"/>
        </w:rPr>
        <w:t xml:space="preserve">::= SEQUENCE (SIZE(1.. maxnoofSuccessfulHOReports)) OF </w:t>
      </w:r>
      <w:r>
        <w:rPr>
          <w:rFonts w:eastAsia="SimSun"/>
        </w:rPr>
        <w:t>SuccessfulHOReportInformation</w:t>
      </w:r>
      <w:r>
        <w:rPr>
          <w:snapToGrid w:val="0"/>
        </w:rPr>
        <w:t>-Item</w:t>
      </w:r>
    </w:p>
    <w:p w14:paraId="3DD928C5" w14:textId="77777777" w:rsidR="001C56D0" w:rsidRDefault="001C56D0" w:rsidP="001C56D0">
      <w:pPr>
        <w:pStyle w:val="PL"/>
        <w:rPr>
          <w:snapToGrid w:val="0"/>
        </w:rPr>
      </w:pPr>
    </w:p>
    <w:p w14:paraId="4EFDEFF2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</w:rPr>
        <w:t>SuccessfulHOReportInformation</w:t>
      </w:r>
      <w:r>
        <w:rPr>
          <w:snapToGrid w:val="0"/>
        </w:rPr>
        <w:t>-Item ::= SEQUENCE {</w:t>
      </w:r>
    </w:p>
    <w:p w14:paraId="7EEB03B5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</w:rPr>
        <w:tab/>
        <w:t>successfulHOReportContainer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OCTET STRING,</w:t>
      </w:r>
    </w:p>
    <w:p w14:paraId="18FA2D1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 xml:space="preserve">ProtocolExtensionContainer { { </w:t>
      </w:r>
      <w:r>
        <w:rPr>
          <w:rFonts w:eastAsia="SimSun"/>
        </w:rPr>
        <w:t>SuccessfulHOReportInformation</w:t>
      </w:r>
      <w:r>
        <w:rPr>
          <w:snapToGrid w:val="0"/>
        </w:rPr>
        <w:t>-Item-ExtIEs } }</w:t>
      </w:r>
      <w:r>
        <w:rPr>
          <w:snapToGrid w:val="0"/>
        </w:rPr>
        <w:tab/>
        <w:t>OPTIONAL</w:t>
      </w:r>
    </w:p>
    <w:p w14:paraId="509FB7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A5BDA8B" w14:textId="77777777" w:rsidR="001C56D0" w:rsidRDefault="001C56D0" w:rsidP="001C56D0">
      <w:pPr>
        <w:pStyle w:val="PL"/>
        <w:rPr>
          <w:snapToGrid w:val="0"/>
        </w:rPr>
      </w:pPr>
    </w:p>
    <w:p w14:paraId="50DBC583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</w:rPr>
        <w:t>SuccessfulHOReportInformation</w:t>
      </w:r>
      <w:r>
        <w:rPr>
          <w:snapToGrid w:val="0"/>
        </w:rPr>
        <w:t>-Item-ExtIEs</w:t>
      </w:r>
      <w:r>
        <w:rPr>
          <w:snapToGrid w:val="0"/>
        </w:rPr>
        <w:tab/>
        <w:t>F1AP-PROTOCOL-EXTENSION ::= {</w:t>
      </w:r>
    </w:p>
    <w:p w14:paraId="1A3503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EC9198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3E5A4B2" w14:textId="77777777" w:rsidR="001C56D0" w:rsidRDefault="001C56D0" w:rsidP="001C56D0">
      <w:pPr>
        <w:pStyle w:val="PL"/>
        <w:rPr>
          <w:snapToGrid w:val="0"/>
        </w:rPr>
      </w:pPr>
    </w:p>
    <w:p w14:paraId="1BEBE0F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PSCellChangeReportInformationList::= SEQUENCE (SIZE(1.. maxnoofSuccessfulPSCellChangeReports)) OF SuccessfulPSCellChangeReportInformation-Item</w:t>
      </w:r>
    </w:p>
    <w:p w14:paraId="4321FBDC" w14:textId="77777777" w:rsidR="001C56D0" w:rsidRDefault="001C56D0" w:rsidP="001C56D0">
      <w:pPr>
        <w:pStyle w:val="PL"/>
        <w:rPr>
          <w:snapToGrid w:val="0"/>
        </w:rPr>
      </w:pPr>
    </w:p>
    <w:p w14:paraId="09C7ED2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PSCellChangeReportInformation-Item ::= SEQUENCE {</w:t>
      </w:r>
    </w:p>
    <w:p w14:paraId="55E0EC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ab/>
        <w:t>successfulPSCellChangeReportContain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CTET STRING,</w:t>
      </w:r>
    </w:p>
    <w:p w14:paraId="30D9BDA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  <w:t>ProtocolExtensionContainer { { SuccessfulPSCellChangeReportInformation-Item-ExtIEs } }</w:t>
      </w:r>
      <w:r>
        <w:rPr>
          <w:snapToGrid w:val="0"/>
        </w:rPr>
        <w:tab/>
        <w:t>OPTIONAL</w:t>
      </w:r>
    </w:p>
    <w:p w14:paraId="2C4C824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2EF839" w14:textId="77777777" w:rsidR="001C56D0" w:rsidRDefault="001C56D0" w:rsidP="001C56D0">
      <w:pPr>
        <w:pStyle w:val="PL"/>
        <w:rPr>
          <w:snapToGrid w:val="0"/>
        </w:rPr>
      </w:pPr>
    </w:p>
    <w:p w14:paraId="3AF5640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uccessfulPSCellChangeReportInformation-Item-ExtIEs</w:t>
      </w:r>
      <w:r>
        <w:rPr>
          <w:snapToGrid w:val="0"/>
        </w:rPr>
        <w:tab/>
        <w:t>F1AP-PROTOCOL-EXTENSION ::= {</w:t>
      </w:r>
    </w:p>
    <w:p w14:paraId="730BE2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2A0970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72F982E" w14:textId="77777777" w:rsidR="001C56D0" w:rsidRDefault="001C56D0" w:rsidP="001C56D0">
      <w:pPr>
        <w:pStyle w:val="PL"/>
        <w:rPr>
          <w:noProof w:val="0"/>
        </w:rPr>
      </w:pPr>
    </w:p>
    <w:p w14:paraId="07EDF714" w14:textId="77777777" w:rsidR="001C56D0" w:rsidRDefault="001C56D0" w:rsidP="001C56D0">
      <w:pPr>
        <w:pStyle w:val="PL"/>
        <w:rPr>
          <w:snapToGrid w:val="0"/>
        </w:rPr>
      </w:pPr>
    </w:p>
    <w:p w14:paraId="4F2C6F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LAccessIndication ::= ENUMERATED {true,...}</w:t>
      </w:r>
    </w:p>
    <w:p w14:paraId="76D11FD0" w14:textId="77777777" w:rsidR="001C56D0" w:rsidRDefault="001C56D0" w:rsidP="001C56D0">
      <w:pPr>
        <w:pStyle w:val="PL"/>
        <w:rPr>
          <w:noProof w:val="0"/>
        </w:rPr>
      </w:pPr>
    </w:p>
    <w:p w14:paraId="4FBE65C6" w14:textId="77777777" w:rsidR="001C56D0" w:rsidRDefault="001C56D0" w:rsidP="001C56D0">
      <w:pPr>
        <w:pStyle w:val="PL"/>
        <w:rPr>
          <w:noProof w:val="0"/>
        </w:rPr>
      </w:pPr>
    </w:p>
    <w:p w14:paraId="5653367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pportedSULFreqBandItem ::= SEQUENCE {</w:t>
      </w:r>
    </w:p>
    <w:p w14:paraId="515D75C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 xml:space="preserve">freqBandIndicatorNr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1..1024,...),</w:t>
      </w:r>
    </w:p>
    <w:p w14:paraId="097B56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SupportedSULFreqBandItem-ExtIEs} } OPTIONAL,</w:t>
      </w:r>
    </w:p>
    <w:p w14:paraId="5BC4F4A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DE9EB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1EB49C3" w14:textId="77777777" w:rsidR="001C56D0" w:rsidRDefault="001C56D0" w:rsidP="001C56D0">
      <w:pPr>
        <w:pStyle w:val="PL"/>
        <w:rPr>
          <w:noProof w:val="0"/>
        </w:rPr>
      </w:pPr>
    </w:p>
    <w:p w14:paraId="3A7970D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upportedSULFreqBandItem-ExtIEs F1AP-PROTOCOL-EXTENSION ::= {</w:t>
      </w:r>
    </w:p>
    <w:p w14:paraId="5FEBC2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29FEE21" w14:textId="77777777" w:rsidR="001C56D0" w:rsidRDefault="001C56D0" w:rsidP="001C56D0">
      <w:pPr>
        <w:pStyle w:val="PL"/>
      </w:pPr>
      <w:r>
        <w:t>}</w:t>
      </w:r>
    </w:p>
    <w:p w14:paraId="7C7F5142" w14:textId="77777777" w:rsidR="001C56D0" w:rsidRDefault="001C56D0" w:rsidP="001C56D0">
      <w:pPr>
        <w:pStyle w:val="PL"/>
        <w:rPr>
          <w:rFonts w:eastAsia="맑은 고딕"/>
          <w:snapToGrid w:val="0"/>
        </w:rPr>
      </w:pPr>
    </w:p>
    <w:p w14:paraId="3B5D591F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eastAsia="zh-CN"/>
        </w:rPr>
        <w:t>SupportedUETypeList ::= SEQUENCE (SIZE(1..</w:t>
      </w:r>
      <w:r>
        <w:t xml:space="preserve"> </w:t>
      </w:r>
      <w:r>
        <w:rPr>
          <w:snapToGrid w:val="0"/>
          <w:lang w:eastAsia="zh-CN"/>
        </w:rPr>
        <w:t>maxnoofUETypes)) OF SupportedUETypeList-Item</w:t>
      </w:r>
    </w:p>
    <w:p w14:paraId="0730D5C1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7784F84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upportedUETypeList-Item ::= SEQUENCE {</w:t>
      </w:r>
    </w:p>
    <w:p w14:paraId="433560E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supportedUE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ENUMERATED {non-redcap-eredcap-ue, redcap-eredcap-ue, ...},</w:t>
      </w:r>
    </w:p>
    <w:p w14:paraId="71D294A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iE-Extension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ExtensionContainer { { SupportedUETypeList-Item-ExtIEs } } OPTIONAL,</w:t>
      </w:r>
    </w:p>
    <w:p w14:paraId="369D4FE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C0F930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0C897221" w14:textId="77777777" w:rsidR="001C56D0" w:rsidRDefault="001C56D0" w:rsidP="001C56D0">
      <w:pPr>
        <w:pStyle w:val="PL"/>
        <w:rPr>
          <w:snapToGrid w:val="0"/>
          <w:lang w:eastAsia="zh-CN"/>
        </w:rPr>
      </w:pPr>
    </w:p>
    <w:p w14:paraId="0FEC210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SupportedUETypeList-Item-ExtIEs F1AP-PROTOCOL-EXTENSION ::= {</w:t>
      </w:r>
    </w:p>
    <w:p w14:paraId="70BABBA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ab/>
        <w:t>...</w:t>
      </w:r>
    </w:p>
    <w:p w14:paraId="46BD56B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68B4D072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7BAD8C10" w14:textId="77777777" w:rsidR="001C56D0" w:rsidRDefault="001C56D0" w:rsidP="001C56D0">
      <w:pPr>
        <w:pStyle w:val="PL"/>
        <w:rPr>
          <w:snapToGrid w:val="0"/>
        </w:rPr>
      </w:pPr>
      <w:r>
        <w:t>SurvivalTime</w:t>
      </w:r>
      <w:r>
        <w:rPr>
          <w:snapToGrid w:val="0"/>
        </w:rPr>
        <w:t xml:space="preserve"> ::= INTEGER (0..</w:t>
      </w:r>
      <w:r>
        <w:t xml:space="preserve"> </w:t>
      </w:r>
      <w:r>
        <w:rPr>
          <w:snapToGrid w:val="0"/>
        </w:rPr>
        <w:t>1920000</w:t>
      </w:r>
      <w:r>
        <w:rPr>
          <w:noProof w:val="0"/>
        </w:rPr>
        <w:t>,...</w:t>
      </w:r>
      <w:r>
        <w:rPr>
          <w:snapToGrid w:val="0"/>
        </w:rPr>
        <w:t>)</w:t>
      </w:r>
    </w:p>
    <w:p w14:paraId="4BE33C2C" w14:textId="77777777" w:rsidR="001C56D0" w:rsidRDefault="001C56D0" w:rsidP="001C56D0">
      <w:pPr>
        <w:pStyle w:val="PL"/>
        <w:rPr>
          <w:noProof w:val="0"/>
        </w:rPr>
      </w:pPr>
    </w:p>
    <w:p w14:paraId="67882F4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ymbolAllocInSlot ::= CHOICE {</w:t>
      </w:r>
    </w:p>
    <w:p w14:paraId="6E8AF2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l-D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ULL,</w:t>
      </w:r>
    </w:p>
    <w:p w14:paraId="63829F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ll-U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NULL, </w:t>
      </w:r>
    </w:p>
    <w:p w14:paraId="25378176" w14:textId="77777777" w:rsidR="001C56D0" w:rsidRDefault="001C56D0" w:rsidP="001C56D0">
      <w:pPr>
        <w:pStyle w:val="PL"/>
      </w:pPr>
      <w:r>
        <w:rPr>
          <w:noProof w:val="0"/>
        </w:rPr>
        <w:tab/>
      </w:r>
      <w:r>
        <w:t>both-DL-and-U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umDLULSymbols,</w:t>
      </w:r>
      <w:r>
        <w:rPr>
          <w:noProof w:val="0"/>
        </w:rPr>
        <w:tab/>
      </w:r>
    </w:p>
    <w:p w14:paraId="5D6E573E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 xml:space="preserve">ProtocolIE-SingleContainer { { </w:t>
      </w:r>
      <w:r>
        <w:rPr>
          <w:noProof w:val="0"/>
        </w:rPr>
        <w:t>SymbolAllocInSlot</w:t>
      </w:r>
      <w:r>
        <w:t>-ExtIEs } }</w:t>
      </w:r>
    </w:p>
    <w:p w14:paraId="6D15DB62" w14:textId="77777777" w:rsidR="001C56D0" w:rsidRDefault="001C56D0" w:rsidP="001C56D0">
      <w:pPr>
        <w:pStyle w:val="PL"/>
      </w:pPr>
      <w:r>
        <w:t>}</w:t>
      </w:r>
    </w:p>
    <w:p w14:paraId="7A8E3416" w14:textId="77777777" w:rsidR="001C56D0" w:rsidRDefault="001C56D0" w:rsidP="001C56D0">
      <w:pPr>
        <w:pStyle w:val="PL"/>
      </w:pPr>
    </w:p>
    <w:p w14:paraId="3C712900" w14:textId="77777777" w:rsidR="001C56D0" w:rsidRDefault="001C56D0" w:rsidP="001C56D0">
      <w:pPr>
        <w:pStyle w:val="PL"/>
      </w:pPr>
      <w:r>
        <w:rPr>
          <w:noProof w:val="0"/>
        </w:rPr>
        <w:t>SymbolAllocInSlot</w:t>
      </w:r>
      <w:r>
        <w:t xml:space="preserve">-ExtIEs </w:t>
      </w:r>
      <w:r>
        <w:rPr>
          <w:snapToGrid w:val="0"/>
        </w:rPr>
        <w:t xml:space="preserve">F1AP-PROTOCOL-IES </w:t>
      </w:r>
      <w:r>
        <w:t>::= {</w:t>
      </w:r>
    </w:p>
    <w:p w14:paraId="5C3ECC53" w14:textId="77777777" w:rsidR="001C56D0" w:rsidRDefault="001C56D0" w:rsidP="001C56D0">
      <w:pPr>
        <w:pStyle w:val="PL"/>
      </w:pPr>
      <w:r>
        <w:tab/>
        <w:t>...</w:t>
      </w:r>
    </w:p>
    <w:p w14:paraId="703178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4E89301" w14:textId="77777777" w:rsidR="001C56D0" w:rsidRDefault="001C56D0" w:rsidP="001C56D0">
      <w:pPr>
        <w:pStyle w:val="PL"/>
        <w:rPr>
          <w:snapToGrid w:val="0"/>
        </w:rPr>
      </w:pPr>
    </w:p>
    <w:p w14:paraId="595C52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ymbolIndex ::= INTEGER (0..13)</w:t>
      </w:r>
    </w:p>
    <w:p w14:paraId="45D0EB84" w14:textId="77777777" w:rsidR="001C56D0" w:rsidRDefault="001C56D0" w:rsidP="001C56D0">
      <w:pPr>
        <w:pStyle w:val="PL"/>
      </w:pPr>
    </w:p>
    <w:p w14:paraId="7AE7FB18" w14:textId="77777777" w:rsidR="001C56D0" w:rsidRDefault="001C56D0" w:rsidP="001C56D0">
      <w:pPr>
        <w:pStyle w:val="PL"/>
        <w:rPr>
          <w:snapToGrid w:val="0"/>
        </w:rPr>
      </w:pPr>
    </w:p>
    <w:p w14:paraId="3098C73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SystemFrameNumber ::= INTEGER (0..1023)</w:t>
      </w:r>
    </w:p>
    <w:p w14:paraId="70209BB8" w14:textId="77777777" w:rsidR="001C56D0" w:rsidRDefault="001C56D0" w:rsidP="001C56D0">
      <w:pPr>
        <w:pStyle w:val="PL"/>
        <w:rPr>
          <w:noProof w:val="0"/>
        </w:rPr>
      </w:pPr>
    </w:p>
    <w:p w14:paraId="2E02C7E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SystemInformationAreaID ::=BIT STRING (SIZE (24))</w:t>
      </w:r>
    </w:p>
    <w:p w14:paraId="3BBB8551" w14:textId="77777777" w:rsidR="001C56D0" w:rsidRDefault="001C56D0" w:rsidP="001C56D0">
      <w:pPr>
        <w:pStyle w:val="PL"/>
        <w:rPr>
          <w:noProof w:val="0"/>
        </w:rPr>
      </w:pPr>
    </w:p>
    <w:p w14:paraId="23F64833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T</w:t>
      </w:r>
    </w:p>
    <w:p w14:paraId="3A3C82DA" w14:textId="77777777" w:rsidR="001C56D0" w:rsidRDefault="001C56D0" w:rsidP="001C56D0">
      <w:pPr>
        <w:pStyle w:val="PL"/>
      </w:pPr>
    </w:p>
    <w:p w14:paraId="3E74B31F" w14:textId="77777777" w:rsidR="001C56D0" w:rsidRDefault="001C56D0" w:rsidP="001C56D0">
      <w:pPr>
        <w:pStyle w:val="PL"/>
      </w:pPr>
      <w:r>
        <w:rPr>
          <w:lang w:val="en-US" w:eastAsia="zh-CN"/>
        </w:rPr>
        <w:t>TAI</w:t>
      </w:r>
      <w:r>
        <w:rPr>
          <w:lang w:val="en-US"/>
        </w:rPr>
        <w:t xml:space="preserve"> </w:t>
      </w:r>
      <w:r>
        <w:t>::= SEQUENCE {</w:t>
      </w:r>
    </w:p>
    <w:p w14:paraId="1E088282" w14:textId="77777777" w:rsidR="001C56D0" w:rsidRDefault="001C56D0" w:rsidP="001C56D0">
      <w:pPr>
        <w:pStyle w:val="PL"/>
        <w:rPr>
          <w:snapToGrid w:val="0"/>
          <w:lang w:val="en-US"/>
        </w:rPr>
      </w:pPr>
      <w:r>
        <w:tab/>
      </w:r>
      <w:r>
        <w:rPr>
          <w:snapToGrid w:val="0"/>
          <w:lang w:val="en-US"/>
        </w:rPr>
        <w:t>pLMN-Identity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 w:eastAsia="zh-CN"/>
        </w:rPr>
        <w:t xml:space="preserve">         </w:t>
      </w:r>
      <w:r>
        <w:rPr>
          <w:snapToGrid w:val="0"/>
          <w:lang w:val="en-US"/>
        </w:rPr>
        <w:t>PLMN-Identity,</w:t>
      </w:r>
    </w:p>
    <w:p w14:paraId="47836B53" w14:textId="77777777" w:rsidR="001C56D0" w:rsidRDefault="001C56D0" w:rsidP="001C56D0">
      <w:pPr>
        <w:pStyle w:val="PL"/>
        <w:rPr>
          <w:rFonts w:eastAsia="SimSun"/>
          <w:lang w:val="en-US" w:eastAsia="zh-CN"/>
        </w:rPr>
      </w:pPr>
      <w:r>
        <w:rPr>
          <w:snapToGrid w:val="0"/>
          <w:lang w:val="en-US"/>
        </w:rPr>
        <w:tab/>
        <w:t>fiveGS-TAC</w:t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/>
        </w:rPr>
        <w:tab/>
      </w:r>
      <w:r>
        <w:rPr>
          <w:snapToGrid w:val="0"/>
          <w:lang w:val="en-US" w:eastAsia="zh-CN"/>
        </w:rPr>
        <w:t xml:space="preserve">         </w:t>
      </w:r>
      <w:r>
        <w:rPr>
          <w:snapToGrid w:val="0"/>
          <w:lang w:val="en-US"/>
        </w:rPr>
        <w:t>FiveGS-TAC</w:t>
      </w:r>
      <w:r>
        <w:rPr>
          <w:snapToGrid w:val="0"/>
          <w:lang w:val="en-US" w:eastAsia="zh-CN"/>
        </w:rPr>
        <w:t>,</w:t>
      </w:r>
    </w:p>
    <w:p w14:paraId="17B92E8A" w14:textId="77777777" w:rsidR="001C56D0" w:rsidRDefault="001C56D0" w:rsidP="001C56D0">
      <w:pPr>
        <w:pStyle w:val="PL"/>
        <w:rPr>
          <w:rFonts w:eastAsia="Times New Roman"/>
          <w:lang w:val="fr-FR" w:eastAsia="ko-K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</w:t>
      </w:r>
      <w:r>
        <w:rPr>
          <w:lang w:val="fr-FR" w:eastAsia="zh-CN"/>
        </w:rPr>
        <w:t>TAI</w:t>
      </w:r>
      <w:r>
        <w:rPr>
          <w:lang w:val="fr-FR"/>
        </w:rPr>
        <w:t>-ExtIEs} } OPTIONAL,</w:t>
      </w:r>
    </w:p>
    <w:p w14:paraId="363B206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...</w:t>
      </w:r>
    </w:p>
    <w:p w14:paraId="1555DE3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1A3AA792" w14:textId="77777777" w:rsidR="001C56D0" w:rsidRDefault="001C56D0" w:rsidP="001C56D0">
      <w:pPr>
        <w:pStyle w:val="PL"/>
        <w:rPr>
          <w:lang w:val="fr-FR"/>
        </w:rPr>
      </w:pPr>
    </w:p>
    <w:p w14:paraId="573B395F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T</w:t>
      </w:r>
      <w:r>
        <w:rPr>
          <w:lang w:val="fr-FR" w:eastAsia="zh-CN"/>
        </w:rPr>
        <w:t>AI</w:t>
      </w:r>
      <w:r>
        <w:rPr>
          <w:lang w:val="fr-FR"/>
        </w:rPr>
        <w:t>-ExtIEs F1AP-PROTOCOL-EXTENSION ::= {</w:t>
      </w:r>
    </w:p>
    <w:p w14:paraId="1614C73C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362BF47B" w14:textId="77777777" w:rsidR="001C56D0" w:rsidRDefault="001C56D0" w:rsidP="001C56D0">
      <w:pPr>
        <w:pStyle w:val="PL"/>
      </w:pPr>
      <w:r>
        <w:t>}</w:t>
      </w:r>
    </w:p>
    <w:p w14:paraId="4F4EE88D" w14:textId="77777777" w:rsidR="001C56D0" w:rsidRDefault="001C56D0" w:rsidP="001C56D0">
      <w:pPr>
        <w:pStyle w:val="PL"/>
      </w:pPr>
    </w:p>
    <w:p w14:paraId="213C493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AAssistanceInfo</w:t>
      </w:r>
      <w:r>
        <w:rPr>
          <w:noProof w:val="0"/>
        </w:rPr>
        <w:t xml:space="preserve"> ::=  ENUMERATED{zero, ...}</w:t>
      </w:r>
    </w:p>
    <w:p w14:paraId="20D143E2" w14:textId="77777777" w:rsidR="001C56D0" w:rsidRDefault="001C56D0" w:rsidP="001C56D0">
      <w:pPr>
        <w:pStyle w:val="PL"/>
        <w:rPr>
          <w:noProof w:val="0"/>
        </w:rPr>
      </w:pPr>
    </w:p>
    <w:p w14:paraId="1725EF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iveGS-TAC ::= OCTET STRING (SIZE(3))</w:t>
      </w:r>
    </w:p>
    <w:p w14:paraId="2560BB8B" w14:textId="77777777" w:rsidR="001C56D0" w:rsidRDefault="001C56D0" w:rsidP="001C56D0">
      <w:pPr>
        <w:pStyle w:val="PL"/>
        <w:rPr>
          <w:noProof w:val="0"/>
        </w:rPr>
      </w:pPr>
    </w:p>
    <w:p w14:paraId="0B077B06" w14:textId="77777777" w:rsidR="001C56D0" w:rsidRDefault="001C56D0" w:rsidP="001C56D0">
      <w:pPr>
        <w:pStyle w:val="PL"/>
      </w:pPr>
      <w:r>
        <w:rPr>
          <w:noProof w:val="0"/>
        </w:rPr>
        <w:t>Configured-EPS-TAC ::= OCTET STRING (SIZE(2))</w:t>
      </w:r>
    </w:p>
    <w:p w14:paraId="39073925" w14:textId="77777777" w:rsidR="001C56D0" w:rsidRDefault="001C56D0" w:rsidP="001C56D0">
      <w:pPr>
        <w:pStyle w:val="PL"/>
      </w:pPr>
    </w:p>
    <w:p w14:paraId="65282179" w14:textId="77777777" w:rsidR="001C56D0" w:rsidRDefault="001C56D0" w:rsidP="001C56D0">
      <w:pPr>
        <w:pStyle w:val="PL"/>
        <w:rPr>
          <w:noProof w:val="0"/>
        </w:rPr>
      </w:pPr>
      <w:r>
        <w:rPr>
          <w:lang w:eastAsia="zh-CN"/>
        </w:rPr>
        <w:t>TagIDPointer</w:t>
      </w:r>
      <w:r>
        <w:t xml:space="preserve"> ::= OCTET STRING</w:t>
      </w:r>
    </w:p>
    <w:p w14:paraId="4F99016A" w14:textId="77777777" w:rsidR="001C56D0" w:rsidRDefault="001C56D0" w:rsidP="001C56D0">
      <w:pPr>
        <w:pStyle w:val="PL"/>
        <w:rPr>
          <w:noProof w:val="0"/>
        </w:rPr>
      </w:pPr>
    </w:p>
    <w:p w14:paraId="3BD80CE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TargetCellList ::= SEQUENCE (SIZE(1..maxnoofCHOcells)) OF TargetCellList-Item</w:t>
      </w:r>
    </w:p>
    <w:p w14:paraId="6A741278" w14:textId="77777777" w:rsidR="001C56D0" w:rsidRDefault="001C56D0" w:rsidP="001C56D0">
      <w:pPr>
        <w:pStyle w:val="PL"/>
        <w:rPr>
          <w:noProof w:val="0"/>
        </w:rPr>
      </w:pPr>
    </w:p>
    <w:p w14:paraId="01F57EE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argetCellList-Item ::= SEQUENCE {</w:t>
      </w:r>
    </w:p>
    <w:p w14:paraId="421240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arget-cell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5148281B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TargetCellList-Item-ExtIEs} } OPTIONAL</w:t>
      </w:r>
    </w:p>
    <w:p w14:paraId="58377CE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3C0B098" w14:textId="77777777" w:rsidR="001C56D0" w:rsidRDefault="001C56D0" w:rsidP="001C56D0">
      <w:pPr>
        <w:pStyle w:val="PL"/>
        <w:rPr>
          <w:noProof w:val="0"/>
        </w:rPr>
      </w:pPr>
    </w:p>
    <w:p w14:paraId="724393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argetCellList-Item-ExtIEs F1AP-PROTOCOL-EXTENSION ::= {</w:t>
      </w:r>
    </w:p>
    <w:p w14:paraId="258DF9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29E3C7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B83B09A" w14:textId="77777777" w:rsidR="001C56D0" w:rsidRDefault="001C56D0" w:rsidP="001C56D0">
      <w:pPr>
        <w:pStyle w:val="PL"/>
        <w:rPr>
          <w:noProof w:val="0"/>
        </w:rPr>
      </w:pPr>
    </w:p>
    <w:p w14:paraId="261ABCF8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>NSAGSupportList</w:t>
      </w:r>
      <w:r>
        <w:rPr>
          <w:snapToGrid w:val="0"/>
        </w:rPr>
        <w:t xml:space="preserve"> ::= SEQUENCE (SIZE(1..</w:t>
      </w:r>
      <w:r>
        <w:t xml:space="preserve"> maxnoofNSAGs</w:t>
      </w:r>
      <w:r>
        <w:rPr>
          <w:snapToGrid w:val="0"/>
        </w:rPr>
        <w:t>)) OF NSAGSupportItem</w:t>
      </w:r>
    </w:p>
    <w:p w14:paraId="6AD0325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27E8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SAGSupportItem ::= SEQUENCE {</w:t>
      </w:r>
    </w:p>
    <w:p w14:paraId="26125F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SAG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NSAG-ID,</w:t>
      </w:r>
    </w:p>
    <w:p w14:paraId="29F1A3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nSAGSliceSuppo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ExtendedSliceSupportList,</w:t>
      </w:r>
    </w:p>
    <w:p w14:paraId="3608D4F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</w:rPr>
        <w:tab/>
      </w:r>
      <w:r>
        <w:rPr>
          <w:noProof w:val="0"/>
          <w:snapToGrid w:val="0"/>
          <w:lang w:val="fr-FR"/>
        </w:rPr>
        <w:t>iE-Extensions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ExtensionContainer { {NSAGSupportItem-ExtIEs} }</w:t>
      </w:r>
      <w:r>
        <w:rPr>
          <w:noProof w:val="0"/>
          <w:snapToGrid w:val="0"/>
          <w:lang w:val="fr-FR"/>
        </w:rPr>
        <w:tab/>
        <w:t>OPTIONAL,</w:t>
      </w:r>
    </w:p>
    <w:p w14:paraId="0BDE8D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...</w:t>
      </w:r>
    </w:p>
    <w:p w14:paraId="73E460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B67EF4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D53DF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SAGSupportItem-ExtIEs F1AP-PROTOCOL-EXTENSION ::= {</w:t>
      </w:r>
    </w:p>
    <w:p w14:paraId="15C1314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F8B55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F4F223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9DFAE41" w14:textId="77777777" w:rsidR="001C56D0" w:rsidRDefault="001C56D0" w:rsidP="001C56D0">
      <w:pPr>
        <w:pStyle w:val="PL"/>
      </w:pPr>
      <w:r>
        <w:rPr>
          <w:noProof w:val="0"/>
          <w:snapToGrid w:val="0"/>
        </w:rPr>
        <w:t>NSAG-ID</w:t>
      </w:r>
      <w:r>
        <w:t xml:space="preserve"> ::= INTEGER (0..255, ...)</w:t>
      </w:r>
    </w:p>
    <w:p w14:paraId="452CE880" w14:textId="77777777" w:rsidR="001C56D0" w:rsidRDefault="001C56D0" w:rsidP="001C56D0">
      <w:pPr>
        <w:pStyle w:val="PL"/>
      </w:pPr>
    </w:p>
    <w:p w14:paraId="66E05E20" w14:textId="77777777" w:rsidR="001C56D0" w:rsidRDefault="001C56D0" w:rsidP="001C56D0">
      <w:pPr>
        <w:pStyle w:val="PL"/>
      </w:pPr>
    </w:p>
    <w:p w14:paraId="4887D37B" w14:textId="77777777" w:rsidR="001C56D0" w:rsidRDefault="001C56D0" w:rsidP="001C56D0">
      <w:pPr>
        <w:pStyle w:val="PL"/>
      </w:pPr>
      <w:r>
        <w:t>TCIStatesConfigurationsList</w:t>
      </w:r>
      <w:r>
        <w:tab/>
      </w:r>
      <w:r>
        <w:rPr>
          <w:noProof w:val="0"/>
          <w:snapToGrid w:val="0"/>
        </w:rPr>
        <w:t xml:space="preserve">::= </w:t>
      </w:r>
      <w:r>
        <w:rPr>
          <w:noProof w:val="0"/>
        </w:rPr>
        <w:t>OCTET STRING</w:t>
      </w:r>
    </w:p>
    <w:p w14:paraId="1DC8F811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41E16A9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noProof w:val="0"/>
          <w:snapToGrid w:val="0"/>
        </w:rPr>
        <w:t>TAValue</w:t>
      </w:r>
      <w:r>
        <w:t> </w:t>
      </w:r>
      <w:r>
        <w:rPr>
          <w:noProof w:val="0"/>
          <w:snapToGrid w:val="0"/>
        </w:rPr>
        <w:t xml:space="preserve">::= </w:t>
      </w:r>
      <w:r>
        <w:rPr>
          <w:snapToGrid w:val="0"/>
        </w:rPr>
        <w:t>INTEGER (0..4095)</w:t>
      </w:r>
    </w:p>
    <w:p w14:paraId="7FC3B29E" w14:textId="77777777" w:rsidR="001C56D0" w:rsidRDefault="001C56D0" w:rsidP="001C56D0">
      <w:pPr>
        <w:pStyle w:val="PL"/>
        <w:rPr>
          <w:snapToGrid w:val="0"/>
        </w:rPr>
      </w:pPr>
    </w:p>
    <w:p w14:paraId="11A85056" w14:textId="77777777" w:rsidR="001C56D0" w:rsidRDefault="001C56D0" w:rsidP="001C56D0">
      <w:pPr>
        <w:pStyle w:val="PL"/>
        <w:rPr>
          <w:noProof w:val="0"/>
        </w:rPr>
      </w:pPr>
    </w:p>
    <w:p w14:paraId="011EAD5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Info ::= SEQUENCE {</w:t>
      </w:r>
    </w:p>
    <w:p w14:paraId="10EBA72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</w:t>
      </w:r>
      <w:r>
        <w:rPr>
          <w:rFonts w:eastAsia="SimSun"/>
        </w:rPr>
        <w:t>R</w:t>
      </w:r>
      <w:r>
        <w:rPr>
          <w:rFonts w:cs="Courier New"/>
        </w:rPr>
        <w:t>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</w:t>
      </w:r>
      <w:r>
        <w:rPr>
          <w:rFonts w:eastAsia="SimSun"/>
        </w:rPr>
        <w:t>R</w:t>
      </w:r>
      <w:r>
        <w:rPr>
          <w:rFonts w:cs="Courier New"/>
        </w:rPr>
        <w:t>FreqInfo</w:t>
      </w:r>
      <w:r>
        <w:rPr>
          <w:noProof w:val="0"/>
        </w:rPr>
        <w:t>,</w:t>
      </w:r>
    </w:p>
    <w:p w14:paraId="3B77B1B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mission-Bandwid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nsmission-Bandwidth,</w:t>
      </w:r>
    </w:p>
    <w:p w14:paraId="79E9DA8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DD-Info-ExtIEs} } OPTIONAL,</w:t>
      </w:r>
    </w:p>
    <w:p w14:paraId="1B71B7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74997B8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F257FBA" w14:textId="77777777" w:rsidR="001C56D0" w:rsidRDefault="001C56D0" w:rsidP="001C56D0">
      <w:pPr>
        <w:pStyle w:val="PL"/>
        <w:rPr>
          <w:noProof w:val="0"/>
        </w:rPr>
      </w:pPr>
    </w:p>
    <w:p w14:paraId="1CA1E2B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Info-ExtIEs F1AP-PROTOCOL-EXTENSION ::= {</w:t>
      </w:r>
    </w:p>
    <w:p w14:paraId="0982EE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</w:t>
      </w:r>
      <w:r>
        <w:rPr>
          <w:noProof w:val="0"/>
        </w:rPr>
        <w:tab/>
        <w:t>id-IntendedTDD-DL-ULConfig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</w:t>
      </w:r>
      <w:r>
        <w:rPr>
          <w:noProof w:val="0"/>
        </w:rPr>
        <w:tab/>
        <w:t>IntendedTDD-DL-ULConfig</w:t>
      </w:r>
      <w:r>
        <w:rPr>
          <w:noProof w:val="0"/>
        </w:rPr>
        <w:tab/>
        <w:t>PRESENCE optional}|</w:t>
      </w:r>
    </w:p>
    <w:p w14:paraId="7F15DF2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{ID id-TDD-UL-DLConfigCommonNR</w:t>
      </w:r>
      <w:r>
        <w:rPr>
          <w:noProof w:val="0"/>
        </w:rPr>
        <w:tab/>
        <w:t>CRITICALITY ignore</w:t>
      </w:r>
      <w:r>
        <w:rPr>
          <w:noProof w:val="0"/>
        </w:rPr>
        <w:tab/>
        <w:t>EXTENSION TDD-UL-DLConfigCommonNR</w:t>
      </w:r>
      <w:r>
        <w:rPr>
          <w:noProof w:val="0"/>
        </w:rPr>
        <w:tab/>
        <w:t>PRESENCE optional }|</w:t>
      </w:r>
    </w:p>
    <w:p w14:paraId="051DE2B0" w14:textId="77777777" w:rsidR="001C56D0" w:rsidRDefault="001C56D0" w:rsidP="001C56D0">
      <w:pPr>
        <w:pStyle w:val="PL"/>
      </w:pPr>
      <w:r>
        <w:rPr>
          <w:noProof w:val="0"/>
        </w:rPr>
        <w:tab/>
        <w:t>{ID id-Carrier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NRCarrier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 }</w:t>
      </w:r>
      <w:r>
        <w:rPr>
          <w:lang w:eastAsia="zh-CN"/>
        </w:rPr>
        <w:t>|</w:t>
      </w:r>
    </w:p>
    <w:p w14:paraId="668E2A6A" w14:textId="77777777" w:rsidR="001C56D0" w:rsidRDefault="001C56D0" w:rsidP="001C56D0">
      <w:pPr>
        <w:pStyle w:val="PL"/>
        <w:rPr>
          <w:noProof w:val="0"/>
        </w:rPr>
      </w:pPr>
      <w:r>
        <w:tab/>
        <w:t>{ID id-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ab/>
        <w:t>CRITICALITY ignore</w:t>
      </w:r>
      <w:r>
        <w:tab/>
        <w:t>EXTENSION 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ab/>
      </w:r>
      <w:r>
        <w:tab/>
        <w:t>PRESENCE optional }</w:t>
      </w:r>
      <w:r>
        <w:rPr>
          <w:noProof w:val="0"/>
        </w:rPr>
        <w:t>,</w:t>
      </w:r>
    </w:p>
    <w:p w14:paraId="76FE12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C12EB7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CE066A2" w14:textId="77777777" w:rsidR="001C56D0" w:rsidRDefault="001C56D0" w:rsidP="001C56D0">
      <w:pPr>
        <w:pStyle w:val="PL"/>
        <w:rPr>
          <w:noProof w:val="0"/>
        </w:rPr>
      </w:pPr>
    </w:p>
    <w:p w14:paraId="57CE41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InfoRel16 ::= SEQUENCE {</w:t>
      </w:r>
    </w:p>
    <w:p w14:paraId="1EADCD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DD-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CBBE1A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UL-Freq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FreqInfoRel16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ECB6F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DD-UL-DLConfigCommonN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DD-UL-DLConfigCommonN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D831F1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DD-InfoRel16-ExtIEs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2A4C3E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4A094E1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204B2A6" w14:textId="77777777" w:rsidR="001C56D0" w:rsidRDefault="001C56D0" w:rsidP="001C56D0">
      <w:pPr>
        <w:pStyle w:val="PL"/>
        <w:rPr>
          <w:noProof w:val="0"/>
        </w:rPr>
      </w:pPr>
    </w:p>
    <w:p w14:paraId="694667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InfoRel16-ExtIEs F1AP-PROTOCOL-EXTENSION ::= {</w:t>
      </w:r>
    </w:p>
    <w:p w14:paraId="4CF56B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E30DE5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3CE40D7" w14:textId="77777777" w:rsidR="001C56D0" w:rsidRDefault="001C56D0" w:rsidP="001C56D0">
      <w:pPr>
        <w:pStyle w:val="PL"/>
        <w:rPr>
          <w:noProof w:val="0"/>
        </w:rPr>
      </w:pPr>
    </w:p>
    <w:p w14:paraId="0A9A498E" w14:textId="77777777" w:rsidR="001C56D0" w:rsidRDefault="001C56D0" w:rsidP="001C56D0">
      <w:pPr>
        <w:pStyle w:val="PL"/>
        <w:rPr>
          <w:noProof w:val="0"/>
        </w:rPr>
      </w:pPr>
    </w:p>
    <w:p w14:paraId="5C0491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DD-UL-DLConfigCommonNR ::= OCTET STRING</w:t>
      </w:r>
    </w:p>
    <w:p w14:paraId="363E3A21" w14:textId="77777777" w:rsidR="001C56D0" w:rsidRDefault="001C56D0" w:rsidP="001C56D0">
      <w:pPr>
        <w:pStyle w:val="PL"/>
        <w:rPr>
          <w:noProof w:val="0"/>
        </w:rPr>
      </w:pPr>
    </w:p>
    <w:p w14:paraId="0C48CE9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TEGInformation ::= CHOICE {</w:t>
      </w:r>
    </w:p>
    <w:p w14:paraId="602B59F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xTx-TE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xTxTEG,</w:t>
      </w:r>
    </w:p>
    <w:p w14:paraId="7A2644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x-TE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xTEG,</w:t>
      </w:r>
    </w:p>
    <w:p w14:paraId="291F979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  <w:t>ProtocolIE-SingleContainer { { TRPTEGInformation-ExtIEs} }</w:t>
      </w:r>
    </w:p>
    <w:p w14:paraId="3C06ECF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0BCD421" w14:textId="77777777" w:rsidR="001C56D0" w:rsidRDefault="001C56D0" w:rsidP="001C56D0">
      <w:pPr>
        <w:pStyle w:val="PL"/>
        <w:rPr>
          <w:noProof w:val="0"/>
        </w:rPr>
      </w:pPr>
    </w:p>
    <w:p w14:paraId="1722FC7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TEGInformation-ExtIEs F1AP-PROTOCOL-IES ::= {</w:t>
      </w:r>
    </w:p>
    <w:p w14:paraId="343CFCA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...</w:t>
      </w:r>
    </w:p>
    <w:p w14:paraId="22B6A50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3E60D7B" w14:textId="77777777" w:rsidR="001C56D0" w:rsidRDefault="001C56D0" w:rsidP="001C56D0">
      <w:pPr>
        <w:pStyle w:val="PL"/>
        <w:rPr>
          <w:noProof w:val="0"/>
        </w:rPr>
      </w:pPr>
    </w:p>
    <w:p w14:paraId="3B9FFE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RxTxTEG ::= SEQUENCE {</w:t>
      </w:r>
    </w:p>
    <w:p w14:paraId="0402A7E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rFonts w:cs="Courier New"/>
          <w:szCs w:val="22"/>
          <w:lang w:eastAsia="zh-CN"/>
        </w:rPr>
        <w:t>tRP-Rx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RxTx-TEGInformation,</w:t>
      </w:r>
    </w:p>
    <w:p w14:paraId="74EF32E9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ab/>
      </w:r>
      <w:r>
        <w:rPr>
          <w:rFonts w:cs="Courier New"/>
          <w:szCs w:val="22"/>
          <w:lang w:eastAsia="zh-CN"/>
        </w:rPr>
        <w:t>tRP-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OPTIONAL,</w:t>
      </w:r>
    </w:p>
    <w:p w14:paraId="1780FC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RxTxTEG-ExtIEs } 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4A5505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AB780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CBE32D1" w14:textId="77777777" w:rsidR="001C56D0" w:rsidRDefault="001C56D0" w:rsidP="001C56D0">
      <w:pPr>
        <w:pStyle w:val="PL"/>
        <w:rPr>
          <w:noProof w:val="0"/>
        </w:rPr>
      </w:pPr>
    </w:p>
    <w:p w14:paraId="17B0534C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>RxTxTEG-ExtIEs</w:t>
      </w:r>
      <w:r>
        <w:rPr>
          <w:noProof w:val="0"/>
        </w:rPr>
        <w:tab/>
        <w:t>F1AP-PROTOCOL-EXTENSION ::= {</w:t>
      </w:r>
    </w:p>
    <w:p w14:paraId="62783624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...</w:t>
      </w:r>
    </w:p>
    <w:p w14:paraId="38C1F160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>}</w:t>
      </w:r>
    </w:p>
    <w:p w14:paraId="0355B1BE" w14:textId="77777777" w:rsidR="001C56D0" w:rsidRDefault="001C56D0" w:rsidP="001C56D0">
      <w:pPr>
        <w:pStyle w:val="PL"/>
        <w:rPr>
          <w:rFonts w:eastAsia="Times New Roman"/>
          <w:noProof w:val="0"/>
          <w:lang w:eastAsia="ko-KR"/>
        </w:rPr>
      </w:pPr>
    </w:p>
    <w:p w14:paraId="09906C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RxTEG ::= SEQUENCE {</w:t>
      </w:r>
    </w:p>
    <w:p w14:paraId="04A0AB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cs="Courier New"/>
          <w:szCs w:val="22"/>
          <w:lang w:eastAsia="zh-CN"/>
        </w:rPr>
        <w:t>tRP-R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Rx-TEGInformation,</w:t>
      </w:r>
    </w:p>
    <w:p w14:paraId="22E1E34B" w14:textId="77777777" w:rsidR="001C56D0" w:rsidRDefault="001C56D0" w:rsidP="001C56D0">
      <w:pPr>
        <w:pStyle w:val="PL"/>
        <w:rPr>
          <w:noProof w:val="0"/>
        </w:rPr>
      </w:pPr>
      <w:r>
        <w:rPr>
          <w:rFonts w:cs="Courier New"/>
          <w:szCs w:val="22"/>
          <w:lang w:eastAsia="zh-CN"/>
        </w:rPr>
        <w:tab/>
        <w:t>tRP-T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  <w:t>TRP-Tx-TEGInformation,</w:t>
      </w:r>
    </w:p>
    <w:p w14:paraId="4ED968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RxTEG-ExtIEs } }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57875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93B39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0210B06" w14:textId="77777777" w:rsidR="001C56D0" w:rsidRDefault="001C56D0" w:rsidP="001C56D0">
      <w:pPr>
        <w:pStyle w:val="PL"/>
        <w:rPr>
          <w:noProof w:val="0"/>
        </w:rPr>
      </w:pPr>
    </w:p>
    <w:p w14:paraId="3EB0C936" w14:textId="77777777" w:rsidR="001C56D0" w:rsidRDefault="001C56D0" w:rsidP="001C56D0">
      <w:pPr>
        <w:pStyle w:val="PL"/>
        <w:rPr>
          <w:noProof w:val="0"/>
          <w:lang w:val="en-US"/>
        </w:rPr>
      </w:pPr>
      <w:r>
        <w:rPr>
          <w:noProof w:val="0"/>
        </w:rPr>
        <w:t>RxTEG-ExtIEs</w:t>
      </w:r>
      <w:r>
        <w:rPr>
          <w:noProof w:val="0"/>
        </w:rPr>
        <w:tab/>
        <w:t>F1AP-PROTOCOL-EXTENSION ::= {</w:t>
      </w:r>
    </w:p>
    <w:p w14:paraId="1F23E2F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EC759C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0CCE42B" w14:textId="77777777" w:rsidR="001C56D0" w:rsidRDefault="001C56D0" w:rsidP="001C56D0">
      <w:pPr>
        <w:pStyle w:val="PL"/>
        <w:rPr>
          <w:noProof w:val="0"/>
        </w:rPr>
      </w:pPr>
    </w:p>
    <w:p w14:paraId="4F59FF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eReferenceInformation ::= SEQUENCE {</w:t>
      </w:r>
    </w:p>
    <w:p w14:paraId="4A9EDB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ferenceTi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eferenceTime,</w:t>
      </w:r>
    </w:p>
    <w:p w14:paraId="4B4F23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ferenceSF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ReferenceSFN,</w:t>
      </w:r>
    </w:p>
    <w:p w14:paraId="3602CD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ncertain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Uncertain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249B294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imeInformationTyp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imeInformationType</w:t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OPTIONAL</w:t>
      </w:r>
      <w:r>
        <w:rPr>
          <w:noProof w:val="0"/>
        </w:rPr>
        <w:t>,</w:t>
      </w:r>
    </w:p>
    <w:p w14:paraId="6F8B079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imeReferenceInformation-ExtIEs} }</w:t>
      </w:r>
      <w:r>
        <w:rPr>
          <w:noProof w:val="0"/>
          <w:lang w:val="fr-FR"/>
        </w:rPr>
        <w:tab/>
        <w:t>OPTIONAL</w:t>
      </w:r>
    </w:p>
    <w:p w14:paraId="43AF2F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2C406FD" w14:textId="77777777" w:rsidR="001C56D0" w:rsidRDefault="001C56D0" w:rsidP="001C56D0">
      <w:pPr>
        <w:pStyle w:val="PL"/>
        <w:rPr>
          <w:noProof w:val="0"/>
        </w:rPr>
      </w:pPr>
    </w:p>
    <w:p w14:paraId="254CF24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eReferenceInformation-ExtIEs F1AP-PROTOCOL-EXTENSION ::= {</w:t>
      </w:r>
    </w:p>
    <w:p w14:paraId="13F743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FE601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5E225C6" w14:textId="77777777" w:rsidR="001C56D0" w:rsidRDefault="001C56D0" w:rsidP="001C56D0">
      <w:pPr>
        <w:pStyle w:val="PL"/>
        <w:rPr>
          <w:noProof w:val="0"/>
        </w:rPr>
      </w:pPr>
    </w:p>
    <w:p w14:paraId="4FCFD0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eInformationType ::= ENUMERATED {localClock}</w:t>
      </w:r>
    </w:p>
    <w:p w14:paraId="726C9819" w14:textId="77777777" w:rsidR="001C56D0" w:rsidRDefault="001C56D0" w:rsidP="001C56D0">
      <w:pPr>
        <w:pStyle w:val="PL"/>
        <w:rPr>
          <w:noProof w:val="0"/>
        </w:rPr>
      </w:pPr>
    </w:p>
    <w:p w14:paraId="4B13E514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</w:rPr>
        <w:t xml:space="preserve">TimeStamp </w:t>
      </w:r>
      <w:r>
        <w:rPr>
          <w:snapToGrid w:val="0"/>
        </w:rPr>
        <w:t>::= SEQUENCE {</w:t>
      </w:r>
    </w:p>
    <w:p w14:paraId="5547FC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ystemFrameNumber</w:t>
      </w:r>
      <w:r>
        <w:rPr>
          <w:snapToGrid w:val="0"/>
        </w:rPr>
        <w:tab/>
      </w:r>
      <w:r>
        <w:rPr>
          <w:snapToGrid w:val="0"/>
        </w:rPr>
        <w:tab/>
        <w:t>SystemFrameNumber,</w:t>
      </w:r>
    </w:p>
    <w:p w14:paraId="45B316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lot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imeStampSlotIndex,</w:t>
      </w:r>
    </w:p>
    <w:p w14:paraId="027CF6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easurement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lativeTime1900</w:t>
      </w:r>
      <w:r>
        <w:rPr>
          <w:snapToGrid w:val="0"/>
        </w:rPr>
        <w:tab/>
        <w:t>OPTIONAL,</w:t>
      </w:r>
    </w:p>
    <w:p w14:paraId="0F1321A2" w14:textId="77777777" w:rsidR="001C56D0" w:rsidRDefault="001C56D0" w:rsidP="001C56D0">
      <w:pPr>
        <w:pStyle w:val="PL"/>
        <w:rPr>
          <w:rFonts w:eastAsia="Calibri"/>
          <w:snapToGrid w:val="0"/>
          <w:lang w:val="fr-FR"/>
        </w:rPr>
      </w:pPr>
      <w:r>
        <w:rPr>
          <w:rFonts w:eastAsia="Calibri"/>
          <w:snapToGrid w:val="0"/>
        </w:rPr>
        <w:tab/>
      </w:r>
      <w:r>
        <w:rPr>
          <w:rFonts w:eastAsia="Calibri"/>
          <w:snapToGrid w:val="0"/>
          <w:lang w:val="fr-FR"/>
        </w:rPr>
        <w:t>iE-Extension</w:t>
      </w:r>
      <w:r>
        <w:rPr>
          <w:rFonts w:eastAsia="Calibri"/>
          <w:snapToGrid w:val="0"/>
          <w:lang w:val="fr-FR"/>
        </w:rPr>
        <w:tab/>
      </w:r>
      <w:r>
        <w:rPr>
          <w:rFonts w:eastAsia="Calibri"/>
          <w:snapToGrid w:val="0"/>
          <w:lang w:val="fr-FR"/>
        </w:rPr>
        <w:tab/>
      </w:r>
      <w:r>
        <w:rPr>
          <w:rFonts w:eastAsia="Calibri"/>
          <w:snapToGrid w:val="0"/>
          <w:lang w:val="fr-FR"/>
        </w:rPr>
        <w:tab/>
        <w:t xml:space="preserve">ProtocolExtensionContainer { { </w:t>
      </w:r>
      <w:r>
        <w:rPr>
          <w:rFonts w:eastAsia="Calibri"/>
          <w:lang w:val="fr-FR"/>
        </w:rPr>
        <w:t>TimeStamp</w:t>
      </w:r>
      <w:r>
        <w:rPr>
          <w:rFonts w:eastAsia="Calibri"/>
          <w:snapToGrid w:val="0"/>
          <w:lang w:val="fr-FR"/>
        </w:rPr>
        <w:t>-ExtIEs} }</w:t>
      </w:r>
      <w:r>
        <w:rPr>
          <w:rFonts w:eastAsia="Calibri"/>
          <w:snapToGrid w:val="0"/>
          <w:lang w:val="fr-FR"/>
        </w:rPr>
        <w:tab/>
        <w:t>OPTIONAL</w:t>
      </w:r>
    </w:p>
    <w:p w14:paraId="6BFDFD52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09EC2FD9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44F45174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</w:rPr>
        <w:t>TimeStamp</w:t>
      </w:r>
      <w:r>
        <w:rPr>
          <w:rFonts w:eastAsia="Calibri"/>
          <w:snapToGrid w:val="0"/>
        </w:rPr>
        <w:t xml:space="preserve">-ExtIEs </w:t>
      </w:r>
      <w:r>
        <w:rPr>
          <w:rFonts w:eastAsia="Calibri"/>
        </w:rPr>
        <w:t>F1AP-</w:t>
      </w:r>
      <w:r>
        <w:rPr>
          <w:rFonts w:eastAsia="Calibri"/>
          <w:snapToGrid w:val="0"/>
        </w:rPr>
        <w:t>PROTOCOL-EXTENSION ::= {</w:t>
      </w:r>
    </w:p>
    <w:p w14:paraId="6BE59CC4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Calibri"/>
          <w:snapToGrid w:val="0"/>
        </w:rPr>
        <w:tab/>
      </w:r>
      <w:r>
        <w:rPr>
          <w:snapToGrid w:val="0"/>
          <w:lang w:eastAsia="zh-CN"/>
        </w:rPr>
        <w:t>{ ID id-SymbolIndex</w:t>
      </w:r>
      <w:r>
        <w:rPr>
          <w:snapToGrid w:val="0"/>
          <w:lang w:eastAsia="zh-CN"/>
        </w:rPr>
        <w:tab/>
        <w:t xml:space="preserve"> CRITICALITY </w:t>
      </w:r>
      <w:r>
        <w:rPr>
          <w:snapToGrid w:val="0"/>
        </w:rPr>
        <w:t>ignore</w:t>
      </w:r>
      <w:r>
        <w:rPr>
          <w:snapToGrid w:val="0"/>
          <w:lang w:eastAsia="zh-CN"/>
        </w:rPr>
        <w:tab/>
        <w:t xml:space="preserve">EXTENSION SymbolIndex  </w:t>
      </w:r>
      <w:r>
        <w:rPr>
          <w:snapToGrid w:val="0"/>
          <w:lang w:eastAsia="zh-CN"/>
        </w:rPr>
        <w:tab/>
        <w:t xml:space="preserve">PRESENCE optional }, </w:t>
      </w:r>
    </w:p>
    <w:p w14:paraId="62BBEBEF" w14:textId="77777777" w:rsidR="001C56D0" w:rsidRDefault="001C56D0" w:rsidP="001C56D0">
      <w:pPr>
        <w:pStyle w:val="PL"/>
        <w:rPr>
          <w:rFonts w:eastAsia="Calibri"/>
          <w:snapToGrid w:val="0"/>
          <w:lang w:eastAsia="ko-KR"/>
        </w:rPr>
      </w:pPr>
      <w:r>
        <w:rPr>
          <w:rFonts w:eastAsia="Calibri"/>
          <w:snapToGrid w:val="0"/>
        </w:rPr>
        <w:tab/>
        <w:t>...</w:t>
      </w:r>
    </w:p>
    <w:p w14:paraId="5E571CD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/>
          <w:snapToGrid w:val="0"/>
        </w:rPr>
        <w:t>}</w:t>
      </w:r>
    </w:p>
    <w:p w14:paraId="4EFA6F52" w14:textId="77777777" w:rsidR="001C56D0" w:rsidRDefault="001C56D0" w:rsidP="001C56D0">
      <w:pPr>
        <w:pStyle w:val="PL"/>
        <w:rPr>
          <w:snapToGrid w:val="0"/>
        </w:rPr>
      </w:pPr>
    </w:p>
    <w:p w14:paraId="788D89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eStampSlotIndex ::= CHOICE {</w:t>
      </w:r>
    </w:p>
    <w:p w14:paraId="68DB6FD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15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9),</w:t>
      </w:r>
    </w:p>
    <w:p w14:paraId="455DF6F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3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19),</w:t>
      </w:r>
    </w:p>
    <w:p w14:paraId="40D7A7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6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39),</w:t>
      </w:r>
    </w:p>
    <w:p w14:paraId="2C3F41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CS-120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(0..79),</w:t>
      </w:r>
    </w:p>
    <w:p w14:paraId="11BC5AAB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choice-extension</w:t>
      </w:r>
      <w:r>
        <w:rPr>
          <w:rFonts w:eastAsia="Calibri"/>
          <w:snapToGrid w:val="0"/>
        </w:rPr>
        <w:tab/>
      </w:r>
      <w:r>
        <w:rPr>
          <w:rFonts w:eastAsia="Calibri"/>
          <w:snapToGrid w:val="0"/>
        </w:rPr>
        <w:tab/>
        <w:t>ProtocolIE-SingleContainer { {</w:t>
      </w:r>
      <w:r>
        <w:t xml:space="preserve"> </w:t>
      </w:r>
      <w:r>
        <w:rPr>
          <w:rFonts w:eastAsia="Calibri"/>
          <w:snapToGrid w:val="0"/>
        </w:rPr>
        <w:t>TimeStampSlotIndex-ExtIEs} }</w:t>
      </w:r>
    </w:p>
    <w:p w14:paraId="01EF1496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}</w:t>
      </w:r>
    </w:p>
    <w:p w14:paraId="4BF57663" w14:textId="77777777" w:rsidR="001C56D0" w:rsidRDefault="001C56D0" w:rsidP="001C56D0">
      <w:pPr>
        <w:pStyle w:val="PL"/>
        <w:rPr>
          <w:rFonts w:eastAsia="Calibri"/>
          <w:snapToGrid w:val="0"/>
        </w:rPr>
      </w:pPr>
    </w:p>
    <w:p w14:paraId="22CBA124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>TimeStampSlotIndex-ExtIEs F1AP-PROTOCOL-IES ::= {</w:t>
      </w:r>
    </w:p>
    <w:p w14:paraId="78F19F24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{ ID id-SCS-480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CRITICALITY reject</w:t>
      </w:r>
      <w:r>
        <w:rPr>
          <w:rFonts w:eastAsia="DengXian"/>
          <w:snapToGrid w:val="0"/>
        </w:rPr>
        <w:tab/>
        <w:t>TYPE SCS-480 PRESENCE mandatory}|</w:t>
      </w:r>
    </w:p>
    <w:p w14:paraId="687329B4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ab/>
        <w:t>{ ID id-SCS-960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CRITICALITY reject</w:t>
      </w:r>
      <w:r>
        <w:rPr>
          <w:rFonts w:eastAsia="DengXian"/>
          <w:snapToGrid w:val="0"/>
        </w:rPr>
        <w:tab/>
        <w:t>TYPE SCS-960 PRESENCE mandatory},</w:t>
      </w:r>
    </w:p>
    <w:p w14:paraId="2513C186" w14:textId="77777777" w:rsidR="001C56D0" w:rsidRDefault="001C56D0" w:rsidP="001C56D0">
      <w:pPr>
        <w:pStyle w:val="PL"/>
        <w:rPr>
          <w:rFonts w:eastAsia="Calibri"/>
          <w:snapToGrid w:val="0"/>
        </w:rPr>
      </w:pPr>
      <w:r>
        <w:rPr>
          <w:rFonts w:eastAsia="Calibri"/>
          <w:snapToGrid w:val="0"/>
        </w:rPr>
        <w:tab/>
        <w:t>...</w:t>
      </w:r>
    </w:p>
    <w:p w14:paraId="01F3F11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</w:rPr>
        <w:t>}</w:t>
      </w:r>
    </w:p>
    <w:p w14:paraId="06740CA5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2D15C5E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eToWait ::= ENUMERATED {v1s, v2s, v5s, v10s, v20s, v60s, ...}</w:t>
      </w:r>
    </w:p>
    <w:p w14:paraId="3755DC9E" w14:textId="77777777" w:rsidR="001C56D0" w:rsidRDefault="001C56D0" w:rsidP="001C56D0">
      <w:pPr>
        <w:pStyle w:val="PL"/>
        <w:rPr>
          <w:noProof w:val="0"/>
        </w:rPr>
      </w:pPr>
    </w:p>
    <w:p w14:paraId="73FD5C5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TimingErrorMargin ::= ENUMERATED {m0Tc, m2Tc, m4Tc, m6Tc, m8Tc, m12Tc, m16Tc, m20Tc, m24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32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40Tc, m48Tc, m56Tc, m64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72Tc,</w:t>
      </w:r>
      <w:r>
        <w:rPr>
          <w:snapToGrid w:val="0"/>
          <w:lang w:eastAsia="zh-CN"/>
        </w:rPr>
        <w:t xml:space="preserve"> m</w:t>
      </w:r>
      <w:r>
        <w:rPr>
          <w:snapToGrid w:val="0"/>
        </w:rPr>
        <w:t>80Tc, ...}</w:t>
      </w:r>
    </w:p>
    <w:p w14:paraId="59CC944D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186243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ingMeasurementQuality ::= SEQUENCE {</w:t>
      </w:r>
    </w:p>
    <w:p w14:paraId="0CBFF8A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asurementQuality</w:t>
      </w:r>
      <w:r>
        <w:rPr>
          <w:noProof w:val="0"/>
        </w:rPr>
        <w:tab/>
      </w:r>
      <w:r>
        <w:rPr>
          <w:noProof w:val="0"/>
        </w:rPr>
        <w:tab/>
        <w:t>INTEGER(0..31),</w:t>
      </w:r>
    </w:p>
    <w:p w14:paraId="3BB296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solu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ENUMERATED{m0dot1, m1, m10, m30, ...},</w:t>
      </w:r>
    </w:p>
    <w:p w14:paraId="4D55CD4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TimingMeasurementQuality-ExtIEs} }</w:t>
      </w:r>
      <w:r>
        <w:rPr>
          <w:noProof w:val="0"/>
        </w:rPr>
        <w:tab/>
        <w:t>OPTIONAL</w:t>
      </w:r>
    </w:p>
    <w:p w14:paraId="6FB1174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D7BE22" w14:textId="77777777" w:rsidR="001C56D0" w:rsidRDefault="001C56D0" w:rsidP="001C56D0">
      <w:pPr>
        <w:pStyle w:val="PL"/>
        <w:rPr>
          <w:noProof w:val="0"/>
        </w:rPr>
      </w:pPr>
    </w:p>
    <w:p w14:paraId="2AA624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imingMeasurementQuality-ExtIEs F1AP-PROTOCOL-EXTENSION ::= {</w:t>
      </w:r>
    </w:p>
    <w:p w14:paraId="42D4F4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...</w:t>
      </w:r>
    </w:p>
    <w:p w14:paraId="7EC757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0743E7C" w14:textId="77777777" w:rsidR="001C56D0" w:rsidRDefault="001C56D0" w:rsidP="001C56D0">
      <w:pPr>
        <w:pStyle w:val="PL"/>
        <w:rPr>
          <w:noProof w:val="0"/>
        </w:rPr>
      </w:pPr>
    </w:p>
    <w:p w14:paraId="468E006D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 xml:space="preserve">TimingReportingGranularityFactorExtended ::=INTEGER(-6..-1,...) </w:t>
      </w:r>
    </w:p>
    <w:p w14:paraId="50B32638" w14:textId="77777777" w:rsidR="001C56D0" w:rsidRDefault="001C56D0" w:rsidP="001C56D0">
      <w:pPr>
        <w:pStyle w:val="PL"/>
        <w:rPr>
          <w:lang w:val="sv-SE"/>
        </w:rPr>
      </w:pPr>
    </w:p>
    <w:p w14:paraId="03CE1D45" w14:textId="77777777" w:rsidR="001C56D0" w:rsidRDefault="001C56D0" w:rsidP="001C56D0">
      <w:pPr>
        <w:pStyle w:val="PL"/>
      </w:pPr>
      <w:r>
        <w:rPr>
          <w:snapToGrid w:val="0"/>
        </w:rPr>
        <w:t>TimeWindowStart</w:t>
      </w:r>
      <w:r>
        <w:t xml:space="preserve"> ::= SEQUENCE {</w:t>
      </w:r>
    </w:p>
    <w:p w14:paraId="15459B43" w14:textId="77777777" w:rsidR="001C56D0" w:rsidRDefault="001C56D0" w:rsidP="001C56D0">
      <w:pPr>
        <w:pStyle w:val="PL"/>
      </w:pPr>
      <w:r>
        <w:tab/>
        <w:t>systemFrameNumber</w:t>
      </w:r>
      <w:r>
        <w:tab/>
      </w:r>
      <w:r>
        <w:tab/>
        <w:t>SystemFrameNumber,</w:t>
      </w:r>
    </w:p>
    <w:p w14:paraId="2A621FD9" w14:textId="77777777" w:rsidR="001C56D0" w:rsidRDefault="001C56D0" w:rsidP="001C56D0">
      <w:pPr>
        <w:pStyle w:val="PL"/>
      </w:pPr>
      <w:r>
        <w:tab/>
        <w:t>slotNumber</w:t>
      </w:r>
      <w:r>
        <w:tab/>
      </w:r>
      <w:r>
        <w:tab/>
      </w:r>
      <w:r>
        <w:tab/>
      </w:r>
      <w:r>
        <w:tab/>
        <w:t>SlotNumber,</w:t>
      </w:r>
    </w:p>
    <w:p w14:paraId="116C9EC1" w14:textId="77777777" w:rsidR="001C56D0" w:rsidRDefault="001C56D0" w:rsidP="001C56D0">
      <w:pPr>
        <w:pStyle w:val="PL"/>
      </w:pPr>
      <w:r>
        <w:tab/>
        <w:t>symbolIndex</w:t>
      </w:r>
      <w:r>
        <w:tab/>
      </w:r>
      <w:r>
        <w:tab/>
      </w:r>
      <w:r>
        <w:tab/>
      </w:r>
      <w:r>
        <w:tab/>
        <w:t>INTEGER (0..13),</w:t>
      </w:r>
    </w:p>
    <w:p w14:paraId="0F12FA3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rPr>
          <w:rFonts w:eastAsia="Calibri" w:cs="Courier New"/>
          <w:szCs w:val="22"/>
        </w:rPr>
        <w:t>TimeWindowStart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6615572F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5BBE8C0D" w14:textId="77777777" w:rsidR="001C56D0" w:rsidRDefault="001C56D0" w:rsidP="001C56D0">
      <w:pPr>
        <w:pStyle w:val="PL"/>
      </w:pPr>
      <w:r>
        <w:t>}</w:t>
      </w:r>
    </w:p>
    <w:p w14:paraId="380FB0BB" w14:textId="77777777" w:rsidR="001C56D0" w:rsidRDefault="001C56D0" w:rsidP="001C56D0">
      <w:pPr>
        <w:pStyle w:val="PL"/>
      </w:pPr>
    </w:p>
    <w:p w14:paraId="4CFBBFE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Start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snapToGrid w:val="0"/>
        </w:rPr>
        <w:t>F1AP</w:t>
      </w:r>
      <w:r>
        <w:rPr>
          <w:rFonts w:eastAsia="Calibri" w:cs="Courier New"/>
          <w:szCs w:val="22"/>
        </w:rPr>
        <w:t>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70FD4C0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405A2C8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5E6A8F8E" w14:textId="77777777" w:rsidR="001C56D0" w:rsidRDefault="001C56D0" w:rsidP="001C56D0">
      <w:pPr>
        <w:pStyle w:val="PL"/>
        <w:rPr>
          <w:lang w:val="sv-SE"/>
        </w:rPr>
      </w:pPr>
    </w:p>
    <w:p w14:paraId="39121EFE" w14:textId="77777777" w:rsidR="001C56D0" w:rsidRDefault="001C56D0" w:rsidP="001C56D0">
      <w:pPr>
        <w:pStyle w:val="PL"/>
        <w:rPr>
          <w:snapToGrid w:val="0"/>
        </w:rPr>
      </w:pPr>
      <w:r>
        <w:t>TimeWindowInformation-Measurement</w:t>
      </w:r>
      <w:r>
        <w:rPr>
          <w:snapToGrid w:val="0"/>
        </w:rPr>
        <w:t>-List ::= SEQUENCE (SIZE (1..</w:t>
      </w:r>
      <w:r>
        <w:t xml:space="preserve"> </w:t>
      </w:r>
      <w:r>
        <w:rPr>
          <w:snapToGrid w:val="0"/>
        </w:rPr>
        <w:t xml:space="preserve">maxnoofTimeWindowMea)) OF </w:t>
      </w:r>
      <w:r>
        <w:t>TimeWindowInformation-Measurement</w:t>
      </w:r>
      <w:r>
        <w:rPr>
          <w:snapToGrid w:val="0"/>
        </w:rPr>
        <w:t>-Item</w:t>
      </w:r>
    </w:p>
    <w:p w14:paraId="073BB90A" w14:textId="77777777" w:rsidR="001C56D0" w:rsidRDefault="001C56D0" w:rsidP="001C56D0">
      <w:pPr>
        <w:pStyle w:val="PL"/>
        <w:rPr>
          <w:lang w:val="sv-SE"/>
        </w:rPr>
      </w:pPr>
    </w:p>
    <w:p w14:paraId="1936620B" w14:textId="77777777" w:rsidR="001C56D0" w:rsidRDefault="001C56D0" w:rsidP="001C56D0">
      <w:pPr>
        <w:pStyle w:val="PL"/>
        <w:rPr>
          <w:lang w:val="sv-SE"/>
        </w:rPr>
      </w:pPr>
    </w:p>
    <w:p w14:paraId="565BF651" w14:textId="77777777" w:rsidR="001C56D0" w:rsidRDefault="001C56D0" w:rsidP="001C56D0">
      <w:pPr>
        <w:pStyle w:val="PL"/>
      </w:pPr>
      <w:r>
        <w:t>TimeWindowInformation-Measurement-Item ::= SEQUENCE {</w:t>
      </w:r>
    </w:p>
    <w:p w14:paraId="210575B7" w14:textId="77777777" w:rsidR="001C56D0" w:rsidRDefault="001C56D0" w:rsidP="001C56D0">
      <w:pPr>
        <w:pStyle w:val="PL"/>
      </w:pPr>
      <w:r>
        <w:tab/>
        <w:t>timeWindowDurationMeasurement</w:t>
      </w:r>
      <w:r>
        <w:tab/>
      </w:r>
      <w:r>
        <w:tab/>
        <w:t>TimeWindowDurationMeasurement,</w:t>
      </w:r>
    </w:p>
    <w:p w14:paraId="6981C3B9" w14:textId="77777777" w:rsidR="001C56D0" w:rsidRDefault="001C56D0" w:rsidP="001C56D0">
      <w:pPr>
        <w:pStyle w:val="PL"/>
      </w:pPr>
      <w:r>
        <w:tab/>
        <w:t>timeWindowType</w:t>
      </w:r>
      <w:r>
        <w:tab/>
      </w:r>
      <w:r>
        <w:tab/>
      </w:r>
      <w:r>
        <w:tab/>
      </w:r>
      <w:r>
        <w:tab/>
      </w:r>
      <w:r>
        <w:tab/>
      </w:r>
      <w:r>
        <w:tab/>
        <w:t>ENUMERATED {single, periodic, ...},</w:t>
      </w:r>
    </w:p>
    <w:p w14:paraId="323E6CAB" w14:textId="77777777" w:rsidR="001C56D0" w:rsidRDefault="001C56D0" w:rsidP="001C56D0">
      <w:pPr>
        <w:pStyle w:val="PL"/>
      </w:pPr>
      <w:r>
        <w:tab/>
        <w:t>timeWindowPeriodicityMeasurement</w:t>
      </w:r>
      <w:r>
        <w:tab/>
        <w:t>TimeWindowPeriodicityMeasurement</w:t>
      </w:r>
      <w:r>
        <w:tab/>
      </w:r>
      <w:r>
        <w:tab/>
        <w:t>OPTIONAL,</w:t>
      </w:r>
    </w:p>
    <w:p w14:paraId="1FDBBB82" w14:textId="77777777" w:rsidR="001C56D0" w:rsidRDefault="001C56D0" w:rsidP="001C56D0">
      <w:pPr>
        <w:pStyle w:val="PL"/>
      </w:pPr>
      <w:r>
        <w:tab/>
        <w:t>-- This IE shall be present if the Time Window Type IE is set to the value “periodic”. --</w:t>
      </w:r>
    </w:p>
    <w:p w14:paraId="4BB52678" w14:textId="77777777" w:rsidR="001C56D0" w:rsidRDefault="001C56D0" w:rsidP="001C56D0">
      <w:pPr>
        <w:pStyle w:val="PL"/>
      </w:pPr>
      <w:r>
        <w:rPr>
          <w:rFonts w:cs="Arial"/>
          <w:noProof w:val="0"/>
          <w:szCs w:val="18"/>
        </w:rPr>
        <w:tab/>
        <w:t>timeWindowStart</w:t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rFonts w:cs="Arial"/>
          <w:noProof w:val="0"/>
          <w:szCs w:val="18"/>
        </w:rPr>
        <w:tab/>
      </w:r>
      <w:r>
        <w:rPr>
          <w:snapToGrid w:val="0"/>
        </w:rPr>
        <w:t>TimeWindowStart,</w:t>
      </w:r>
    </w:p>
    <w:p w14:paraId="7F91A4EE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t>TimeWindowInformation-Measurement-Item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1171286A" w14:textId="77777777" w:rsidR="001C56D0" w:rsidRDefault="001C56D0" w:rsidP="001C56D0">
      <w:pPr>
        <w:pStyle w:val="PL"/>
        <w:rPr>
          <w:rFonts w:eastAsia="Times New Roman"/>
        </w:rPr>
      </w:pPr>
      <w:r>
        <w:rPr>
          <w:lang w:eastAsia="zh-CN"/>
        </w:rPr>
        <w:tab/>
        <w:t>...</w:t>
      </w:r>
      <w:r>
        <w:t>}</w:t>
      </w:r>
    </w:p>
    <w:p w14:paraId="3D2817FD" w14:textId="77777777" w:rsidR="001C56D0" w:rsidRDefault="001C56D0" w:rsidP="001C56D0">
      <w:pPr>
        <w:pStyle w:val="PL"/>
      </w:pPr>
    </w:p>
    <w:p w14:paraId="462D2891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Information-Measurement</w:t>
      </w:r>
      <w:r>
        <w:rPr>
          <w:rFonts w:eastAsia="Calibri" w:cs="Courier New"/>
          <w:snapToGrid w:val="0"/>
          <w:szCs w:val="22"/>
        </w:rPr>
        <w:t xml:space="preserve">-Item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4D7A0C7B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5E3DA14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7D61DFE9" w14:textId="77777777" w:rsidR="001C56D0" w:rsidRDefault="001C56D0" w:rsidP="001C56D0">
      <w:pPr>
        <w:pStyle w:val="PL"/>
      </w:pPr>
    </w:p>
    <w:p w14:paraId="2ED7DEC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eWindowInformation-SRS-List ::= SEQUENCE (SIZE (1..</w:t>
      </w:r>
      <w:r>
        <w:t xml:space="preserve"> </w:t>
      </w:r>
      <w:r>
        <w:rPr>
          <w:snapToGrid w:val="0"/>
        </w:rPr>
        <w:t>maxnoofTimeWindowSRS)) OF TimeWindowInformation-SRS-Item</w:t>
      </w:r>
    </w:p>
    <w:p w14:paraId="2A8AA9A6" w14:textId="77777777" w:rsidR="001C56D0" w:rsidRDefault="001C56D0" w:rsidP="001C56D0">
      <w:pPr>
        <w:pStyle w:val="PL"/>
      </w:pPr>
    </w:p>
    <w:p w14:paraId="249B1CF9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>TimeWindowInformation-SRS-Item</w:t>
      </w:r>
      <w:r>
        <w:t xml:space="preserve"> ::= SEQUENCE {</w:t>
      </w:r>
    </w:p>
    <w:p w14:paraId="6DB343DC" w14:textId="77777777" w:rsidR="001C56D0" w:rsidRDefault="001C56D0" w:rsidP="001C56D0">
      <w:pPr>
        <w:pStyle w:val="PL"/>
      </w:pPr>
      <w:r>
        <w:tab/>
        <w:t>timeWindowStartSRS</w:t>
      </w:r>
      <w:r>
        <w:tab/>
      </w:r>
      <w:r>
        <w:tab/>
      </w:r>
      <w:r>
        <w:tab/>
      </w:r>
      <w:r>
        <w:tab/>
      </w:r>
      <w:r>
        <w:tab/>
        <w:t>TimeWindowStartSRS,</w:t>
      </w:r>
    </w:p>
    <w:p w14:paraId="113F5319" w14:textId="77777777" w:rsidR="001C56D0" w:rsidRDefault="001C56D0" w:rsidP="001C56D0">
      <w:pPr>
        <w:pStyle w:val="PL"/>
      </w:pPr>
      <w:r>
        <w:tab/>
        <w:t>timeWindowDurationSRS</w:t>
      </w:r>
      <w:r>
        <w:tab/>
      </w:r>
      <w:r>
        <w:tab/>
      </w:r>
      <w:r>
        <w:tab/>
      </w:r>
      <w:r>
        <w:tab/>
        <w:t>TimeWindowDurationSRS,</w:t>
      </w:r>
    </w:p>
    <w:p w14:paraId="4563A971" w14:textId="77777777" w:rsidR="001C56D0" w:rsidRDefault="001C56D0" w:rsidP="001C56D0">
      <w:pPr>
        <w:pStyle w:val="PL"/>
      </w:pPr>
      <w:r>
        <w:tab/>
        <w:t>timeWindowType</w:t>
      </w:r>
      <w:r>
        <w:tab/>
      </w:r>
      <w:r>
        <w:tab/>
      </w:r>
      <w:r>
        <w:tab/>
      </w:r>
      <w:r>
        <w:tab/>
      </w:r>
      <w:r>
        <w:tab/>
      </w:r>
      <w:r>
        <w:tab/>
        <w:t>ENUMERATED {single, periodic, ...},</w:t>
      </w:r>
    </w:p>
    <w:p w14:paraId="1B683935" w14:textId="77777777" w:rsidR="001C56D0" w:rsidRDefault="001C56D0" w:rsidP="001C56D0">
      <w:pPr>
        <w:pStyle w:val="PL"/>
      </w:pPr>
      <w:r>
        <w:tab/>
        <w:t>timeWindowPeriodicitySRS</w:t>
      </w:r>
      <w:r>
        <w:tab/>
      </w:r>
      <w:r>
        <w:tab/>
      </w:r>
      <w:r>
        <w:tab/>
        <w:t>TimeWindowPeriodicitySRS</w:t>
      </w:r>
      <w:r>
        <w:tab/>
      </w:r>
      <w:r>
        <w:tab/>
      </w:r>
      <w:r>
        <w:tab/>
      </w:r>
      <w:r>
        <w:tab/>
        <w:t>OPTIONAL,</w:t>
      </w:r>
    </w:p>
    <w:p w14:paraId="086761FA" w14:textId="77777777" w:rsidR="001C56D0" w:rsidRDefault="001C56D0" w:rsidP="001C56D0">
      <w:pPr>
        <w:pStyle w:val="PL"/>
      </w:pPr>
      <w:r>
        <w:tab/>
        <w:t>-- The above IE shall be present if the Time Window Type IE is set to the value “periodic”.</w:t>
      </w:r>
    </w:p>
    <w:p w14:paraId="01265E62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rPr>
          <w:rFonts w:eastAsia="Calibri" w:cs="Courier New"/>
          <w:szCs w:val="22"/>
        </w:rPr>
        <w:t>TimeWindowInformation-SRS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37FF8FAC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lang w:eastAsia="zh-CN"/>
        </w:rPr>
        <w:tab/>
        <w:t>...</w:t>
      </w:r>
    </w:p>
    <w:p w14:paraId="62378A8E" w14:textId="77777777" w:rsidR="001C56D0" w:rsidRDefault="001C56D0" w:rsidP="001C56D0">
      <w:pPr>
        <w:pStyle w:val="PL"/>
        <w:rPr>
          <w:lang w:eastAsia="ko-KR"/>
        </w:rPr>
      </w:pPr>
      <w:r>
        <w:t>}</w:t>
      </w:r>
    </w:p>
    <w:p w14:paraId="07CB636C" w14:textId="77777777" w:rsidR="001C56D0" w:rsidRDefault="001C56D0" w:rsidP="001C56D0">
      <w:pPr>
        <w:pStyle w:val="PL"/>
        <w:rPr>
          <w:lang w:eastAsia="zh-CN"/>
        </w:rPr>
      </w:pPr>
    </w:p>
    <w:p w14:paraId="20B1E70D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eastAsia="ko-KR"/>
        </w:rPr>
      </w:pPr>
      <w:r>
        <w:rPr>
          <w:rFonts w:eastAsia="Calibri" w:cs="Courier New"/>
          <w:szCs w:val="22"/>
        </w:rPr>
        <w:t>TimeWindowInformation-SRS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63F995C4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78F37B4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2FCE7040" w14:textId="77777777" w:rsidR="001C56D0" w:rsidRDefault="001C56D0" w:rsidP="001C56D0">
      <w:pPr>
        <w:pStyle w:val="PL"/>
        <w:rPr>
          <w:lang w:eastAsia="zh-CN"/>
        </w:rPr>
      </w:pPr>
    </w:p>
    <w:p w14:paraId="1DB5061E" w14:textId="77777777" w:rsidR="001C56D0" w:rsidRDefault="001C56D0" w:rsidP="001C56D0">
      <w:pPr>
        <w:pStyle w:val="PL"/>
        <w:rPr>
          <w:lang w:eastAsia="ko-KR"/>
        </w:rPr>
      </w:pPr>
      <w:r>
        <w:rPr>
          <w:snapToGrid w:val="0"/>
        </w:rPr>
        <w:t>TimeWindowDurationMeasurement</w:t>
      </w:r>
      <w:r>
        <w:t xml:space="preserve"> ::= CHOICE {</w:t>
      </w:r>
    </w:p>
    <w:p w14:paraId="44B86F96" w14:textId="77777777" w:rsidR="001C56D0" w:rsidRDefault="001C56D0" w:rsidP="001C56D0">
      <w:pPr>
        <w:pStyle w:val="PL"/>
      </w:pPr>
      <w:r>
        <w:tab/>
        <w:t>durationSlots</w:t>
      </w:r>
      <w:r>
        <w:tab/>
      </w:r>
      <w:r>
        <w:tab/>
        <w:t>ENUMERATED {</w:t>
      </w:r>
      <w:r>
        <w:rPr>
          <w:lang w:eastAsia="zh-CN"/>
        </w:rPr>
        <w:t>n</w:t>
      </w:r>
      <w:r>
        <w:t xml:space="preserve">1, </w:t>
      </w:r>
      <w:r>
        <w:rPr>
          <w:lang w:eastAsia="zh-CN"/>
        </w:rPr>
        <w:t>n</w:t>
      </w:r>
      <w:r>
        <w:t xml:space="preserve">2, </w:t>
      </w:r>
      <w:r>
        <w:rPr>
          <w:lang w:eastAsia="zh-CN"/>
        </w:rPr>
        <w:t>n</w:t>
      </w:r>
      <w:r>
        <w:t xml:space="preserve">4, </w:t>
      </w:r>
      <w:r>
        <w:rPr>
          <w:lang w:eastAsia="zh-CN"/>
        </w:rPr>
        <w:t>n</w:t>
      </w:r>
      <w:r>
        <w:t xml:space="preserve">6, </w:t>
      </w:r>
      <w:r>
        <w:rPr>
          <w:lang w:eastAsia="zh-CN"/>
        </w:rPr>
        <w:t>n</w:t>
      </w:r>
      <w:r>
        <w:t xml:space="preserve">8, </w:t>
      </w:r>
      <w:r>
        <w:rPr>
          <w:lang w:eastAsia="zh-CN"/>
        </w:rPr>
        <w:t>n</w:t>
      </w:r>
      <w:r>
        <w:t xml:space="preserve">12, </w:t>
      </w:r>
      <w:r>
        <w:rPr>
          <w:lang w:eastAsia="zh-CN"/>
        </w:rPr>
        <w:t>n</w:t>
      </w:r>
      <w:r>
        <w:t>16, ...},</w:t>
      </w:r>
    </w:p>
    <w:p w14:paraId="729D9A4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choic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/>
          <w:snapToGrid w:val="0"/>
        </w:rPr>
        <w:t xml:space="preserve">ProtocolIE-SingleContainer </w:t>
      </w:r>
      <w:r>
        <w:rPr>
          <w:rFonts w:eastAsia="Calibri" w:cs="Courier New"/>
          <w:snapToGrid w:val="0"/>
          <w:szCs w:val="22"/>
        </w:rPr>
        <w:t xml:space="preserve">{ { </w:t>
      </w:r>
      <w:r>
        <w:rPr>
          <w:rFonts w:eastAsia="Calibri" w:cs="Courier New"/>
          <w:szCs w:val="22"/>
        </w:rPr>
        <w:t>TimeWindowDurationMeasurement</w:t>
      </w:r>
      <w:r>
        <w:rPr>
          <w:rFonts w:eastAsia="Calibri" w:cs="Courier New"/>
          <w:snapToGrid w:val="0"/>
          <w:szCs w:val="22"/>
        </w:rPr>
        <w:t>-ExtIEs} }</w:t>
      </w:r>
    </w:p>
    <w:p w14:paraId="2335100E" w14:textId="77777777" w:rsidR="001C56D0" w:rsidRDefault="001C56D0" w:rsidP="001C56D0">
      <w:pPr>
        <w:pStyle w:val="PL"/>
        <w:rPr>
          <w:rFonts w:eastAsia="Times New Roman"/>
        </w:rPr>
      </w:pPr>
      <w:r>
        <w:t>}</w:t>
      </w:r>
    </w:p>
    <w:p w14:paraId="45B5B6A3" w14:textId="77777777" w:rsidR="001C56D0" w:rsidRDefault="001C56D0" w:rsidP="001C56D0">
      <w:pPr>
        <w:pStyle w:val="PL"/>
      </w:pPr>
    </w:p>
    <w:p w14:paraId="672C64FA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DurationMeasurement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/>
          <w:snapToGrid w:val="0"/>
        </w:rPr>
        <w:t xml:space="preserve">F1AP-PROTOCOL-IES </w:t>
      </w:r>
      <w:r>
        <w:rPr>
          <w:rFonts w:eastAsia="Calibri" w:cs="Courier New"/>
          <w:snapToGrid w:val="0"/>
          <w:szCs w:val="22"/>
        </w:rPr>
        <w:t>::= {</w:t>
      </w:r>
    </w:p>
    <w:p w14:paraId="2D2ABBE3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5B76D0F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783BD4AB" w14:textId="77777777" w:rsidR="001C56D0" w:rsidRDefault="001C56D0" w:rsidP="001C56D0">
      <w:pPr>
        <w:pStyle w:val="PL"/>
        <w:rPr>
          <w:snapToGrid w:val="0"/>
        </w:rPr>
      </w:pPr>
    </w:p>
    <w:p w14:paraId="2A5A99C3" w14:textId="77777777" w:rsidR="001C56D0" w:rsidRDefault="001C56D0" w:rsidP="001C56D0">
      <w:pPr>
        <w:pStyle w:val="PL"/>
      </w:pPr>
      <w:r>
        <w:rPr>
          <w:snapToGrid w:val="0"/>
        </w:rPr>
        <w:t>TimeWindowDurationSRS</w:t>
      </w:r>
      <w:r>
        <w:t xml:space="preserve"> ::= CHOICE {</w:t>
      </w:r>
    </w:p>
    <w:p w14:paraId="70C98835" w14:textId="77777777" w:rsidR="001C56D0" w:rsidRDefault="001C56D0" w:rsidP="001C56D0">
      <w:pPr>
        <w:pStyle w:val="PL"/>
      </w:pPr>
      <w:r>
        <w:tab/>
        <w:t>durationSymbols</w:t>
      </w:r>
      <w:r>
        <w:tab/>
      </w:r>
      <w:r>
        <w:tab/>
        <w:t>ENUMERATED {</w:t>
      </w:r>
      <w:r>
        <w:rPr>
          <w:lang w:eastAsia="zh-CN"/>
        </w:rPr>
        <w:t>n</w:t>
      </w:r>
      <w:r>
        <w:t xml:space="preserve">1, </w:t>
      </w:r>
      <w:r>
        <w:rPr>
          <w:lang w:eastAsia="zh-CN"/>
        </w:rPr>
        <w:t>n</w:t>
      </w:r>
      <w:r>
        <w:t xml:space="preserve">2, </w:t>
      </w:r>
      <w:r>
        <w:rPr>
          <w:lang w:eastAsia="zh-CN"/>
        </w:rPr>
        <w:t>n</w:t>
      </w:r>
      <w:r>
        <w:t xml:space="preserve">4, </w:t>
      </w:r>
      <w:r>
        <w:rPr>
          <w:lang w:eastAsia="zh-CN"/>
        </w:rPr>
        <w:t>n</w:t>
      </w:r>
      <w:r>
        <w:t xml:space="preserve">8, </w:t>
      </w:r>
      <w:r>
        <w:rPr>
          <w:lang w:eastAsia="zh-CN"/>
        </w:rPr>
        <w:t>n</w:t>
      </w:r>
      <w:r>
        <w:t>12, ...},</w:t>
      </w:r>
    </w:p>
    <w:p w14:paraId="7E7B4632" w14:textId="77777777" w:rsidR="001C56D0" w:rsidRDefault="001C56D0" w:rsidP="001C56D0">
      <w:pPr>
        <w:pStyle w:val="PL"/>
      </w:pPr>
      <w:r>
        <w:tab/>
        <w:t>durationSlots</w:t>
      </w:r>
      <w:r>
        <w:tab/>
      </w:r>
      <w:r>
        <w:tab/>
        <w:t>ENUMERATED {</w:t>
      </w:r>
      <w:r>
        <w:rPr>
          <w:lang w:eastAsia="zh-CN"/>
        </w:rPr>
        <w:t>n</w:t>
      </w:r>
      <w:r>
        <w:t xml:space="preserve">1, </w:t>
      </w:r>
      <w:r>
        <w:rPr>
          <w:lang w:eastAsia="zh-CN"/>
        </w:rPr>
        <w:t>n</w:t>
      </w:r>
      <w:r>
        <w:t xml:space="preserve">2, </w:t>
      </w:r>
      <w:r>
        <w:rPr>
          <w:lang w:eastAsia="zh-CN"/>
        </w:rPr>
        <w:t>n</w:t>
      </w:r>
      <w:r>
        <w:t xml:space="preserve">4, </w:t>
      </w:r>
      <w:r>
        <w:rPr>
          <w:lang w:eastAsia="zh-CN"/>
        </w:rPr>
        <w:t>n</w:t>
      </w:r>
      <w:r>
        <w:t xml:space="preserve">6, </w:t>
      </w:r>
      <w:r>
        <w:rPr>
          <w:lang w:eastAsia="zh-CN"/>
        </w:rPr>
        <w:t>n</w:t>
      </w:r>
      <w:r>
        <w:t xml:space="preserve">8, </w:t>
      </w:r>
      <w:r>
        <w:rPr>
          <w:lang w:eastAsia="zh-CN"/>
        </w:rPr>
        <w:t>n</w:t>
      </w:r>
      <w:r>
        <w:t xml:space="preserve">12, </w:t>
      </w:r>
      <w:r>
        <w:rPr>
          <w:lang w:eastAsia="zh-CN"/>
        </w:rPr>
        <w:t>n</w:t>
      </w:r>
      <w:r>
        <w:t>16, ...},</w:t>
      </w:r>
    </w:p>
    <w:p w14:paraId="5A40F09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choic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IE-SingleContainer { { </w:t>
      </w:r>
      <w:r>
        <w:rPr>
          <w:rFonts w:eastAsia="Calibri" w:cs="Courier New"/>
          <w:szCs w:val="22"/>
        </w:rPr>
        <w:t>TimeWindowDurationSRS</w:t>
      </w:r>
      <w:r>
        <w:rPr>
          <w:rFonts w:eastAsia="Calibri" w:cs="Courier New"/>
          <w:snapToGrid w:val="0"/>
          <w:szCs w:val="22"/>
        </w:rPr>
        <w:t>-ExtIEs} }</w:t>
      </w:r>
    </w:p>
    <w:p w14:paraId="08599CA8" w14:textId="77777777" w:rsidR="001C56D0" w:rsidRDefault="001C56D0" w:rsidP="001C56D0">
      <w:pPr>
        <w:pStyle w:val="PL"/>
        <w:rPr>
          <w:rFonts w:eastAsia="Times New Roman"/>
        </w:rPr>
      </w:pPr>
      <w:r>
        <w:t>}</w:t>
      </w:r>
    </w:p>
    <w:p w14:paraId="70DB926C" w14:textId="77777777" w:rsidR="001C56D0" w:rsidRDefault="001C56D0" w:rsidP="001C56D0">
      <w:pPr>
        <w:pStyle w:val="PL"/>
      </w:pPr>
    </w:p>
    <w:p w14:paraId="328D3EAF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DurationSRS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IES ::= {</w:t>
      </w:r>
    </w:p>
    <w:p w14:paraId="6FAA8661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7BF22A06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144332E0" w14:textId="77777777" w:rsidR="001C56D0" w:rsidRDefault="001C56D0" w:rsidP="001C56D0">
      <w:pPr>
        <w:pStyle w:val="PL"/>
        <w:rPr>
          <w:snapToGrid w:val="0"/>
        </w:rPr>
      </w:pPr>
    </w:p>
    <w:p w14:paraId="7103773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snapToGrid w:val="0"/>
        </w:rPr>
        <w:t xml:space="preserve">TimeWindowPeriodicityMeasurement ::= ENUMERATED {ms160, ms320, ms640, ms1280, ms2560, ms5120, ms10240, ms20480, ms40960, ms61440, ms81920, ms368640, ms737280, ms1843200, </w:t>
      </w:r>
      <w:r>
        <w:rPr>
          <w:snapToGrid w:val="0"/>
          <w:lang w:val="en-US"/>
        </w:rPr>
        <w:t>...}</w:t>
      </w:r>
    </w:p>
    <w:p w14:paraId="2D026462" w14:textId="77777777" w:rsidR="001C56D0" w:rsidRDefault="001C56D0" w:rsidP="001C56D0">
      <w:pPr>
        <w:pStyle w:val="PL"/>
        <w:rPr>
          <w:snapToGrid w:val="0"/>
          <w:lang w:val="en-US"/>
        </w:rPr>
      </w:pPr>
    </w:p>
    <w:p w14:paraId="4FD1DBF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imeWindowPeriodicitySRS ::= ENUMERATED {ms0dot125, ms0dot25, ms0dot5, ms0dot625, ms1, ms1dot25, ms2, ms2dot5, ms4, ms5, ms8, ms10, ms16, ms20, ms32, ms40, ms64, ms80, ms160, ms320, ms640, ms1280, ms2560, ms5120, ms10240, ...}</w:t>
      </w:r>
    </w:p>
    <w:p w14:paraId="40EF8C4F" w14:textId="77777777" w:rsidR="001C56D0" w:rsidRDefault="001C56D0" w:rsidP="001C56D0">
      <w:pPr>
        <w:pStyle w:val="PL"/>
        <w:rPr>
          <w:snapToGrid w:val="0"/>
        </w:rPr>
      </w:pPr>
    </w:p>
    <w:p w14:paraId="40E691C9" w14:textId="77777777" w:rsidR="001C56D0" w:rsidRDefault="001C56D0" w:rsidP="001C56D0">
      <w:pPr>
        <w:pStyle w:val="PL"/>
      </w:pPr>
      <w:r>
        <w:rPr>
          <w:snapToGrid w:val="0"/>
        </w:rPr>
        <w:t>TimeWindowStartSRS</w:t>
      </w:r>
      <w:r>
        <w:t xml:space="preserve"> ::= SEQUENCE {</w:t>
      </w:r>
    </w:p>
    <w:p w14:paraId="687392C0" w14:textId="77777777" w:rsidR="001C56D0" w:rsidRDefault="001C56D0" w:rsidP="001C56D0">
      <w:pPr>
        <w:pStyle w:val="PL"/>
      </w:pPr>
      <w:r>
        <w:tab/>
        <w:t>systemFrameNumber</w:t>
      </w:r>
      <w:r>
        <w:tab/>
      </w:r>
      <w:r>
        <w:tab/>
        <w:t>SystemFrameNumber,</w:t>
      </w:r>
    </w:p>
    <w:p w14:paraId="34D1BB93" w14:textId="77777777" w:rsidR="001C56D0" w:rsidRDefault="001C56D0" w:rsidP="001C56D0">
      <w:pPr>
        <w:pStyle w:val="PL"/>
      </w:pPr>
      <w:r>
        <w:tab/>
        <w:t>slotNumber</w:t>
      </w:r>
      <w:r>
        <w:tab/>
      </w:r>
      <w:r>
        <w:tab/>
      </w:r>
      <w:r>
        <w:tab/>
      </w:r>
      <w:r>
        <w:tab/>
        <w:t>SlotNumber,</w:t>
      </w:r>
    </w:p>
    <w:p w14:paraId="6D15B87D" w14:textId="77777777" w:rsidR="001C56D0" w:rsidRDefault="001C56D0" w:rsidP="001C56D0">
      <w:pPr>
        <w:pStyle w:val="PL"/>
      </w:pPr>
      <w:r>
        <w:tab/>
        <w:t>symbolIndex</w:t>
      </w:r>
      <w:r>
        <w:tab/>
      </w:r>
      <w:r>
        <w:tab/>
      </w:r>
      <w:r>
        <w:tab/>
      </w:r>
      <w:r>
        <w:tab/>
        <w:t>SymbolIndex,</w:t>
      </w:r>
    </w:p>
    <w:p w14:paraId="75537530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napToGrid w:val="0"/>
          <w:szCs w:val="22"/>
          <w:lang w:val="en-US"/>
        </w:rPr>
        <w:tab/>
      </w:r>
      <w:r>
        <w:rPr>
          <w:rFonts w:eastAsia="Calibri" w:cs="Courier New"/>
          <w:snapToGrid w:val="0"/>
          <w:szCs w:val="22"/>
        </w:rPr>
        <w:t>iE-Extension</w:t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</w:rPr>
        <w:tab/>
        <w:t xml:space="preserve">ProtocolExtensionContainer { { </w:t>
      </w:r>
      <w:r>
        <w:rPr>
          <w:rFonts w:eastAsia="Calibri" w:cs="Courier New"/>
          <w:szCs w:val="22"/>
        </w:rPr>
        <w:t>TimeWindowStartSRS</w:t>
      </w:r>
      <w:r>
        <w:rPr>
          <w:rFonts w:eastAsia="Calibri" w:cs="Courier New"/>
          <w:snapToGrid w:val="0"/>
          <w:szCs w:val="22"/>
        </w:rPr>
        <w:t>-ExtIEs} }</w:t>
      </w:r>
      <w:r>
        <w:rPr>
          <w:rFonts w:eastAsia="Calibri" w:cs="Courier New"/>
          <w:snapToGrid w:val="0"/>
          <w:szCs w:val="22"/>
        </w:rPr>
        <w:tab/>
        <w:t>OPTIONAL,</w:t>
      </w:r>
    </w:p>
    <w:p w14:paraId="1DC3B44A" w14:textId="77777777" w:rsidR="001C56D0" w:rsidRDefault="001C56D0" w:rsidP="001C56D0">
      <w:pPr>
        <w:pStyle w:val="PL"/>
        <w:rPr>
          <w:rFonts w:eastAsia="Times New Roman"/>
        </w:rPr>
      </w:pPr>
      <w:r>
        <w:tab/>
        <w:t>...</w:t>
      </w:r>
    </w:p>
    <w:p w14:paraId="77E84C7A" w14:textId="77777777" w:rsidR="001C56D0" w:rsidRDefault="001C56D0" w:rsidP="001C56D0">
      <w:pPr>
        <w:pStyle w:val="PL"/>
      </w:pPr>
      <w:r>
        <w:t>}</w:t>
      </w:r>
    </w:p>
    <w:p w14:paraId="25CADD1B" w14:textId="77777777" w:rsidR="001C56D0" w:rsidRDefault="001C56D0" w:rsidP="001C56D0">
      <w:pPr>
        <w:pStyle w:val="PL"/>
      </w:pPr>
    </w:p>
    <w:p w14:paraId="72912727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</w:rPr>
      </w:pPr>
      <w:r>
        <w:rPr>
          <w:rFonts w:eastAsia="Calibri" w:cs="Courier New"/>
          <w:szCs w:val="22"/>
        </w:rPr>
        <w:t>TimeWindowStartSRS</w:t>
      </w:r>
      <w:r>
        <w:rPr>
          <w:rFonts w:eastAsia="Calibri" w:cs="Courier New"/>
          <w:snapToGrid w:val="0"/>
          <w:szCs w:val="22"/>
        </w:rPr>
        <w:t xml:space="preserve">-ExtIEs </w:t>
      </w:r>
      <w:r>
        <w:rPr>
          <w:rFonts w:eastAsia="Calibri" w:cs="Courier New"/>
          <w:szCs w:val="22"/>
        </w:rPr>
        <w:t>F1AP-PROTOCOL-</w:t>
      </w:r>
      <w:r>
        <w:rPr>
          <w:rFonts w:eastAsia="Calibri" w:cs="Courier New"/>
          <w:snapToGrid w:val="0"/>
          <w:szCs w:val="22"/>
        </w:rPr>
        <w:t>EXTENSION ::= {</w:t>
      </w:r>
    </w:p>
    <w:p w14:paraId="4597F4E9" w14:textId="77777777" w:rsidR="001C56D0" w:rsidRDefault="001C56D0" w:rsidP="001C56D0">
      <w:pPr>
        <w:pStyle w:val="PL"/>
        <w:rPr>
          <w:rFonts w:eastAsia="Calibri" w:cs="Courier New"/>
          <w:snapToGrid w:val="0"/>
          <w:szCs w:val="22"/>
          <w:lang w:val="en-US"/>
        </w:rPr>
      </w:pPr>
      <w:r>
        <w:rPr>
          <w:rFonts w:eastAsia="Calibri" w:cs="Courier New"/>
          <w:snapToGrid w:val="0"/>
          <w:szCs w:val="22"/>
        </w:rPr>
        <w:tab/>
      </w:r>
      <w:r>
        <w:rPr>
          <w:rFonts w:eastAsia="Calibri" w:cs="Courier New"/>
          <w:snapToGrid w:val="0"/>
          <w:szCs w:val="22"/>
          <w:lang w:val="en-US"/>
        </w:rPr>
        <w:t>...</w:t>
      </w:r>
    </w:p>
    <w:p w14:paraId="719B5E4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 w:cs="Courier New"/>
          <w:snapToGrid w:val="0"/>
          <w:szCs w:val="22"/>
          <w:lang w:val="en-US"/>
        </w:rPr>
        <w:t>}</w:t>
      </w:r>
    </w:p>
    <w:p w14:paraId="707D404E" w14:textId="77777777" w:rsidR="001C56D0" w:rsidRDefault="001C56D0" w:rsidP="001C56D0">
      <w:pPr>
        <w:pStyle w:val="PL"/>
        <w:rPr>
          <w:noProof w:val="0"/>
        </w:rPr>
      </w:pPr>
    </w:p>
    <w:p w14:paraId="1018E142" w14:textId="77777777" w:rsidR="001C56D0" w:rsidRDefault="001C56D0" w:rsidP="001C56D0">
      <w:pPr>
        <w:pStyle w:val="PL"/>
        <w:rPr>
          <w:noProof w:val="0"/>
        </w:rPr>
      </w:pPr>
    </w:p>
    <w:p w14:paraId="25864A4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MGI</w:t>
      </w:r>
      <w:r>
        <w:rPr>
          <w:noProof w:val="0"/>
          <w:snapToGrid w:val="0"/>
        </w:rPr>
        <w:t xml:space="preserve"> ::= </w:t>
      </w:r>
      <w:r>
        <w:t xml:space="preserve"> OCTET STRING (SIZE(6))</w:t>
      </w:r>
    </w:p>
    <w:p w14:paraId="2BDBC967" w14:textId="77777777" w:rsidR="001C56D0" w:rsidRDefault="001C56D0" w:rsidP="001C56D0">
      <w:pPr>
        <w:pStyle w:val="PL"/>
        <w:rPr>
          <w:noProof w:val="0"/>
        </w:rPr>
      </w:pPr>
    </w:p>
    <w:p w14:paraId="29CA3ED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TNLAssociationUsage ::= ENUMERATED {</w:t>
      </w:r>
    </w:p>
    <w:p w14:paraId="4ED8E64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ue,</w:t>
      </w:r>
    </w:p>
    <w:p w14:paraId="7207833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non-ue,</w:t>
      </w:r>
    </w:p>
    <w:p w14:paraId="2541C9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 xml:space="preserve">both, </w:t>
      </w:r>
    </w:p>
    <w:p w14:paraId="67CD72B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FB6C91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24E80A8" w14:textId="77777777" w:rsidR="001C56D0" w:rsidRDefault="001C56D0" w:rsidP="001C56D0">
      <w:pPr>
        <w:pStyle w:val="PL"/>
        <w:rPr>
          <w:noProof w:val="0"/>
        </w:rPr>
      </w:pPr>
    </w:p>
    <w:p w14:paraId="08AA71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NLCapacityIndicator::= SEQUENCE {</w:t>
      </w:r>
    </w:p>
    <w:p w14:paraId="0DC0705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TNLOfferedCapacity</w:t>
      </w:r>
      <w:r>
        <w:rPr>
          <w:noProof w:val="0"/>
        </w:rPr>
        <w:tab/>
      </w:r>
      <w:r>
        <w:rPr>
          <w:noProof w:val="0"/>
        </w:rPr>
        <w:tab/>
        <w:t>INTEGER (1.. 16777216,...),</w:t>
      </w:r>
    </w:p>
    <w:p w14:paraId="2AA1B6C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TNLAvailableCapacity</w:t>
      </w:r>
      <w:r>
        <w:rPr>
          <w:noProof w:val="0"/>
        </w:rPr>
        <w:tab/>
      </w:r>
      <w:r>
        <w:rPr>
          <w:noProof w:val="0"/>
        </w:rPr>
        <w:tab/>
        <w:t>INTEGER (0.. 100,...),</w:t>
      </w:r>
    </w:p>
    <w:p w14:paraId="18EDEA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uLTNLOfferedCapacity</w:t>
      </w:r>
      <w:r>
        <w:rPr>
          <w:noProof w:val="0"/>
        </w:rPr>
        <w:tab/>
      </w:r>
      <w:r>
        <w:rPr>
          <w:noProof w:val="0"/>
        </w:rPr>
        <w:tab/>
        <w:t>INTEGER (1.. 16777216,...),</w:t>
      </w:r>
    </w:p>
    <w:p w14:paraId="7A5B536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  <w:t>uLTNLAvailableCapacity</w:t>
      </w:r>
      <w:r>
        <w:rPr>
          <w:noProof w:val="0"/>
        </w:rPr>
        <w:tab/>
      </w:r>
      <w:r>
        <w:rPr>
          <w:noProof w:val="0"/>
        </w:rPr>
        <w:tab/>
        <w:t xml:space="preserve">INTEGER (0.. </w:t>
      </w:r>
      <w:r>
        <w:rPr>
          <w:noProof w:val="0"/>
          <w:lang w:val="fr-FR"/>
        </w:rPr>
        <w:t>100,...),</w:t>
      </w:r>
    </w:p>
    <w:p w14:paraId="1C9A87A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  <w:t>ProtocolExtensionContainer { { TNLCapacityIndicator-ExtIEs} } OPTIONAL</w:t>
      </w:r>
    </w:p>
    <w:p w14:paraId="6F53F72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33D5DF3" w14:textId="77777777" w:rsidR="001C56D0" w:rsidRDefault="001C56D0" w:rsidP="001C56D0">
      <w:pPr>
        <w:pStyle w:val="PL"/>
        <w:rPr>
          <w:noProof w:val="0"/>
        </w:rPr>
      </w:pPr>
    </w:p>
    <w:p w14:paraId="6449F1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NLCapacityIndicator-ExtIEs </w:t>
      </w:r>
      <w:r>
        <w:rPr>
          <w:noProof w:val="0"/>
        </w:rPr>
        <w:tab/>
        <w:t>F1AP-PROTOCOL-EXTENSION ::= {</w:t>
      </w:r>
    </w:p>
    <w:p w14:paraId="03C4392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9D1DE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581ADE" w14:textId="77777777" w:rsidR="001C56D0" w:rsidRDefault="001C56D0" w:rsidP="001C56D0">
      <w:pPr>
        <w:pStyle w:val="PL"/>
        <w:rPr>
          <w:noProof w:val="0"/>
        </w:rPr>
      </w:pPr>
    </w:p>
    <w:p w14:paraId="060B7AD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ceActivation ::= SEQUENCE {</w:t>
      </w:r>
    </w:p>
    <w:p w14:paraId="017422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c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ceID,</w:t>
      </w:r>
    </w:p>
    <w:p w14:paraId="5F5ABD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nterfacesToTrac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rfacesToTrace,</w:t>
      </w:r>
    </w:p>
    <w:p w14:paraId="37292B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ceDepth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aceDepth,</w:t>
      </w:r>
    </w:p>
    <w:p w14:paraId="4174799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ceCollectionEntityIPAddress</w:t>
      </w:r>
      <w:r>
        <w:rPr>
          <w:noProof w:val="0"/>
        </w:rPr>
        <w:tab/>
      </w:r>
      <w:r>
        <w:rPr>
          <w:noProof w:val="0"/>
        </w:rPr>
        <w:tab/>
        <w:t>TransportLayerAddress,</w:t>
      </w:r>
    </w:p>
    <w:p w14:paraId="2C68C8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TraceActivation-ExtIEs} }</w:t>
      </w:r>
      <w:r>
        <w:rPr>
          <w:noProof w:val="0"/>
        </w:rPr>
        <w:tab/>
        <w:t>OPTIONAL</w:t>
      </w:r>
    </w:p>
    <w:p w14:paraId="4AF3111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9E352E7" w14:textId="77777777" w:rsidR="001C56D0" w:rsidRDefault="001C56D0" w:rsidP="001C56D0">
      <w:pPr>
        <w:pStyle w:val="PL"/>
        <w:rPr>
          <w:noProof w:val="0"/>
        </w:rPr>
      </w:pPr>
    </w:p>
    <w:p w14:paraId="50F066E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ceActivation-ExtIEs F1AP-PROTOCOL-EXTENSION ::= {</w:t>
      </w:r>
    </w:p>
    <w:p w14:paraId="31A94101" w14:textId="77777777" w:rsidR="001C56D0" w:rsidRDefault="001C56D0" w:rsidP="001C56D0">
      <w:pPr>
        <w:pStyle w:val="PL"/>
        <w:tabs>
          <w:tab w:val="clear" w:pos="768"/>
        </w:tabs>
        <w:rPr>
          <w:noProof w:val="0"/>
          <w:lang w:eastAsia="zh-CN"/>
        </w:rPr>
      </w:pPr>
      <w:r>
        <w:rPr>
          <w:noProof w:val="0"/>
        </w:rPr>
        <w:tab/>
      </w:r>
      <w:r>
        <w:rPr>
          <w:noProof w:val="0"/>
          <w:lang w:eastAsia="zh-CN"/>
        </w:rPr>
        <w:t>{ID id-mdtConfiguration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CRITICALITY ignore</w:t>
      </w:r>
      <w:r>
        <w:rPr>
          <w:noProof w:val="0"/>
          <w:lang w:eastAsia="zh-CN"/>
        </w:rPr>
        <w:tab/>
      </w:r>
      <w:r>
        <w:rPr>
          <w:noProof w:val="0"/>
        </w:rPr>
        <w:t>EXTENSION</w:t>
      </w:r>
      <w:r>
        <w:rPr>
          <w:noProof w:val="0"/>
          <w:lang w:eastAsia="zh-CN"/>
        </w:rPr>
        <w:tab/>
      </w:r>
      <w:r>
        <w:rPr>
          <w:noProof w:val="0"/>
          <w:snapToGrid w:val="0"/>
        </w:rPr>
        <w:t>MDTConfiguration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PRESENCE optional}|</w:t>
      </w:r>
    </w:p>
    <w:p w14:paraId="452F91F7" w14:textId="77777777" w:rsidR="001C56D0" w:rsidRDefault="001C56D0" w:rsidP="001C56D0">
      <w:pPr>
        <w:pStyle w:val="PL"/>
        <w:tabs>
          <w:tab w:val="clear" w:pos="768"/>
        </w:tabs>
        <w:rPr>
          <w:noProof w:val="0"/>
          <w:lang w:eastAsia="ko-KR"/>
        </w:rPr>
      </w:pPr>
      <w:r>
        <w:rPr>
          <w:noProof w:val="0"/>
          <w:lang w:eastAsia="zh-CN"/>
        </w:rPr>
        <w:tab/>
        <w:t>{ID id-TraceCollectionEntityURI</w:t>
      </w:r>
      <w:r>
        <w:rPr>
          <w:noProof w:val="0"/>
          <w:lang w:eastAsia="zh-CN"/>
        </w:rPr>
        <w:tab/>
        <w:t>CRITICALITY ignore</w:t>
      </w:r>
      <w:r>
        <w:rPr>
          <w:noProof w:val="0"/>
          <w:lang w:eastAsia="zh-CN"/>
        </w:rPr>
        <w:tab/>
      </w:r>
      <w:r>
        <w:rPr>
          <w:noProof w:val="0"/>
        </w:rPr>
        <w:t xml:space="preserve">EXTENSION </w:t>
      </w:r>
      <w:r>
        <w:rPr>
          <w:noProof w:val="0"/>
          <w:lang w:eastAsia="zh-CN"/>
        </w:rPr>
        <w:t>URI-address</w:t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</w:r>
      <w:r>
        <w:rPr>
          <w:noProof w:val="0"/>
          <w:lang w:eastAsia="zh-CN"/>
        </w:rPr>
        <w:tab/>
        <w:t>PRESENCE optional</w:t>
      </w:r>
      <w:r>
        <w:rPr>
          <w:noProof w:val="0"/>
          <w:lang w:eastAsia="zh-CN"/>
        </w:rPr>
        <w:tab/>
        <w:t>},</w:t>
      </w:r>
    </w:p>
    <w:p w14:paraId="4CFF78F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FD0531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610EF33" w14:textId="77777777" w:rsidR="001C56D0" w:rsidRDefault="001C56D0" w:rsidP="001C56D0">
      <w:pPr>
        <w:pStyle w:val="PL"/>
        <w:rPr>
          <w:noProof w:val="0"/>
        </w:rPr>
      </w:pPr>
    </w:p>
    <w:p w14:paraId="02B560F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raceDepth ::= ENUMERATED { </w:t>
      </w:r>
    </w:p>
    <w:p w14:paraId="03553A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inimum,</w:t>
      </w:r>
    </w:p>
    <w:p w14:paraId="779EBE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dium,</w:t>
      </w:r>
    </w:p>
    <w:p w14:paraId="200AED8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imum,</w:t>
      </w:r>
    </w:p>
    <w:p w14:paraId="5E4625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inimumWithoutVendorSpecificExtension,</w:t>
      </w:r>
    </w:p>
    <w:p w14:paraId="4426508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ediumWithoutVendorSpecificExtension,</w:t>
      </w:r>
    </w:p>
    <w:p w14:paraId="0CEBC6A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aximumWithoutVendorSpecificExtension,</w:t>
      </w:r>
    </w:p>
    <w:p w14:paraId="4C2FA6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B1201D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CDE64EF" w14:textId="77777777" w:rsidR="001C56D0" w:rsidRDefault="001C56D0" w:rsidP="001C56D0">
      <w:pPr>
        <w:pStyle w:val="PL"/>
        <w:rPr>
          <w:noProof w:val="0"/>
        </w:rPr>
      </w:pPr>
    </w:p>
    <w:p w14:paraId="5AD303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ceID ::= OCTET STRING (SIZE(8))</w:t>
      </w:r>
    </w:p>
    <w:p w14:paraId="6C2749ED" w14:textId="77777777" w:rsidR="001C56D0" w:rsidRDefault="001C56D0" w:rsidP="001C56D0">
      <w:pPr>
        <w:pStyle w:val="PL"/>
        <w:rPr>
          <w:noProof w:val="0"/>
        </w:rPr>
      </w:pPr>
    </w:p>
    <w:p w14:paraId="3A4C00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fficMappingInfo</w:t>
      </w:r>
      <w:r>
        <w:rPr>
          <w:noProof w:val="0"/>
        </w:rPr>
        <w:tab/>
        <w:t>::= CHOICE {</w:t>
      </w:r>
    </w:p>
    <w:p w14:paraId="10A930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tolayer2TrafficMapping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Ptolayer2TrafficMappingInfo,</w:t>
      </w:r>
    </w:p>
    <w:p w14:paraId="45C048C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APlayerBHRLCchannelMappingInfo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BAPlayerBHRLCchannelMappingInfo,</w:t>
      </w:r>
    </w:p>
    <w:p w14:paraId="7CB422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TrafficMappingInfo-ExtIEs} }</w:t>
      </w:r>
    </w:p>
    <w:p w14:paraId="25A9E0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1038C44" w14:textId="77777777" w:rsidR="001C56D0" w:rsidRDefault="001C56D0" w:rsidP="001C56D0">
      <w:pPr>
        <w:pStyle w:val="PL"/>
        <w:rPr>
          <w:noProof w:val="0"/>
        </w:rPr>
      </w:pPr>
    </w:p>
    <w:p w14:paraId="0028B08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fficMappingInfo-ExtIEs F1AP-PROTOCOL-IES ::= {</w:t>
      </w:r>
    </w:p>
    <w:p w14:paraId="3408B16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8AFF5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B729A27" w14:textId="77777777" w:rsidR="001C56D0" w:rsidRDefault="001C56D0" w:rsidP="001C56D0">
      <w:pPr>
        <w:pStyle w:val="PL"/>
        <w:rPr>
          <w:noProof w:val="0"/>
        </w:rPr>
      </w:pPr>
    </w:p>
    <w:p w14:paraId="469093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LayerAddress</w:t>
      </w:r>
      <w:r>
        <w:rPr>
          <w:noProof w:val="0"/>
        </w:rPr>
        <w:tab/>
      </w:r>
      <w:r>
        <w:rPr>
          <w:noProof w:val="0"/>
        </w:rPr>
        <w:tab/>
        <w:t>::= BIT STRING (SIZE(1..160, ...))</w:t>
      </w:r>
    </w:p>
    <w:p w14:paraId="33670FA1" w14:textId="77777777" w:rsidR="001C56D0" w:rsidRDefault="001C56D0" w:rsidP="001C56D0">
      <w:pPr>
        <w:pStyle w:val="PL"/>
        <w:rPr>
          <w:noProof w:val="0"/>
        </w:rPr>
      </w:pPr>
    </w:p>
    <w:p w14:paraId="13CF51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action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::= INTEGER (0..255, ...)</w:t>
      </w:r>
    </w:p>
    <w:p w14:paraId="136931D1" w14:textId="77777777" w:rsidR="001C56D0" w:rsidRDefault="001C56D0" w:rsidP="001C56D0">
      <w:pPr>
        <w:pStyle w:val="PL"/>
        <w:rPr>
          <w:noProof w:val="0"/>
        </w:rPr>
      </w:pPr>
    </w:p>
    <w:p w14:paraId="45A8E0F0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lastRenderedPageBreak/>
        <w:t xml:space="preserve">Transmission-Bandwidth ::= </w:t>
      </w:r>
      <w:r>
        <w:rPr>
          <w:rFonts w:eastAsia="SimSun"/>
        </w:rPr>
        <w:t>SEQUENCE {</w:t>
      </w:r>
    </w:p>
    <w:p w14:paraId="7ACA31F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RSCS</w:t>
      </w:r>
      <w:r>
        <w:rPr>
          <w:rFonts w:eastAsia="SimSun"/>
        </w:rPr>
        <w:tab/>
        <w:t>NRSCS,</w:t>
      </w:r>
    </w:p>
    <w:p w14:paraId="39ED0989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nRNRB</w:t>
      </w:r>
      <w:r>
        <w:rPr>
          <w:rFonts w:eastAsia="SimSun"/>
          <w:lang w:val="fr-FR"/>
        </w:rPr>
        <w:tab/>
        <w:t>NRNRB,</w:t>
      </w:r>
    </w:p>
    <w:p w14:paraId="55939706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Transmission-Bandwidth-ExtIEs} } OPTIONAL,</w:t>
      </w:r>
    </w:p>
    <w:p w14:paraId="1A159B3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49F1801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50CC3279" w14:textId="77777777" w:rsidR="001C56D0" w:rsidRDefault="001C56D0" w:rsidP="001C56D0">
      <w:pPr>
        <w:pStyle w:val="PL"/>
        <w:rPr>
          <w:rFonts w:eastAsia="SimSun"/>
        </w:rPr>
      </w:pPr>
    </w:p>
    <w:p w14:paraId="44B91B4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Transmission-Bandwidth-ExtIEs F1AP-PROTOCOL-EXTENSION ::= {</w:t>
      </w:r>
    </w:p>
    <w:p w14:paraId="0C5966E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CCCED5A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</w:rPr>
        <w:t>}</w:t>
      </w:r>
    </w:p>
    <w:p w14:paraId="3CBA7C33" w14:textId="77777777" w:rsidR="001C56D0" w:rsidRDefault="001C56D0" w:rsidP="001C56D0">
      <w:pPr>
        <w:pStyle w:val="PL"/>
        <w:rPr>
          <w:noProof w:val="0"/>
        </w:rPr>
      </w:pPr>
    </w:p>
    <w:p w14:paraId="593B7696" w14:textId="77777777" w:rsidR="001C56D0" w:rsidRDefault="001C56D0" w:rsidP="001C56D0">
      <w:pPr>
        <w:pStyle w:val="PL"/>
        <w:rPr>
          <w:rFonts w:eastAsia="SimSun"/>
        </w:rPr>
      </w:pPr>
      <w:r>
        <w:t>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 xml:space="preserve"> ::= </w:t>
      </w:r>
      <w:r>
        <w:rPr>
          <w:rFonts w:eastAsia="SimSun"/>
        </w:rPr>
        <w:t>SEQUENCE {</w:t>
      </w:r>
    </w:p>
    <w:p w14:paraId="59412BF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l-</w:t>
      </w:r>
      <w:r>
        <w:t>Transmission-Bandwidth</w:t>
      </w:r>
      <w:r>
        <w:rPr>
          <w:rFonts w:eastAsia="SimSun"/>
        </w:rPr>
        <w:tab/>
      </w:r>
      <w:r>
        <w:t>Transmission-Bandwidth</w:t>
      </w:r>
      <w:r>
        <w:rPr>
          <w:rFonts w:eastAsia="SimSun"/>
        </w:rPr>
        <w:t>,</w:t>
      </w:r>
    </w:p>
    <w:p w14:paraId="3440638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dl-</w:t>
      </w:r>
      <w:r>
        <w:t>Transmission-Bandwidth</w:t>
      </w:r>
      <w:r>
        <w:rPr>
          <w:rFonts w:eastAsia="SimSun"/>
        </w:rPr>
        <w:tab/>
      </w:r>
      <w:r>
        <w:t>Transmission-Bandwidth</w:t>
      </w:r>
      <w:r>
        <w:rPr>
          <w:rFonts w:eastAsia="SimSun"/>
        </w:rPr>
        <w:t>,</w:t>
      </w:r>
    </w:p>
    <w:p w14:paraId="2537A9E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ExtensionContainer { { </w:t>
      </w:r>
      <w:r>
        <w:t>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rPr>
          <w:rFonts w:eastAsia="SimSun"/>
        </w:rPr>
        <w:t>-ExtIEs} } OPTIONAL,</w:t>
      </w:r>
    </w:p>
    <w:p w14:paraId="637DFE0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38716B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07FC2A7" w14:textId="77777777" w:rsidR="001C56D0" w:rsidRDefault="001C56D0" w:rsidP="001C56D0">
      <w:pPr>
        <w:pStyle w:val="PL"/>
        <w:rPr>
          <w:rFonts w:eastAsia="SimSun"/>
        </w:rPr>
      </w:pPr>
    </w:p>
    <w:p w14:paraId="605B357E" w14:textId="77777777" w:rsidR="001C56D0" w:rsidRDefault="001C56D0" w:rsidP="001C56D0">
      <w:pPr>
        <w:pStyle w:val="PL"/>
        <w:rPr>
          <w:rFonts w:eastAsia="SimSun"/>
        </w:rPr>
      </w:pPr>
      <w:r>
        <w:t>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rPr>
          <w:rFonts w:eastAsia="SimSun"/>
        </w:rPr>
        <w:t>-ExtIEs F1AP-PROTOCOL-EXTENSION ::= {</w:t>
      </w:r>
    </w:p>
    <w:p w14:paraId="261FFEC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347E40F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>}</w:t>
      </w:r>
    </w:p>
    <w:p w14:paraId="6A8ECBF8" w14:textId="77777777" w:rsidR="001C56D0" w:rsidRDefault="001C56D0" w:rsidP="001C56D0">
      <w:pPr>
        <w:pStyle w:val="PL"/>
        <w:rPr>
          <w:noProof w:val="0"/>
        </w:rPr>
      </w:pPr>
    </w:p>
    <w:p w14:paraId="0333E88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 ::= CHOICE {</w:t>
      </w:r>
    </w:p>
    <w:p w14:paraId="796D1B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2    SEQUENCE {</w:t>
      </w:r>
    </w:p>
    <w:p w14:paraId="69C7B2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2              INTEGER (0..1),</w:t>
      </w:r>
    </w:p>
    <w:p w14:paraId="2D1D1F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2             INTEGER (0..7)</w:t>
      </w:r>
    </w:p>
    <w:p w14:paraId="513D68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3BD91F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n4    SEQUENCE {</w:t>
      </w:r>
    </w:p>
    <w:p w14:paraId="13A33D6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4              INTEGER (0..3),</w:t>
      </w:r>
    </w:p>
    <w:p w14:paraId="787649B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4             INTEGER (0..11)</w:t>
      </w:r>
    </w:p>
    <w:p w14:paraId="6CF5DF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2F8CD1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TransmissionComb-ExtIEs} }</w:t>
      </w:r>
    </w:p>
    <w:p w14:paraId="484C046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5235F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-ExtIEs F1AP-PROTOCOL-IES ::= {</w:t>
      </w:r>
    </w:p>
    <w:p w14:paraId="17ED2E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ansmissionCombn8</w:t>
      </w:r>
      <w:r>
        <w:rPr>
          <w:snapToGrid w:val="0"/>
        </w:rPr>
        <w:tab/>
        <w:t>CRITICALITY reject TYPE TransmissionCombn8 PRESENCE mandatory},</w:t>
      </w:r>
    </w:p>
    <w:p w14:paraId="01163D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D4434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CA0AF09" w14:textId="77777777" w:rsidR="001C56D0" w:rsidRDefault="001C56D0" w:rsidP="001C56D0">
      <w:pPr>
        <w:pStyle w:val="PL"/>
        <w:rPr>
          <w:snapToGrid w:val="0"/>
        </w:rPr>
      </w:pPr>
    </w:p>
    <w:p w14:paraId="4B67B8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n8 ::= SEQUENCE {</w:t>
      </w:r>
    </w:p>
    <w:p w14:paraId="652B28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ombOffset-n8              INTEGER (0..7),</w:t>
      </w:r>
    </w:p>
    <w:p w14:paraId="43C68E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yclicShift-n8             INTEGER (0..5),</w:t>
      </w:r>
    </w:p>
    <w:p w14:paraId="334A864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   ProtocolExtensionContainer { { </w:t>
      </w:r>
      <w:r>
        <w:rPr>
          <w:snapToGrid w:val="0"/>
        </w:rPr>
        <w:t>TransmissionCombn8</w:t>
      </w:r>
      <w:r>
        <w:rPr>
          <w:rFonts w:eastAsia="SimSun"/>
        </w:rPr>
        <w:t>-ExtIEs} } OPTIONAL</w:t>
      </w:r>
    </w:p>
    <w:p w14:paraId="4D0D673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63EAA7D" w14:textId="77777777" w:rsidR="001C56D0" w:rsidRDefault="001C56D0" w:rsidP="001C56D0">
      <w:pPr>
        <w:pStyle w:val="PL"/>
        <w:rPr>
          <w:rFonts w:eastAsia="SimSun"/>
        </w:rPr>
      </w:pPr>
    </w:p>
    <w:p w14:paraId="7D1F45A3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</w:rPr>
        <w:t>TransmissionCombn8</w:t>
      </w:r>
      <w:r>
        <w:rPr>
          <w:rFonts w:eastAsia="SimSun"/>
        </w:rPr>
        <w:t xml:space="preserve">-ExtIEs </w:t>
      </w:r>
      <w:r>
        <w:rPr>
          <w:rFonts w:eastAsia="SimSun"/>
        </w:rPr>
        <w:tab/>
        <w:t>F1AP-PROTOCOL-EXTENSION ::= {</w:t>
      </w:r>
    </w:p>
    <w:p w14:paraId="33BF825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4F719E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}</w:t>
      </w:r>
    </w:p>
    <w:p w14:paraId="26A93013" w14:textId="77777777" w:rsidR="001C56D0" w:rsidRDefault="001C56D0" w:rsidP="001C56D0">
      <w:pPr>
        <w:pStyle w:val="PL"/>
        <w:rPr>
          <w:noProof w:val="0"/>
        </w:rPr>
      </w:pPr>
    </w:p>
    <w:p w14:paraId="43A6002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Pos ::= CHOICE {</w:t>
      </w:r>
    </w:p>
    <w:p w14:paraId="525FA0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n2    SEQUENCE {</w:t>
      </w:r>
    </w:p>
    <w:p w14:paraId="399B009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2              INTEGER (0..1),</w:t>
      </w:r>
    </w:p>
    <w:p w14:paraId="0A719B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2             INTEGER (0..7)</w:t>
      </w:r>
    </w:p>
    <w:p w14:paraId="436C71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3244E8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n4    SEQUENCE {</w:t>
      </w:r>
    </w:p>
    <w:p w14:paraId="188A05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4              INTEGER (0..3),</w:t>
      </w:r>
    </w:p>
    <w:p w14:paraId="01FF96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4             INTEGER (0..11)</w:t>
      </w:r>
    </w:p>
    <w:p w14:paraId="453E37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7EDD17C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n8    SEQUENCE {</w:t>
      </w:r>
    </w:p>
    <w:p w14:paraId="02E75A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ombOffset-n8              INTEGER (0..7),</w:t>
      </w:r>
    </w:p>
    <w:p w14:paraId="00984A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    cyclicShift-n8             INTEGER (0..5)</w:t>
      </w:r>
    </w:p>
    <w:p w14:paraId="6D75D67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        },</w:t>
      </w:r>
    </w:p>
    <w:p w14:paraId="5CB1A196" w14:textId="77777777" w:rsidR="001C56D0" w:rsidRDefault="001C56D0" w:rsidP="001C56D0">
      <w:pPr>
        <w:pStyle w:val="PL"/>
        <w:rPr>
          <w:snapToGrid w:val="0"/>
        </w:rPr>
      </w:pPr>
    </w:p>
    <w:p w14:paraId="2590E92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hoice-extens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SingleContainer { { TransmissionCombPos-ExtIEs} }</w:t>
      </w:r>
    </w:p>
    <w:p w14:paraId="434D92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1F732D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ansmissionCombPos-ExtIEs F1AP-PROTOCOL-IES ::= {</w:t>
      </w:r>
    </w:p>
    <w:p w14:paraId="53665AB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8B3EF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9F548F2" w14:textId="77777777" w:rsidR="001C56D0" w:rsidRDefault="001C56D0" w:rsidP="001C56D0">
      <w:pPr>
        <w:pStyle w:val="PL"/>
        <w:rPr>
          <w:noProof w:val="0"/>
        </w:rPr>
      </w:pPr>
    </w:p>
    <w:p w14:paraId="61FC3AA9" w14:textId="77777777" w:rsidR="001C56D0" w:rsidRDefault="001C56D0" w:rsidP="001C56D0">
      <w:pPr>
        <w:pStyle w:val="PL"/>
        <w:snapToGrid w:val="0"/>
        <w:rPr>
          <w:noProof w:val="0"/>
          <w:snapToGrid w:val="0"/>
          <w:lang w:eastAsia="en-GB"/>
        </w:rPr>
      </w:pPr>
      <w:r>
        <w:rPr>
          <w:noProof w:val="0"/>
          <w:snapToGrid w:val="0"/>
        </w:rPr>
        <w:t xml:space="preserve">TransmissionStopIndicator ::= </w:t>
      </w:r>
      <w:r>
        <w:rPr>
          <w:noProof w:val="0"/>
        </w:rPr>
        <w:t>ENUMERATED {true, ... }</w:t>
      </w:r>
    </w:p>
    <w:p w14:paraId="246361ED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13B096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Add-List</w:t>
      </w:r>
      <w:r>
        <w:rPr>
          <w:noProof w:val="0"/>
        </w:rPr>
        <w:tab/>
        <w:t>::= SEQUENCE (SIZE(1.. maxnoofTLAs)) OF Transport-UP-Layer-Address-Info-To-Add-Item</w:t>
      </w:r>
    </w:p>
    <w:p w14:paraId="788E025B" w14:textId="77777777" w:rsidR="001C56D0" w:rsidRDefault="001C56D0" w:rsidP="001C56D0">
      <w:pPr>
        <w:pStyle w:val="PL"/>
        <w:rPr>
          <w:noProof w:val="0"/>
        </w:rPr>
      </w:pPr>
    </w:p>
    <w:p w14:paraId="7AFD65A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Add-Item ::= SEQUENCE {</w:t>
      </w:r>
    </w:p>
    <w:p w14:paraId="663196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-SecTransportLayerAddress</w:t>
      </w:r>
      <w:r>
        <w:rPr>
          <w:noProof w:val="0"/>
        </w:rPr>
        <w:tab/>
      </w:r>
      <w:r>
        <w:rPr>
          <w:noProof w:val="0"/>
        </w:rPr>
        <w:tab/>
        <w:t>TransportLayerAddress,</w:t>
      </w:r>
    </w:p>
    <w:p w14:paraId="176B712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TPTransportLayerAddressToAd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TPTLA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FE1C66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Transport-UP-Layer-Address-Info-To-Add-ItemExtIEs } }</w:t>
      </w:r>
      <w:r>
        <w:rPr>
          <w:noProof w:val="0"/>
        </w:rPr>
        <w:tab/>
        <w:t>OPTIONAL</w:t>
      </w:r>
    </w:p>
    <w:p w14:paraId="63845AD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79CED1F" w14:textId="77777777" w:rsidR="001C56D0" w:rsidRDefault="001C56D0" w:rsidP="001C56D0">
      <w:pPr>
        <w:pStyle w:val="PL"/>
        <w:rPr>
          <w:noProof w:val="0"/>
        </w:rPr>
      </w:pPr>
    </w:p>
    <w:p w14:paraId="0A41BF5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ransport-UP-Layer-Address-Info-To-Add-ItemExtIEs F1AP-PROTOCOL-EXTENSION ::= { </w:t>
      </w:r>
    </w:p>
    <w:p w14:paraId="17572B5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626EA0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EBAE5C" w14:textId="77777777" w:rsidR="001C56D0" w:rsidRDefault="001C56D0" w:rsidP="001C56D0">
      <w:pPr>
        <w:pStyle w:val="PL"/>
        <w:rPr>
          <w:noProof w:val="0"/>
        </w:rPr>
      </w:pPr>
    </w:p>
    <w:p w14:paraId="758CC7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Remove-List</w:t>
      </w:r>
      <w:r>
        <w:rPr>
          <w:noProof w:val="0"/>
        </w:rPr>
        <w:tab/>
        <w:t>::= SEQUENCE (SIZE(1.. maxnoofTLAs)) OF Transport-UP-Layer-Address-Info-To-Remove-Item</w:t>
      </w:r>
    </w:p>
    <w:p w14:paraId="34C5D00D" w14:textId="77777777" w:rsidR="001C56D0" w:rsidRDefault="001C56D0" w:rsidP="001C56D0">
      <w:pPr>
        <w:pStyle w:val="PL"/>
        <w:rPr>
          <w:noProof w:val="0"/>
        </w:rPr>
      </w:pPr>
    </w:p>
    <w:p w14:paraId="23CB53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UP-Layer-Address-Info-To-Remove-Item ::= SEQUENCE {</w:t>
      </w:r>
    </w:p>
    <w:p w14:paraId="4A5D60F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P-SecTransportLayerAddress</w:t>
      </w:r>
      <w:r>
        <w:rPr>
          <w:noProof w:val="0"/>
        </w:rPr>
        <w:tab/>
      </w:r>
      <w:r>
        <w:rPr>
          <w:noProof w:val="0"/>
        </w:rPr>
        <w:tab/>
        <w:t>TransportLayerAddress,</w:t>
      </w:r>
    </w:p>
    <w:p w14:paraId="7B5E8E9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TPTransportLayerAddressToRemov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GTPTLA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759232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Transport-UP-Layer-Address-Info-To-Remove-ItemExtIEs } }</w:t>
      </w:r>
      <w:r>
        <w:rPr>
          <w:noProof w:val="0"/>
        </w:rPr>
        <w:tab/>
        <w:t>OPTIONAL</w:t>
      </w:r>
    </w:p>
    <w:p w14:paraId="04B7397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241540" w14:textId="77777777" w:rsidR="001C56D0" w:rsidRDefault="001C56D0" w:rsidP="001C56D0">
      <w:pPr>
        <w:pStyle w:val="PL"/>
        <w:rPr>
          <w:noProof w:val="0"/>
        </w:rPr>
      </w:pPr>
    </w:p>
    <w:p w14:paraId="774FE0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ransport-UP-Layer-Address-Info-To-Remove-ItemExtIEs F1AP-PROTOCOL-EXTENSION ::= { </w:t>
      </w:r>
    </w:p>
    <w:p w14:paraId="4E5B440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E4DAAB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49B1715" w14:textId="77777777" w:rsidR="001C56D0" w:rsidRDefault="001C56D0" w:rsidP="001C56D0">
      <w:pPr>
        <w:pStyle w:val="PL"/>
        <w:rPr>
          <w:noProof w:val="0"/>
        </w:rPr>
      </w:pPr>
    </w:p>
    <w:p w14:paraId="6CD149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missionActionIndicator ::= ENUMERATED {stop, ..., restart }</w:t>
      </w:r>
    </w:p>
    <w:p w14:paraId="34101BB8" w14:textId="77777777" w:rsidR="001C56D0" w:rsidRDefault="001C56D0" w:rsidP="001C56D0">
      <w:pPr>
        <w:pStyle w:val="PL"/>
        <w:rPr>
          <w:noProof w:val="0"/>
        </w:rPr>
      </w:pPr>
    </w:p>
    <w:p w14:paraId="69042D4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BeamAntennaInformation ::= SEQUENCE {</w:t>
      </w:r>
    </w:p>
    <w:p w14:paraId="604A931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TRP-Beam-Antenna-Info-Item</w:t>
      </w:r>
      <w:r>
        <w:rPr>
          <w:noProof w:val="0"/>
        </w:rPr>
        <w:tab/>
      </w:r>
      <w:r>
        <w:rPr>
          <w:noProof w:val="0"/>
        </w:rPr>
        <w:tab/>
        <w:t>Choice-TRP-Beam-Antenna-Info-Item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,</w:t>
      </w:r>
    </w:p>
    <w:p w14:paraId="27F93145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{ TRPBeamAntennaInformation-ExtIEs}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1DE3F71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4D8AEAB9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655B8BFA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0415EEA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TRPBeamAntennaInformation-ExtIEs F1AP-PROTOCOL-EXTENSION ::= {</w:t>
      </w:r>
    </w:p>
    <w:p w14:paraId="5872628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73A9C4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E8B05D8" w14:textId="77777777" w:rsidR="001C56D0" w:rsidRDefault="001C56D0" w:rsidP="001C56D0">
      <w:pPr>
        <w:pStyle w:val="PL"/>
        <w:rPr>
          <w:noProof w:val="0"/>
        </w:rPr>
      </w:pPr>
    </w:p>
    <w:p w14:paraId="166C21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hoice-TRP-Beam-Antenna-Info-Item ::= CHOICE {</w:t>
      </w:r>
    </w:p>
    <w:p w14:paraId="4D4B83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referenc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65095FB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explici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-BeamAntennaExplicitInformation,</w:t>
      </w:r>
    </w:p>
    <w:p w14:paraId="33A903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Chang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ULL,</w:t>
      </w:r>
    </w:p>
    <w:p w14:paraId="75F596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IE-SingleContainer { { Choice-TRP-Beam-Info-Item-ExtIEs } }</w:t>
      </w:r>
    </w:p>
    <w:p w14:paraId="6988BF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E14D2B2" w14:textId="77777777" w:rsidR="001C56D0" w:rsidRDefault="001C56D0" w:rsidP="001C56D0">
      <w:pPr>
        <w:pStyle w:val="PL"/>
        <w:rPr>
          <w:noProof w:val="0"/>
        </w:rPr>
      </w:pPr>
    </w:p>
    <w:p w14:paraId="3FE3D3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Choice-TRP-Beam-Info-Item-ExtIEs F1AP-PROTOCOL-IES ::= {</w:t>
      </w:r>
    </w:p>
    <w:p w14:paraId="2227520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981F95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A470D37" w14:textId="77777777" w:rsidR="001C56D0" w:rsidRDefault="001C56D0" w:rsidP="001C56D0">
      <w:pPr>
        <w:pStyle w:val="PL"/>
        <w:rPr>
          <w:noProof w:val="0"/>
        </w:rPr>
      </w:pPr>
    </w:p>
    <w:p w14:paraId="42D2E0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ExplicitInformation ::= SEQUENCE {</w:t>
      </w:r>
    </w:p>
    <w:p w14:paraId="2F0BDE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BeamAntennaAngle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-BeamAntennaAngles,</w:t>
      </w:r>
    </w:p>
    <w:p w14:paraId="75567A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lcs-to-gcs-translation</w:t>
      </w:r>
      <w:r>
        <w:rPr>
          <w:noProof w:val="0"/>
        </w:rPr>
        <w:tab/>
        <w:t xml:space="preserve"> 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LCS-to-GCS-Transl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19CBB4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{ TRP-BeamAntennaExplicitInformation-ExtIEs}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44CA288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1A8290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DE1D7DB" w14:textId="77777777" w:rsidR="001C56D0" w:rsidRDefault="001C56D0" w:rsidP="001C56D0">
      <w:pPr>
        <w:pStyle w:val="PL"/>
        <w:rPr>
          <w:noProof w:val="0"/>
        </w:rPr>
      </w:pPr>
    </w:p>
    <w:p w14:paraId="7C22A74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ExplicitInformation-ExtIEs F1AP-PROTOCOL-EXTENSION ::= {</w:t>
      </w:r>
    </w:p>
    <w:p w14:paraId="58791E6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398FF8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339A750" w14:textId="77777777" w:rsidR="001C56D0" w:rsidRDefault="001C56D0" w:rsidP="001C56D0">
      <w:pPr>
        <w:pStyle w:val="PL"/>
        <w:rPr>
          <w:noProof w:val="0"/>
        </w:rPr>
      </w:pPr>
    </w:p>
    <w:p w14:paraId="35D499BB" w14:textId="77777777" w:rsidR="001C56D0" w:rsidRDefault="001C56D0" w:rsidP="001C56D0">
      <w:pPr>
        <w:pStyle w:val="PL"/>
        <w:rPr>
          <w:noProof w:val="0"/>
        </w:rPr>
      </w:pPr>
    </w:p>
    <w:p w14:paraId="381A6377" w14:textId="77777777" w:rsidR="001C56D0" w:rsidRDefault="001C56D0" w:rsidP="001C56D0">
      <w:pPr>
        <w:pStyle w:val="PL"/>
        <w:rPr>
          <w:noProof w:val="0"/>
        </w:rPr>
      </w:pPr>
    </w:p>
    <w:p w14:paraId="67669F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Angles ::= SEQUENCE (SIZE (1.. maxnoAzimuthAngles)) OF TRP-BeamAntennaAnglesList-Item</w:t>
      </w:r>
    </w:p>
    <w:p w14:paraId="6700DD97" w14:textId="77777777" w:rsidR="001C56D0" w:rsidRDefault="001C56D0" w:rsidP="001C56D0">
      <w:pPr>
        <w:pStyle w:val="PL"/>
        <w:rPr>
          <w:noProof w:val="0"/>
        </w:rPr>
      </w:pPr>
    </w:p>
    <w:p w14:paraId="2741D4A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AnglesList-Item ::= SEQUENCE {</w:t>
      </w:r>
    </w:p>
    <w:p w14:paraId="2386F81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azimuth-ang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),</w:t>
      </w:r>
    </w:p>
    <w:p w14:paraId="0BE918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-azimuth-angle-fin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9)</w:t>
      </w:r>
      <w:r>
        <w:rPr>
          <w:snapToGrid w:val="0"/>
        </w:rPr>
        <w:tab/>
        <w:t>OPTIONAL,</w:t>
      </w:r>
    </w:p>
    <w:p w14:paraId="086DEBE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elevation-angle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EQUENCE (SIZE (1.. maxnoElevationAngles)) OF TRP-ElevationAngleList-Item,</w:t>
      </w:r>
    </w:p>
    <w:p w14:paraId="7BFFD26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 TRP-BeamAntennaAnglesList-Item-ExtIEs}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2037E9A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C0B678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C8FD1A0" w14:textId="77777777" w:rsidR="001C56D0" w:rsidRDefault="001C56D0" w:rsidP="001C56D0">
      <w:pPr>
        <w:pStyle w:val="PL"/>
        <w:rPr>
          <w:noProof w:val="0"/>
        </w:rPr>
      </w:pPr>
    </w:p>
    <w:p w14:paraId="3469E5A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AntennaAnglesList-Item-ExtIEs F1AP-PROTOCOL-EXTENSION ::= {</w:t>
      </w:r>
    </w:p>
    <w:p w14:paraId="5D9D16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E65F8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8EBE5AB" w14:textId="77777777" w:rsidR="001C56D0" w:rsidRDefault="001C56D0" w:rsidP="001C56D0">
      <w:pPr>
        <w:pStyle w:val="PL"/>
        <w:rPr>
          <w:noProof w:val="0"/>
        </w:rPr>
      </w:pPr>
    </w:p>
    <w:p w14:paraId="6CD6C46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>TRP-ElevationAngleList-Item ::= SEQUENCE {</w:t>
      </w:r>
    </w:p>
    <w:p w14:paraId="063AC51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elevation-angl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80),</w:t>
      </w:r>
    </w:p>
    <w:p w14:paraId="17A709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-elevation-angle-fin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9)</w:t>
      </w:r>
      <w:r>
        <w:rPr>
          <w:snapToGrid w:val="0"/>
        </w:rPr>
        <w:tab/>
        <w:t>OPTIONAL,</w:t>
      </w:r>
    </w:p>
    <w:p w14:paraId="7E1107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-beam-power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EQUENCE (SIZE (2..maxNumResourcesPerAngle)) OF TRP-Beam-Power-Item,</w:t>
      </w:r>
    </w:p>
    <w:p w14:paraId="6E49B8C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 TRP-ElevationAngleList-Item-ExtIEs}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D425F6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...</w:t>
      </w:r>
    </w:p>
    <w:p w14:paraId="16535D7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73597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ElevationAngleList-Item-ExtIEs F1AP-PROTOCOL-EXTENSION ::= {</w:t>
      </w:r>
    </w:p>
    <w:p w14:paraId="7DEF46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F7BF1D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0FA07D8" w14:textId="77777777" w:rsidR="001C56D0" w:rsidRDefault="001C56D0" w:rsidP="001C56D0">
      <w:pPr>
        <w:pStyle w:val="PL"/>
        <w:rPr>
          <w:noProof w:val="0"/>
        </w:rPr>
      </w:pPr>
    </w:p>
    <w:p w14:paraId="030BC6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-Power-Item ::= SEQUENCE {</w:t>
      </w:r>
    </w:p>
    <w:p w14:paraId="75CC19C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Se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Set-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3207023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Resource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ID,</w:t>
      </w:r>
    </w:p>
    <w:p w14:paraId="51EC53F0" w14:textId="77777777" w:rsidR="001C56D0" w:rsidRDefault="001C56D0" w:rsidP="001C56D0">
      <w:pPr>
        <w:pStyle w:val="PL"/>
      </w:pPr>
      <w:r>
        <w:tab/>
        <w:t>relativePower</w:t>
      </w:r>
      <w:r>
        <w:tab/>
      </w:r>
      <w:r>
        <w:tab/>
      </w:r>
      <w:r>
        <w:tab/>
      </w:r>
      <w:r>
        <w:tab/>
      </w:r>
      <w:r>
        <w:tab/>
        <w:t>INTEGER (0..30), --negative value</w:t>
      </w:r>
    </w:p>
    <w:p w14:paraId="725D103A" w14:textId="77777777" w:rsidR="001C56D0" w:rsidRDefault="001C56D0" w:rsidP="001C56D0">
      <w:pPr>
        <w:pStyle w:val="PL"/>
        <w:rPr>
          <w:noProof w:val="0"/>
        </w:rPr>
      </w:pPr>
      <w:r>
        <w:tab/>
        <w:t>relativePowerFine</w:t>
      </w:r>
      <w:r>
        <w:tab/>
      </w:r>
      <w:r>
        <w:tab/>
      </w:r>
      <w:r>
        <w:tab/>
      </w:r>
      <w:r>
        <w:tab/>
        <w:t>INTEGER (0..9)</w:t>
      </w:r>
      <w:r>
        <w:tab/>
      </w:r>
      <w:r>
        <w:tab/>
      </w:r>
      <w:r>
        <w:tab/>
        <w:t>OPTIONAL,</w:t>
      </w:r>
    </w:p>
    <w:p w14:paraId="77446C7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{ TRP-Beam-Power-Item-ExtIEs}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701102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ED49D2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D9EA35C" w14:textId="77777777" w:rsidR="001C56D0" w:rsidRDefault="001C56D0" w:rsidP="001C56D0">
      <w:pPr>
        <w:pStyle w:val="PL"/>
        <w:rPr>
          <w:noProof w:val="0"/>
        </w:rPr>
      </w:pPr>
    </w:p>
    <w:p w14:paraId="29EDDC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-Beam-Power-Item-ExtIEs F1AP-PROTOCOL-EXTENSION ::= {</w:t>
      </w:r>
    </w:p>
    <w:p w14:paraId="252B8A6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268F76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FE89C96" w14:textId="77777777" w:rsidR="001C56D0" w:rsidRDefault="001C56D0" w:rsidP="001C56D0">
      <w:pPr>
        <w:pStyle w:val="PL"/>
        <w:rPr>
          <w:noProof w:val="0"/>
        </w:rPr>
      </w:pPr>
    </w:p>
    <w:p w14:paraId="79CC02BA" w14:textId="77777777" w:rsidR="001C56D0" w:rsidRDefault="001C56D0" w:rsidP="001C56D0">
      <w:pPr>
        <w:pStyle w:val="PL"/>
        <w:rPr>
          <w:noProof w:val="0"/>
        </w:rPr>
      </w:pPr>
    </w:p>
    <w:p w14:paraId="22918A6A" w14:textId="77777777" w:rsidR="001C56D0" w:rsidRDefault="001C56D0" w:rsidP="001C56D0">
      <w:pPr>
        <w:pStyle w:val="PL"/>
      </w:pPr>
      <w:r>
        <w:rPr>
          <w:noProof w:val="0"/>
        </w:rPr>
        <w:t>TRPID ::= INTEGER (0..</w:t>
      </w:r>
      <w:r>
        <w:t xml:space="preserve"> </w:t>
      </w:r>
      <w:r>
        <w:rPr>
          <w:snapToGrid w:val="0"/>
        </w:rPr>
        <w:t>maxnoofTRPs</w:t>
      </w:r>
      <w:r>
        <w:rPr>
          <w:noProof w:val="0"/>
        </w:rPr>
        <w:t>, ...</w:t>
      </w:r>
      <w:r>
        <w:t>)</w:t>
      </w:r>
    </w:p>
    <w:p w14:paraId="4477CD43" w14:textId="77777777" w:rsidR="001C56D0" w:rsidRDefault="001C56D0" w:rsidP="001C56D0">
      <w:pPr>
        <w:pStyle w:val="PL"/>
        <w:rPr>
          <w:noProof w:val="0"/>
        </w:rPr>
      </w:pPr>
    </w:p>
    <w:p w14:paraId="430A6B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Information ::= SEQUENCE {</w:t>
      </w:r>
    </w:p>
    <w:p w14:paraId="01CA86B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519DAD1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  <w:snapToGrid w:val="0"/>
          <w:lang w:eastAsia="zh-CN"/>
        </w:rPr>
        <w:t>tRPInformationTypeResponseList</w:t>
      </w:r>
      <w:r>
        <w:rPr>
          <w:noProof w:val="0"/>
          <w:snapToGrid w:val="0"/>
          <w:lang w:eastAsia="zh-CN"/>
        </w:rPr>
        <w:tab/>
        <w:t>TRPInformationTypeResponseList,</w:t>
      </w:r>
    </w:p>
    <w:p w14:paraId="2906D4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TRPInformation-ExtIEs } }</w:t>
      </w:r>
      <w:r>
        <w:rPr>
          <w:noProof w:val="0"/>
        </w:rPr>
        <w:tab/>
      </w:r>
      <w:r>
        <w:rPr>
          <w:noProof w:val="0"/>
        </w:rPr>
        <w:tab/>
        <w:t>OPTIONAL</w:t>
      </w:r>
    </w:p>
    <w:p w14:paraId="0608A9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5646405" w14:textId="77777777" w:rsidR="001C56D0" w:rsidRDefault="001C56D0" w:rsidP="001C56D0">
      <w:pPr>
        <w:pStyle w:val="PL"/>
        <w:rPr>
          <w:noProof w:val="0"/>
        </w:rPr>
      </w:pPr>
    </w:p>
    <w:p w14:paraId="475DDBA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TRPInformation-ExtIEs F1AP-PROTOCOL-EXTENSION ::= {</w:t>
      </w:r>
    </w:p>
    <w:p w14:paraId="76C136B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{ ID id-Mobile-IAB-MT-UE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Calibri" w:cs="Courier New"/>
        </w:rPr>
        <w:tab/>
      </w:r>
      <w:r>
        <w:rPr>
          <w:snapToGrid w:val="0"/>
        </w:rPr>
        <w:t>CRITICALITY reject EXTENSION Mobile-IAB-MT-UE-ID</w:t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r>
        <w:t>optional</w:t>
      </w:r>
      <w:r>
        <w:rPr>
          <w:snapToGrid w:val="0"/>
        </w:rPr>
        <w:t>},</w:t>
      </w:r>
    </w:p>
    <w:p w14:paraId="6D5DE8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-- The above IE shall be present if the TRP type IE is set to the value "mobile-trp"</w:t>
      </w:r>
    </w:p>
    <w:p w14:paraId="469AEF4B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...</w:t>
      </w:r>
    </w:p>
    <w:p w14:paraId="40DAE43E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  <w:snapToGrid w:val="0"/>
          <w:lang w:eastAsia="zh-CN"/>
        </w:rPr>
        <w:t>}</w:t>
      </w:r>
    </w:p>
    <w:p w14:paraId="2872E9C1" w14:textId="77777777" w:rsidR="001C56D0" w:rsidRDefault="001C56D0" w:rsidP="001C56D0">
      <w:pPr>
        <w:pStyle w:val="PL"/>
        <w:rPr>
          <w:noProof w:val="0"/>
        </w:rPr>
      </w:pPr>
    </w:p>
    <w:p w14:paraId="5B7E52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  <w:lang w:eastAsia="zh-CN"/>
        </w:rPr>
        <w:t xml:space="preserve">TRPInformationItem </w:t>
      </w:r>
      <w:r>
        <w:rPr>
          <w:noProof w:val="0"/>
        </w:rPr>
        <w:t>::= SEQUENCE {</w:t>
      </w:r>
    </w:p>
    <w:p w14:paraId="18368E3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nformation,</w:t>
      </w:r>
    </w:p>
    <w:p w14:paraId="7FFAA5E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rPr>
          <w:noProof w:val="0"/>
          <w:snapToGrid w:val="0"/>
          <w:lang w:eastAsia="zh-CN"/>
        </w:rPr>
        <w:t>TRPInformationItem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</w:p>
    <w:p w14:paraId="4DBA70A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81385A" w14:textId="77777777" w:rsidR="001C56D0" w:rsidRDefault="001C56D0" w:rsidP="001C56D0">
      <w:pPr>
        <w:pStyle w:val="PL"/>
        <w:rPr>
          <w:noProof w:val="0"/>
        </w:rPr>
      </w:pPr>
    </w:p>
    <w:p w14:paraId="6C5B7B3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  <w:lang w:eastAsia="zh-CN"/>
        </w:rPr>
        <w:t>TRPInformationItem</w:t>
      </w:r>
      <w:r>
        <w:rPr>
          <w:noProof w:val="0"/>
        </w:rPr>
        <w:t xml:space="preserve">-ExtIEs F1AP-PROTOCOL-EXTENSION ::= { </w:t>
      </w:r>
    </w:p>
    <w:p w14:paraId="0C92880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C79646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80DF141" w14:textId="77777777" w:rsidR="001C56D0" w:rsidRDefault="001C56D0" w:rsidP="001C56D0">
      <w:pPr>
        <w:pStyle w:val="PL"/>
        <w:rPr>
          <w:noProof w:val="0"/>
        </w:rPr>
      </w:pPr>
    </w:p>
    <w:p w14:paraId="19ED0DAD" w14:textId="77777777" w:rsidR="001C56D0" w:rsidRDefault="001C56D0" w:rsidP="001C56D0">
      <w:pPr>
        <w:pStyle w:val="PL"/>
      </w:pPr>
      <w:r>
        <w:rPr>
          <w:noProof w:val="0"/>
          <w:snapToGrid w:val="0"/>
          <w:lang w:eastAsia="zh-CN"/>
        </w:rPr>
        <w:t xml:space="preserve">TRPInformationTypeItem </w:t>
      </w:r>
      <w:r>
        <w:rPr>
          <w:noProof w:val="0"/>
        </w:rPr>
        <w:t>::= ENUMERATED {</w:t>
      </w:r>
      <w:r>
        <w:t xml:space="preserve"> </w:t>
      </w:r>
    </w:p>
    <w:p w14:paraId="36326F2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nrPCI,</w:t>
      </w:r>
    </w:p>
    <w:p w14:paraId="47DE11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nG-RAN-CGI,</w:t>
      </w:r>
    </w:p>
    <w:p w14:paraId="2D46543A" w14:textId="77777777" w:rsidR="001C56D0" w:rsidRDefault="001C56D0" w:rsidP="001C56D0">
      <w:pPr>
        <w:pStyle w:val="PL"/>
        <w:rPr>
          <w:lang w:val="it-IT"/>
        </w:rPr>
      </w:pPr>
      <w:r>
        <w:tab/>
      </w:r>
      <w:r>
        <w:tab/>
      </w:r>
      <w:r>
        <w:rPr>
          <w:lang w:val="it-IT"/>
        </w:rPr>
        <w:t xml:space="preserve">arfcn, </w:t>
      </w:r>
    </w:p>
    <w:p w14:paraId="7E19FD39" w14:textId="77777777" w:rsidR="001C56D0" w:rsidRDefault="001C56D0" w:rsidP="001C56D0">
      <w:pPr>
        <w:pStyle w:val="PL"/>
        <w:rPr>
          <w:lang w:val="it-IT"/>
        </w:rPr>
      </w:pPr>
      <w:r>
        <w:rPr>
          <w:lang w:val="it-IT"/>
        </w:rPr>
        <w:tab/>
      </w:r>
      <w:r>
        <w:rPr>
          <w:lang w:val="it-IT"/>
        </w:rPr>
        <w:tab/>
        <w:t>pRSConfig,</w:t>
      </w:r>
    </w:p>
    <w:p w14:paraId="461470D6" w14:textId="77777777" w:rsidR="001C56D0" w:rsidRDefault="001C56D0" w:rsidP="001C56D0">
      <w:pPr>
        <w:pStyle w:val="PL"/>
        <w:rPr>
          <w:lang w:val="it-IT"/>
        </w:rPr>
      </w:pPr>
      <w:r>
        <w:rPr>
          <w:lang w:val="it-IT"/>
        </w:rPr>
        <w:tab/>
      </w:r>
      <w:r>
        <w:rPr>
          <w:lang w:val="it-IT"/>
        </w:rPr>
        <w:tab/>
        <w:t>sSBConfig,</w:t>
      </w:r>
    </w:p>
    <w:p w14:paraId="1939A8C5" w14:textId="77777777" w:rsidR="001C56D0" w:rsidRDefault="001C56D0" w:rsidP="001C56D0">
      <w:pPr>
        <w:pStyle w:val="PL"/>
        <w:rPr>
          <w:lang w:val="it-IT"/>
        </w:rPr>
      </w:pPr>
      <w:r>
        <w:rPr>
          <w:lang w:val="it-IT"/>
        </w:rPr>
        <w:tab/>
      </w:r>
      <w:r>
        <w:rPr>
          <w:lang w:val="it-IT"/>
        </w:rPr>
        <w:tab/>
        <w:t>sFNInitTime,</w:t>
      </w:r>
    </w:p>
    <w:p w14:paraId="540C5E0A" w14:textId="77777777" w:rsidR="001C56D0" w:rsidRDefault="001C56D0" w:rsidP="001C56D0">
      <w:pPr>
        <w:pStyle w:val="PL"/>
      </w:pPr>
      <w:r>
        <w:rPr>
          <w:lang w:val="it-IT"/>
        </w:rPr>
        <w:tab/>
      </w:r>
      <w:r>
        <w:rPr>
          <w:lang w:val="it-IT"/>
        </w:rPr>
        <w:tab/>
      </w:r>
      <w:r>
        <w:t>spatialDirectInfo,</w:t>
      </w:r>
    </w:p>
    <w:p w14:paraId="7980829E" w14:textId="77777777" w:rsidR="001C56D0" w:rsidRDefault="001C56D0" w:rsidP="001C56D0">
      <w:pPr>
        <w:pStyle w:val="PL"/>
      </w:pPr>
      <w:r>
        <w:tab/>
      </w:r>
      <w:r>
        <w:tab/>
        <w:t>geoCoord,</w:t>
      </w:r>
    </w:p>
    <w:p w14:paraId="521FD13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...,</w:t>
      </w:r>
    </w:p>
    <w:p w14:paraId="29A9574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trp-type</w:t>
      </w:r>
      <w:r>
        <w:rPr>
          <w:noProof w:val="0"/>
          <w:lang w:eastAsia="zh-CN"/>
        </w:rPr>
        <w:t>,</w:t>
      </w:r>
    </w:p>
    <w:p w14:paraId="6086697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ondemandPRS,</w:t>
      </w:r>
    </w:p>
    <w:p w14:paraId="1F8964F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trpTxTeg,</w:t>
      </w:r>
    </w:p>
    <w:p w14:paraId="74F3CE17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rPr>
          <w:snapToGrid w:val="0"/>
        </w:rPr>
        <w:tab/>
        <w:t>beam-antenna-info,</w:t>
      </w:r>
    </w:p>
    <w:p w14:paraId="4836518D" w14:textId="77777777" w:rsidR="001C56D0" w:rsidRDefault="001C56D0" w:rsidP="001C56D0">
      <w:pPr>
        <w:pStyle w:val="PL"/>
      </w:pPr>
      <w:r>
        <w:tab/>
      </w:r>
      <w:r>
        <w:tab/>
        <w:t>mobile-trp</w:t>
      </w:r>
      <w:r>
        <w:rPr>
          <w:snapToGrid w:val="0"/>
        </w:rPr>
        <w:t>-location-info</w:t>
      </w:r>
    </w:p>
    <w:p w14:paraId="66E3582D" w14:textId="77777777" w:rsidR="001C56D0" w:rsidRDefault="001C56D0" w:rsidP="001C56D0">
      <w:pPr>
        <w:pStyle w:val="PL"/>
        <w:rPr>
          <w:noProof w:val="0"/>
        </w:rPr>
      </w:pPr>
    </w:p>
    <w:p w14:paraId="3ABA9AE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3D5609E" w14:textId="77777777" w:rsidR="001C56D0" w:rsidRDefault="001C56D0" w:rsidP="001C56D0">
      <w:pPr>
        <w:pStyle w:val="PL"/>
        <w:rPr>
          <w:noProof w:val="0"/>
        </w:rPr>
      </w:pPr>
    </w:p>
    <w:p w14:paraId="4BE858ED" w14:textId="77777777" w:rsidR="001C56D0" w:rsidRDefault="001C56D0" w:rsidP="001C56D0">
      <w:pPr>
        <w:pStyle w:val="PL"/>
        <w:rPr>
          <w:noProof w:val="0"/>
        </w:rPr>
      </w:pPr>
    </w:p>
    <w:p w14:paraId="2BA85989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 xml:space="preserve">TRPInformationTypeResponseList ::= SEQUENCE (SIZE(1.. maxnoofTRPInfoTypes)) OF TRPInformationTypeResponseItem </w:t>
      </w:r>
    </w:p>
    <w:p w14:paraId="747FA3A6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5FB6111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 xml:space="preserve">TRPInformationTypeResponseItem </w:t>
      </w:r>
      <w:r>
        <w:rPr>
          <w:noProof w:val="0"/>
        </w:rPr>
        <w:t xml:space="preserve">::= </w:t>
      </w:r>
      <w:r>
        <w:rPr>
          <w:noProof w:val="0"/>
          <w:snapToGrid w:val="0"/>
          <w:lang w:eastAsia="zh-CN"/>
        </w:rPr>
        <w:t>CHOICE {</w:t>
      </w:r>
    </w:p>
    <w:p w14:paraId="66B97318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  <w:snapToGrid w:val="0"/>
          <w:lang w:eastAsia="zh-CN"/>
        </w:rPr>
        <w:lastRenderedPageBreak/>
        <w:tab/>
      </w:r>
      <w:r>
        <w:rPr>
          <w:noProof w:val="0"/>
        </w:rPr>
        <w:t>pCI-N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PCI,</w:t>
      </w:r>
    </w:p>
    <w:p w14:paraId="7381493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G-RAN-CGI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NRCGI,</w:t>
      </w:r>
    </w:p>
    <w:p w14:paraId="41E2B99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rFonts w:eastAsia="SimSun"/>
        </w:rPr>
        <w:t>nRARFC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noProof w:val="0"/>
        </w:rPr>
        <w:t>INTEGER (0..</w:t>
      </w:r>
      <w:r>
        <w:rPr>
          <w:rFonts w:eastAsia="SimSun"/>
        </w:rPr>
        <w:t>maxNRARFCN</w:t>
      </w:r>
      <w:r>
        <w:rPr>
          <w:noProof w:val="0"/>
        </w:rPr>
        <w:t>),</w:t>
      </w:r>
    </w:p>
    <w:p w14:paraId="31F6C46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SConfigur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Configuration,</w:t>
      </w:r>
    </w:p>
    <w:p w14:paraId="62D86D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sSBinformat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SSBInformation,</w:t>
      </w:r>
    </w:p>
    <w:p w14:paraId="23F31375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ab/>
      </w:r>
      <w:r>
        <w:rPr>
          <w:lang w:eastAsia="zh-CN"/>
        </w:rPr>
        <w:t>sFNInitialisationTim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</w:rPr>
        <w:t>RelativeTime1900</w:t>
      </w:r>
      <w:r>
        <w:rPr>
          <w:rFonts w:eastAsia="SimSun"/>
        </w:rPr>
        <w:t>,</w:t>
      </w:r>
    </w:p>
    <w:p w14:paraId="3F3E320A" w14:textId="77777777" w:rsidR="001C56D0" w:rsidRDefault="001C56D0" w:rsidP="001C56D0">
      <w:pPr>
        <w:pStyle w:val="PL"/>
        <w:rPr>
          <w:rFonts w:eastAsia="Times New Roman"/>
          <w:snapToGrid w:val="0"/>
          <w:lang w:bidi="he-IL"/>
        </w:rPr>
      </w:pPr>
      <w:r>
        <w:rPr>
          <w:rFonts w:eastAsia="SimSun"/>
        </w:rPr>
        <w:tab/>
      </w:r>
      <w:r>
        <w:rPr>
          <w:snapToGrid w:val="0"/>
          <w:lang w:bidi="he-IL"/>
        </w:rPr>
        <w:t>spatialDirectionInformation</w:t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  <w:t>SpatialDirectionInformation,</w:t>
      </w:r>
    </w:p>
    <w:p w14:paraId="50128EDC" w14:textId="77777777" w:rsidR="001C56D0" w:rsidRDefault="001C56D0" w:rsidP="001C56D0">
      <w:pPr>
        <w:pStyle w:val="PL"/>
        <w:rPr>
          <w:snapToGrid w:val="0"/>
          <w:lang w:bidi="he-IL"/>
        </w:rPr>
      </w:pPr>
      <w:r>
        <w:rPr>
          <w:snapToGrid w:val="0"/>
          <w:lang w:bidi="he-IL"/>
        </w:rPr>
        <w:tab/>
        <w:t>geographicalCoordinates</w:t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  <w:t>GeographicalCoordinates,</w:t>
      </w:r>
    </w:p>
    <w:p w14:paraId="72FF76F8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  <w:t>choice-extens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  <w:t>ProtocolIE-SingleContainer { { TRPInformationTypeResponseItem-ExtIEs} }</w:t>
      </w:r>
    </w:p>
    <w:p w14:paraId="4D83FB4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5B4AF3DC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657A1370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TRPInformationTypeResponseItem-ExtIEs F1AP-PROTOCOL-IES ::= {</w:t>
      </w:r>
    </w:p>
    <w:p w14:paraId="1748ABB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noProof w:val="0"/>
          <w:snapToGrid w:val="0"/>
          <w:lang w:eastAsia="zh-CN"/>
        </w:rPr>
        <w:tab/>
      </w:r>
      <w:r>
        <w:rPr>
          <w:snapToGrid w:val="0"/>
        </w:rPr>
        <w:t>{ ID id-TRP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TRP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r>
        <w:t>mandatory</w:t>
      </w:r>
      <w:r>
        <w:rPr>
          <w:snapToGrid w:val="0"/>
        </w:rPr>
        <w:t xml:space="preserve"> }</w:t>
      </w:r>
      <w:r>
        <w:rPr>
          <w:noProof w:val="0"/>
        </w:rPr>
        <w:t>|</w:t>
      </w:r>
    </w:p>
    <w:p w14:paraId="59EF96BE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{ ID id-OnDemandPRS</w:t>
      </w:r>
      <w:r>
        <w:rPr>
          <w:snapToGrid w:val="0"/>
        </w:rPr>
        <w:tab/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OnDemandPRS-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|</w:t>
      </w:r>
    </w:p>
    <w:p w14:paraId="5776D10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PTxTEGAssoc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TRPTxTEGAssociation</w:t>
      </w:r>
      <w:r>
        <w:rPr>
          <w:snapToGrid w:val="0"/>
        </w:rPr>
        <w:tab/>
      </w:r>
      <w:r>
        <w:rPr>
          <w:snapToGrid w:val="0"/>
        </w:rPr>
        <w:tab/>
        <w:t xml:space="preserve">PRESENCE </w:t>
      </w:r>
      <w:r>
        <w:t>mandatory</w:t>
      </w:r>
      <w:r>
        <w:rPr>
          <w:snapToGrid w:val="0"/>
        </w:rPr>
        <w:t>}|</w:t>
      </w:r>
    </w:p>
    <w:p w14:paraId="043D3FB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TRPBeamAntennaInformation</w:t>
      </w:r>
      <w:r>
        <w:rPr>
          <w:snapToGrid w:val="0"/>
        </w:rPr>
        <w:tab/>
        <w:t>CRITICALITY reject</w:t>
      </w:r>
      <w:r>
        <w:rPr>
          <w:snapToGrid w:val="0"/>
        </w:rPr>
        <w:tab/>
      </w:r>
      <w:r>
        <w:rPr>
          <w:snapToGrid w:val="0"/>
        </w:rPr>
        <w:tab/>
        <w:t>TYPE TRPBeamAntennaInformation</w:t>
      </w:r>
      <w:r>
        <w:rPr>
          <w:snapToGrid w:val="0"/>
        </w:rPr>
        <w:tab/>
        <w:t>PRESENCE mandatory }|</w:t>
      </w:r>
    </w:p>
    <w:p w14:paraId="3CC1872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{ ID id-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</w:r>
      <w:r>
        <w:rPr>
          <w:snapToGrid w:val="0"/>
        </w:rPr>
        <w:tab/>
        <w:t xml:space="preserve">TYPE </w:t>
      </w:r>
      <w:r>
        <w:rPr>
          <w:rFonts w:cs="Courier New"/>
          <w:szCs w:val="22"/>
          <w:lang w:eastAsia="zh-CN"/>
        </w:rPr>
        <w:t>Mobile-TRP-LocationInformation</w:t>
      </w:r>
      <w:r>
        <w:rPr>
          <w:snapToGrid w:val="0"/>
        </w:rPr>
        <w:tab/>
      </w:r>
      <w:r>
        <w:rPr>
          <w:snapToGrid w:val="0"/>
        </w:rPr>
        <w:tab/>
        <w:t>PRESENCE mandatory }</w:t>
      </w:r>
      <w:r>
        <w:rPr>
          <w:snapToGrid w:val="0"/>
          <w:lang w:eastAsia="zh-CN"/>
        </w:rPr>
        <w:t>,</w:t>
      </w:r>
    </w:p>
    <w:p w14:paraId="676B985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>...</w:t>
      </w:r>
    </w:p>
    <w:p w14:paraId="25BF6CDD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}</w:t>
      </w:r>
    </w:p>
    <w:p w14:paraId="3BC0236A" w14:textId="77777777" w:rsidR="001C56D0" w:rsidRDefault="001C56D0" w:rsidP="001C56D0">
      <w:pPr>
        <w:pStyle w:val="PL"/>
        <w:rPr>
          <w:noProof w:val="0"/>
          <w:lang w:eastAsia="ko-KR"/>
        </w:rPr>
      </w:pPr>
    </w:p>
    <w:p w14:paraId="551B7E23" w14:textId="77777777" w:rsidR="001C56D0" w:rsidRDefault="001C56D0" w:rsidP="001C56D0">
      <w:pPr>
        <w:pStyle w:val="PL"/>
        <w:rPr>
          <w:noProof w:val="0"/>
        </w:rPr>
      </w:pPr>
    </w:p>
    <w:p w14:paraId="1AC2DC6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  <w:r>
        <w:rPr>
          <w:noProof w:val="0"/>
          <w:snapToGrid w:val="0"/>
          <w:lang w:eastAsia="zh-CN"/>
        </w:rPr>
        <w:t>TRPList ::= SEQUENCE (SIZE(1.. maxnoofTRPs)) OF TRPListItem</w:t>
      </w:r>
    </w:p>
    <w:p w14:paraId="408D6302" w14:textId="77777777" w:rsidR="001C56D0" w:rsidRDefault="001C56D0" w:rsidP="001C56D0">
      <w:pPr>
        <w:pStyle w:val="PL"/>
        <w:rPr>
          <w:noProof w:val="0"/>
          <w:snapToGrid w:val="0"/>
          <w:lang w:eastAsia="zh-CN"/>
        </w:rPr>
      </w:pPr>
    </w:p>
    <w:p w14:paraId="0B1C218A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  <w:snapToGrid w:val="0"/>
          <w:lang w:eastAsia="zh-CN"/>
        </w:rPr>
        <w:t xml:space="preserve">TRPListItem ::= </w:t>
      </w:r>
      <w:r>
        <w:rPr>
          <w:noProof w:val="0"/>
        </w:rPr>
        <w:t>SEQUENCE {</w:t>
      </w:r>
    </w:p>
    <w:p w14:paraId="513F6E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P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TRPID,</w:t>
      </w:r>
    </w:p>
    <w:p w14:paraId="097EBC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 xml:space="preserve">ProtocolExtensionContainer { { </w:t>
      </w:r>
      <w:r>
        <w:rPr>
          <w:noProof w:val="0"/>
          <w:snapToGrid w:val="0"/>
          <w:lang w:eastAsia="zh-CN"/>
        </w:rPr>
        <w:t>TRPListItem</w:t>
      </w:r>
      <w:r>
        <w:rPr>
          <w:noProof w:val="0"/>
        </w:rPr>
        <w:t>-ExtIEs } }</w:t>
      </w:r>
      <w:r>
        <w:rPr>
          <w:noProof w:val="0"/>
        </w:rPr>
        <w:tab/>
        <w:t>OPTIONAL</w:t>
      </w:r>
    </w:p>
    <w:p w14:paraId="5E22B2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41A5FA1" w14:textId="77777777" w:rsidR="001C56D0" w:rsidRDefault="001C56D0" w:rsidP="001C56D0">
      <w:pPr>
        <w:pStyle w:val="PL"/>
        <w:rPr>
          <w:noProof w:val="0"/>
        </w:rPr>
      </w:pPr>
    </w:p>
    <w:p w14:paraId="32D3AA4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  <w:lang w:eastAsia="zh-CN"/>
        </w:rPr>
        <w:t>TRPListItem</w:t>
      </w:r>
      <w:r>
        <w:rPr>
          <w:noProof w:val="0"/>
        </w:rPr>
        <w:t xml:space="preserve">-ExtIEs F1AP-PROTOCOL-EXTENSION ::= { </w:t>
      </w:r>
    </w:p>
    <w:p w14:paraId="7D3883A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C2006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396B1F0" w14:textId="77777777" w:rsidR="001C56D0" w:rsidRDefault="001C56D0" w:rsidP="001C56D0">
      <w:pPr>
        <w:pStyle w:val="PL"/>
        <w:rPr>
          <w:noProof w:val="0"/>
        </w:rPr>
      </w:pPr>
    </w:p>
    <w:p w14:paraId="773541B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RPMeasurementQuality ::= SEQUENCE {</w:t>
      </w:r>
    </w:p>
    <w:p w14:paraId="512606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 xml:space="preserve">tRPmeasurementQuality-Item </w:t>
      </w:r>
      <w:r>
        <w:rPr>
          <w:noProof w:val="0"/>
          <w:snapToGrid w:val="0"/>
        </w:rPr>
        <w:tab/>
        <w:t>TRPMeasurementQuality-Item,</w:t>
      </w:r>
    </w:p>
    <w:p w14:paraId="3ADD0F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TRPMeasurementQuality-ExtIEs} } OPTIONAL</w:t>
      </w:r>
    </w:p>
    <w:p w14:paraId="4D9FB40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2C9D12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6974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TRPMeasurementQuality-ExtIEs </w:t>
      </w:r>
      <w:r>
        <w:rPr>
          <w:noProof w:val="0"/>
          <w:snapToGrid w:val="0"/>
        </w:rPr>
        <w:tab/>
        <w:t>F1AP-PROTOCOL-EXTENSION ::= {</w:t>
      </w:r>
    </w:p>
    <w:p w14:paraId="4FA80AB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7CB06E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789BBF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9FCE7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TRPMeasurementQuality-Item ::=</w:t>
      </w:r>
      <w:r>
        <w:rPr>
          <w:noProof w:val="0"/>
        </w:rPr>
        <w:t xml:space="preserve"> CHOICE {</w:t>
      </w:r>
    </w:p>
    <w:p w14:paraId="164BA02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imingMeasurementQuality</w:t>
      </w:r>
      <w:r>
        <w:rPr>
          <w:noProof w:val="0"/>
        </w:rPr>
        <w:tab/>
        <w:t>TimingMeasurementQuality,</w:t>
      </w:r>
    </w:p>
    <w:p w14:paraId="6E4BDE2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ngleMeasurementQuality</w:t>
      </w:r>
      <w:r>
        <w:rPr>
          <w:noProof w:val="0"/>
        </w:rPr>
        <w:tab/>
      </w:r>
      <w:r>
        <w:rPr>
          <w:noProof w:val="0"/>
        </w:rPr>
        <w:tab/>
        <w:t>AngleMeasurementQuality,</w:t>
      </w:r>
    </w:p>
    <w:p w14:paraId="6F96137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SingleContainer</w:t>
      </w:r>
      <w:r>
        <w:rPr>
          <w:noProof w:val="0"/>
        </w:rPr>
        <w:t xml:space="preserve"> { { TRP</w:t>
      </w:r>
      <w:r>
        <w:rPr>
          <w:noProof w:val="0"/>
          <w:snapToGrid w:val="0"/>
        </w:rPr>
        <w:t>MeasurementQuality-Item</w:t>
      </w:r>
      <w:r>
        <w:rPr>
          <w:noProof w:val="0"/>
        </w:rPr>
        <w:t>-ExtIEs } }</w:t>
      </w:r>
    </w:p>
    <w:p w14:paraId="6B74ECB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FAAA68F" w14:textId="77777777" w:rsidR="001C56D0" w:rsidRDefault="001C56D0" w:rsidP="001C56D0">
      <w:pPr>
        <w:pStyle w:val="PL"/>
        <w:rPr>
          <w:noProof w:val="0"/>
        </w:rPr>
      </w:pPr>
    </w:p>
    <w:p w14:paraId="50C4BA0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snapToGrid w:val="0"/>
        </w:rPr>
        <w:t>TRPMeasurementQuality-Item</w:t>
      </w:r>
      <w:r>
        <w:rPr>
          <w:noProof w:val="0"/>
        </w:rPr>
        <w:t>-ExtIEs F1AP-PROTOCOL-IES ::= {</w:t>
      </w:r>
    </w:p>
    <w:p w14:paraId="2622798A" w14:textId="77777777" w:rsidR="001C56D0" w:rsidRDefault="001C56D0" w:rsidP="001C56D0">
      <w:pPr>
        <w:pStyle w:val="PL"/>
      </w:pPr>
      <w:r>
        <w:tab/>
        <w:t>{ID id-PhaseQuality</w:t>
      </w:r>
      <w:r>
        <w:tab/>
      </w:r>
      <w:r>
        <w:tab/>
      </w:r>
      <w:r>
        <w:tab/>
      </w:r>
      <w:r>
        <w:tab/>
        <w:t>CRITICALITY ignore TYPE PhaseQuality</w:t>
      </w:r>
      <w:r>
        <w:tab/>
      </w:r>
      <w:r>
        <w:tab/>
        <w:t>PRESENCE mandatory},</w:t>
      </w:r>
    </w:p>
    <w:p w14:paraId="139D5D6E" w14:textId="77777777" w:rsidR="001C56D0" w:rsidRDefault="001C56D0" w:rsidP="001C56D0">
      <w:pPr>
        <w:pStyle w:val="PL"/>
      </w:pPr>
      <w:r>
        <w:tab/>
        <w:t>...</w:t>
      </w:r>
    </w:p>
    <w:p w14:paraId="17160494" w14:textId="77777777" w:rsidR="001C56D0" w:rsidRDefault="001C56D0" w:rsidP="001C56D0">
      <w:pPr>
        <w:pStyle w:val="PL"/>
      </w:pPr>
      <w:r>
        <w:t>}</w:t>
      </w:r>
    </w:p>
    <w:p w14:paraId="42BA5D69" w14:textId="77777777" w:rsidR="001C56D0" w:rsidRDefault="001C56D0" w:rsidP="001C56D0">
      <w:pPr>
        <w:pStyle w:val="PL"/>
      </w:pPr>
    </w:p>
    <w:p w14:paraId="029E4F1A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/>
        </w:rPr>
        <w:t>PhaseQuality</w:t>
      </w:r>
      <w:r>
        <w:t xml:space="preserve"> ::= SEQUENCE {</w:t>
      </w:r>
    </w:p>
    <w:p w14:paraId="0E4D56A4" w14:textId="77777777" w:rsidR="001C56D0" w:rsidRDefault="001C56D0" w:rsidP="001C56D0">
      <w:pPr>
        <w:pStyle w:val="PL"/>
        <w:rPr>
          <w:rFonts w:eastAsia="SimSun"/>
          <w:lang w:val="en-US"/>
        </w:rPr>
      </w:pPr>
      <w:r>
        <w:tab/>
      </w:r>
      <w:r>
        <w:rPr>
          <w:rFonts w:eastAsia="SimSun"/>
          <w:lang w:val="en-US"/>
        </w:rPr>
        <w:t>phaseQualityIndex</w:t>
      </w:r>
      <w:r>
        <w:rPr>
          <w:rFonts w:eastAsia="SimSun"/>
          <w:lang w:val="en-US"/>
        </w:rPr>
        <w:tab/>
      </w:r>
      <w:r>
        <w:rPr>
          <w:rFonts w:eastAsia="SimSun"/>
          <w:lang w:val="en-US"/>
        </w:rPr>
        <w:tab/>
      </w:r>
      <w:r>
        <w:rPr>
          <w:rFonts w:eastAsia="SimSun"/>
          <w:lang w:val="en-US"/>
        </w:rPr>
        <w:tab/>
        <w:t>INTEGER(0..179),</w:t>
      </w:r>
    </w:p>
    <w:p w14:paraId="48017BEA" w14:textId="77777777" w:rsidR="001C56D0" w:rsidRDefault="001C56D0" w:rsidP="001C56D0">
      <w:pPr>
        <w:pStyle w:val="PL"/>
        <w:rPr>
          <w:rFonts w:eastAsia="SimSun"/>
          <w:lang w:val="en-US"/>
        </w:rPr>
      </w:pPr>
      <w:r>
        <w:rPr>
          <w:rFonts w:eastAsia="SimSun"/>
          <w:lang w:val="en-US"/>
        </w:rPr>
        <w:tab/>
        <w:t>phaseQualityResolution</w:t>
      </w:r>
      <w:r>
        <w:rPr>
          <w:rFonts w:eastAsia="SimSun"/>
          <w:lang w:val="en-US"/>
        </w:rPr>
        <w:tab/>
      </w:r>
      <w:r>
        <w:rPr>
          <w:rFonts w:eastAsia="SimSun"/>
          <w:lang w:val="en-US"/>
        </w:rPr>
        <w:tab/>
        <w:t>ENUMERATED {deg0dot1, deg1, ...},</w:t>
      </w:r>
    </w:p>
    <w:p w14:paraId="7BFBA289" w14:textId="77777777" w:rsidR="001C56D0" w:rsidRDefault="001C56D0" w:rsidP="001C56D0">
      <w:pPr>
        <w:pStyle w:val="PL"/>
        <w:rPr>
          <w:rFonts w:eastAsia="Times New Roman"/>
        </w:rPr>
      </w:pPr>
      <w:r>
        <w:tab/>
        <w:t>iE-Extensions</w:t>
      </w:r>
      <w:r>
        <w:tab/>
        <w:t xml:space="preserve">ProtocolExtensionContainer { { </w:t>
      </w:r>
      <w:r>
        <w:rPr>
          <w:rFonts w:eastAsia="SimSun"/>
          <w:snapToGrid w:val="0"/>
          <w:lang w:val="en-US"/>
        </w:rPr>
        <w:t>PhaseQuality</w:t>
      </w:r>
      <w:r>
        <w:t>-ExtIEs } }</w:t>
      </w:r>
      <w:r>
        <w:tab/>
        <w:t>OPTIONAL</w:t>
      </w:r>
    </w:p>
    <w:p w14:paraId="7F975C80" w14:textId="77777777" w:rsidR="001C56D0" w:rsidRDefault="001C56D0" w:rsidP="001C56D0">
      <w:pPr>
        <w:pStyle w:val="PL"/>
      </w:pPr>
      <w:r>
        <w:t>}</w:t>
      </w:r>
    </w:p>
    <w:p w14:paraId="6CC488B8" w14:textId="77777777" w:rsidR="001C56D0" w:rsidRDefault="001C56D0" w:rsidP="001C56D0">
      <w:pPr>
        <w:pStyle w:val="PL"/>
      </w:pPr>
    </w:p>
    <w:p w14:paraId="4ABDDC2D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en-US"/>
        </w:rPr>
        <w:t>PhaseQuality</w:t>
      </w:r>
      <w:r>
        <w:t xml:space="preserve">-ExtIEs </w:t>
      </w:r>
      <w:r>
        <w:tab/>
        <w:t>F1AP-PROTOCOL-EXTENSION ::= {</w:t>
      </w:r>
    </w:p>
    <w:p w14:paraId="70B4826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7FAFA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>}</w:t>
      </w:r>
    </w:p>
    <w:p w14:paraId="525DD956" w14:textId="77777777" w:rsidR="001C56D0" w:rsidRDefault="001C56D0" w:rsidP="001C56D0">
      <w:pPr>
        <w:pStyle w:val="PL"/>
        <w:rPr>
          <w:noProof w:val="0"/>
        </w:rPr>
      </w:pPr>
    </w:p>
    <w:p w14:paraId="75678B6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RequestList ::= SEQUENCE (SIZE (1..maxNoOfMeasTRPs)) OF TRP-MeasurementRequestItem</w:t>
      </w:r>
    </w:p>
    <w:p w14:paraId="205C2CD0" w14:textId="77777777" w:rsidR="001C56D0" w:rsidRDefault="001C56D0" w:rsidP="001C56D0">
      <w:pPr>
        <w:pStyle w:val="PL"/>
        <w:rPr>
          <w:snapToGrid w:val="0"/>
        </w:rPr>
      </w:pPr>
    </w:p>
    <w:p w14:paraId="0B2FF0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RequestItem ::= SEQUENCE {</w:t>
      </w:r>
    </w:p>
    <w:p w14:paraId="491D7B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TRPID, </w:t>
      </w:r>
    </w:p>
    <w:p w14:paraId="0B248EE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arch-window-information</w:t>
      </w:r>
      <w:r>
        <w:rPr>
          <w:snapToGrid w:val="0"/>
        </w:rPr>
        <w:tab/>
      </w:r>
      <w:r>
        <w:rPr>
          <w:snapToGrid w:val="0"/>
        </w:rPr>
        <w:tab/>
        <w:t>Search-window-information</w:t>
      </w:r>
      <w:r>
        <w:rPr>
          <w:snapToGrid w:val="0"/>
        </w:rPr>
        <w:tab/>
        <w:t xml:space="preserve">OPTIONAL, </w:t>
      </w:r>
    </w:p>
    <w:p w14:paraId="148AABF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>ProtocolExtensionContainer { { TRP-MeasurementRequestItem-ExtIEs } } OPTIONAL</w:t>
      </w:r>
    </w:p>
    <w:p w14:paraId="26F465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8F6C8E2" w14:textId="77777777" w:rsidR="001C56D0" w:rsidRDefault="001C56D0" w:rsidP="001C56D0">
      <w:pPr>
        <w:pStyle w:val="PL"/>
        <w:rPr>
          <w:noProof w:val="0"/>
        </w:rPr>
      </w:pPr>
    </w:p>
    <w:p w14:paraId="7E8537C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lastRenderedPageBreak/>
        <w:t>TRP-MeasurementRequestItem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57B9B78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{ ID id-</w:t>
      </w:r>
      <w:r>
        <w:rPr>
          <w:lang w:eastAsia="zh-CN"/>
        </w:rPr>
        <w:t>NRCGI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CRITICALITY ignore EXTENSION NRCGI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ESENCE optional }|</w:t>
      </w:r>
    </w:p>
    <w:p w14:paraId="0AC318D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ab/>
        <w:t>{ ID id-AoA-SearchWindow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AoA-Assistance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799D36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{ ID id-NumberOfTRPRxTEG</w:t>
      </w:r>
      <w:r>
        <w:rPr>
          <w:snapToGrid w:val="0"/>
        </w:rPr>
        <w:tab/>
      </w:r>
      <w:r>
        <w:rPr>
          <w:snapToGrid w:val="0"/>
        </w:rPr>
        <w:tab/>
        <w:t>CRITICALITY ignore EXTENSION NumberOfTRPRxTEG</w:t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F3B7F74" w14:textId="77777777" w:rsidR="001C56D0" w:rsidRDefault="001C56D0" w:rsidP="001C56D0">
      <w:pPr>
        <w:pStyle w:val="PL"/>
        <w:rPr>
          <w:rFonts w:eastAsia="Calibri"/>
        </w:rPr>
      </w:pPr>
      <w:r>
        <w:rPr>
          <w:snapToGrid w:val="0"/>
        </w:rPr>
        <w:tab/>
        <w:t>{ ID id-NumberOfTRPRxTxTEG</w:t>
      </w:r>
      <w:r>
        <w:rPr>
          <w:snapToGrid w:val="0"/>
        </w:rPr>
        <w:tab/>
      </w:r>
      <w:r>
        <w:rPr>
          <w:snapToGrid w:val="0"/>
        </w:rPr>
        <w:tab/>
        <w:t>CRITICALITY ignore EXTENSION NumberOfTRPRxTxTEG</w:t>
      </w:r>
      <w:r>
        <w:rPr>
          <w:snapToGrid w:val="0"/>
        </w:rPr>
        <w:tab/>
      </w:r>
      <w:r>
        <w:rPr>
          <w:snapToGrid w:val="0"/>
        </w:rPr>
        <w:tab/>
        <w:t>PRESENCE optional }</w:t>
      </w:r>
      <w:r>
        <w:rPr>
          <w:rFonts w:eastAsia="Calibri"/>
        </w:rPr>
        <w:t>,</w:t>
      </w:r>
    </w:p>
    <w:p w14:paraId="48954DB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22D4729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B3D4C18" w14:textId="77777777" w:rsidR="001C56D0" w:rsidRDefault="001C56D0" w:rsidP="001C56D0">
      <w:pPr>
        <w:pStyle w:val="PL"/>
        <w:rPr>
          <w:rFonts w:eastAsia="Calibri"/>
        </w:rPr>
      </w:pPr>
    </w:p>
    <w:p w14:paraId="099D1FD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 xml:space="preserve">TRP-PRS-Info-List </w:t>
      </w:r>
      <w:r>
        <w:rPr>
          <w:snapToGrid w:val="0"/>
        </w:rPr>
        <w:t>::= SEQUENCE (SIZE(1..</w:t>
      </w:r>
      <w:r>
        <w:t xml:space="preserve"> </w:t>
      </w:r>
      <w:r>
        <w:rPr>
          <w:snapToGrid w:val="0"/>
        </w:rPr>
        <w:t xml:space="preserve">maxnoofPRSTRPs)) OF </w:t>
      </w:r>
      <w:r>
        <w:rPr>
          <w:rFonts w:eastAsia="SimSun"/>
          <w:snapToGrid w:val="0"/>
        </w:rPr>
        <w:t>TRP-PRS-Info-List</w:t>
      </w:r>
      <w:r>
        <w:rPr>
          <w:snapToGrid w:val="0"/>
        </w:rPr>
        <w:t>-Item</w:t>
      </w:r>
    </w:p>
    <w:p w14:paraId="6BDC57BF" w14:textId="77777777" w:rsidR="001C56D0" w:rsidRDefault="001C56D0" w:rsidP="001C56D0">
      <w:pPr>
        <w:pStyle w:val="PL"/>
        <w:rPr>
          <w:rFonts w:eastAsia="Calibri" w:cs="Courier New"/>
        </w:rPr>
      </w:pPr>
    </w:p>
    <w:p w14:paraId="7F1F1AE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TRP-PRS-Info-List</w:t>
      </w:r>
      <w:r>
        <w:rPr>
          <w:snapToGrid w:val="0"/>
        </w:rPr>
        <w:t>-Item ::= SEQUENCE {</w:t>
      </w:r>
    </w:p>
    <w:p w14:paraId="67579B3B" w14:textId="77777777" w:rsidR="001C56D0" w:rsidRDefault="001C56D0" w:rsidP="001C56D0">
      <w:pPr>
        <w:pStyle w:val="PL"/>
      </w:pPr>
      <w:r>
        <w:tab/>
      </w:r>
      <w:r>
        <w:tab/>
        <w:t>tRP-ID</w:t>
      </w:r>
      <w:r>
        <w:tab/>
      </w:r>
      <w:r>
        <w:tab/>
      </w:r>
      <w:r>
        <w:tab/>
      </w:r>
      <w:r>
        <w:tab/>
        <w:t>TRPID,</w:t>
      </w:r>
    </w:p>
    <w:p w14:paraId="26EB10C2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tab/>
      </w:r>
      <w:r>
        <w:rPr>
          <w:snapToGrid w:val="0"/>
        </w:rPr>
        <w:t>nR-PC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PCI,</w:t>
      </w:r>
    </w:p>
    <w:p w14:paraId="22EEB2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cGI-N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NRCGI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A4871C8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bidi="he-IL"/>
        </w:rPr>
        <w:t>pRSConfiguration</w:t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</w:r>
      <w:r>
        <w:rPr>
          <w:snapToGrid w:val="0"/>
          <w:lang w:bidi="he-IL"/>
        </w:rPr>
        <w:tab/>
        <w:t>PRSConfiguration,</w:t>
      </w:r>
    </w:p>
    <w:p w14:paraId="0841D9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iE-Extensions</w:t>
      </w:r>
      <w:r>
        <w:rPr>
          <w:snapToGrid w:val="0"/>
        </w:rPr>
        <w:tab/>
        <w:t xml:space="preserve">ProtocolExtensionContainer { { </w:t>
      </w:r>
      <w:r>
        <w:rPr>
          <w:rFonts w:eastAsia="SimSun"/>
          <w:snapToGrid w:val="0"/>
        </w:rPr>
        <w:t>TRP-PRS-Info-List</w:t>
      </w:r>
      <w:r>
        <w:rPr>
          <w:snapToGrid w:val="0"/>
        </w:rPr>
        <w:t>-Item-ExtIEs} } OPTIONAL,</w:t>
      </w:r>
    </w:p>
    <w:p w14:paraId="6144C70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snapToGrid w:val="0"/>
        </w:rPr>
        <w:tab/>
        <w:t>...</w:t>
      </w:r>
    </w:p>
    <w:p w14:paraId="26941D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B321111" w14:textId="77777777" w:rsidR="001C56D0" w:rsidRDefault="001C56D0" w:rsidP="001C56D0">
      <w:pPr>
        <w:pStyle w:val="PL"/>
        <w:rPr>
          <w:snapToGrid w:val="0"/>
        </w:rPr>
      </w:pPr>
    </w:p>
    <w:p w14:paraId="6AC5683A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SimSun"/>
          <w:snapToGrid w:val="0"/>
        </w:rPr>
        <w:t>TRP-PRS-Info-List</w:t>
      </w:r>
      <w:r>
        <w:rPr>
          <w:snapToGrid w:val="0"/>
        </w:rPr>
        <w:t>-Item</w:t>
      </w:r>
      <w:r>
        <w:rPr>
          <w:rFonts w:eastAsia="Calibri" w:cs="Courier New"/>
        </w:rPr>
        <w:t xml:space="preserve">-ExtIEs </w:t>
      </w:r>
      <w:r>
        <w:rPr>
          <w:rFonts w:eastAsia="Calibri"/>
        </w:rPr>
        <w:t>F1AP</w:t>
      </w:r>
      <w:r>
        <w:rPr>
          <w:rFonts w:eastAsia="Calibri" w:cs="Courier New"/>
        </w:rPr>
        <w:t>-</w:t>
      </w:r>
      <w:r>
        <w:rPr>
          <w:rFonts w:eastAsia="Calibri" w:cs="Courier New"/>
          <w:snapToGrid w:val="0"/>
        </w:rPr>
        <w:t xml:space="preserve">PROTOCOL-EXTENSION </w:t>
      </w:r>
      <w:r>
        <w:rPr>
          <w:rFonts w:eastAsia="Calibri" w:cs="Courier New"/>
        </w:rPr>
        <w:t>::= {</w:t>
      </w:r>
    </w:p>
    <w:p w14:paraId="323C7BF9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ab/>
        <w:t>...</w:t>
      </w:r>
    </w:p>
    <w:p w14:paraId="556CBF85" w14:textId="77777777" w:rsidR="001C56D0" w:rsidRDefault="001C56D0" w:rsidP="001C56D0">
      <w:pPr>
        <w:pStyle w:val="PL"/>
        <w:rPr>
          <w:rFonts w:eastAsia="Calibri" w:cs="Courier New"/>
        </w:rPr>
      </w:pPr>
      <w:r>
        <w:rPr>
          <w:rFonts w:eastAsia="Calibri" w:cs="Courier New"/>
        </w:rPr>
        <w:t>}</w:t>
      </w:r>
    </w:p>
    <w:p w14:paraId="47FC36C5" w14:textId="77777777" w:rsidR="001C56D0" w:rsidRDefault="001C56D0" w:rsidP="001C56D0">
      <w:pPr>
        <w:pStyle w:val="PL"/>
        <w:rPr>
          <w:rFonts w:eastAsia="Calibri"/>
        </w:rPr>
      </w:pPr>
    </w:p>
    <w:p w14:paraId="31CDFB29" w14:textId="77777777" w:rsidR="001C56D0" w:rsidRDefault="001C56D0" w:rsidP="001C56D0">
      <w:pPr>
        <w:pStyle w:val="PL"/>
        <w:rPr>
          <w:rFonts w:eastAsia="Calibri"/>
        </w:rPr>
      </w:pPr>
    </w:p>
    <w:p w14:paraId="4629145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efinitionType ::= CHOICE {</w:t>
      </w:r>
    </w:p>
    <w:p w14:paraId="30FDE2D0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direct</w:t>
      </w:r>
      <w:r>
        <w:rPr>
          <w:rFonts w:eastAsia="Calibri"/>
        </w:rPr>
        <w:tab/>
      </w:r>
      <w:r>
        <w:rPr>
          <w:rFonts w:eastAsia="Calibri"/>
        </w:rPr>
        <w:tab/>
        <w:t>TRPPositionDirect,</w:t>
      </w:r>
    </w:p>
    <w:p w14:paraId="16F3088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ferenced</w:t>
      </w:r>
      <w:r>
        <w:rPr>
          <w:rFonts w:eastAsia="Calibri"/>
        </w:rPr>
        <w:tab/>
        <w:t>TRPPositionReferenced,</w:t>
      </w:r>
    </w:p>
    <w:p w14:paraId="049BCB8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TRPPositionDefinitionType-ExtIEs } }</w:t>
      </w:r>
    </w:p>
    <w:p w14:paraId="67DC1717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016EC2C6" w14:textId="77777777" w:rsidR="001C56D0" w:rsidRDefault="001C56D0" w:rsidP="001C56D0">
      <w:pPr>
        <w:pStyle w:val="PL"/>
        <w:rPr>
          <w:rFonts w:eastAsia="Calibri"/>
        </w:rPr>
      </w:pPr>
    </w:p>
    <w:p w14:paraId="1132CB3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efinitionType-ExtIEs F1AP-</w:t>
      </w:r>
      <w:r>
        <w:rPr>
          <w:rFonts w:eastAsia="Calibri"/>
          <w:snapToGrid w:val="0"/>
        </w:rPr>
        <w:t xml:space="preserve">PROTOCOL-IES </w:t>
      </w:r>
      <w:r>
        <w:rPr>
          <w:rFonts w:eastAsia="Calibri"/>
        </w:rPr>
        <w:t>::= {</w:t>
      </w:r>
    </w:p>
    <w:p w14:paraId="64ABF4E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33DEE5B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091EC06C" w14:textId="77777777" w:rsidR="001C56D0" w:rsidRDefault="001C56D0" w:rsidP="001C56D0">
      <w:pPr>
        <w:pStyle w:val="PL"/>
        <w:rPr>
          <w:rFonts w:eastAsia="Calibri"/>
        </w:rPr>
      </w:pPr>
    </w:p>
    <w:p w14:paraId="7BC8B22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 ::= SEQUENCE {</w:t>
      </w:r>
    </w:p>
    <w:p w14:paraId="5D67172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accuracy</w:t>
      </w:r>
      <w:r>
        <w:rPr>
          <w:rFonts w:eastAsia="Calibri"/>
        </w:rPr>
        <w:tab/>
        <w:t>TRPPositionDirectAccuracy,</w:t>
      </w:r>
    </w:p>
    <w:p w14:paraId="56EFE13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TRPPositionDirect-ExtIEs } }</w:t>
      </w:r>
      <w:r>
        <w:rPr>
          <w:rFonts w:eastAsia="Calibri"/>
        </w:rPr>
        <w:tab/>
        <w:t>OPTIONAL</w:t>
      </w:r>
    </w:p>
    <w:p w14:paraId="4BA122E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FC5AD4B" w14:textId="77777777" w:rsidR="001C56D0" w:rsidRDefault="001C56D0" w:rsidP="001C56D0">
      <w:pPr>
        <w:pStyle w:val="PL"/>
        <w:rPr>
          <w:rFonts w:eastAsia="Calibri"/>
        </w:rPr>
      </w:pPr>
    </w:p>
    <w:p w14:paraId="5D96163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61DF6BD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5338D67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689933D" w14:textId="77777777" w:rsidR="001C56D0" w:rsidRDefault="001C56D0" w:rsidP="001C56D0">
      <w:pPr>
        <w:pStyle w:val="PL"/>
        <w:rPr>
          <w:rFonts w:eastAsia="Calibri"/>
        </w:rPr>
      </w:pPr>
    </w:p>
    <w:p w14:paraId="26E2617B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Accuracy ::= CHOICE {</w:t>
      </w:r>
    </w:p>
    <w:p w14:paraId="55C268C0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Posi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  <w:lang w:eastAsia="zh-CN"/>
        </w:rPr>
        <w:t>AccessPointPosition</w:t>
      </w:r>
      <w:r>
        <w:rPr>
          <w:rFonts w:eastAsia="Calibri"/>
        </w:rPr>
        <w:t>,</w:t>
      </w:r>
    </w:p>
    <w:p w14:paraId="1E39690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HAposit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  <w:lang w:eastAsia="zh-CN"/>
        </w:rPr>
        <w:t>NGRANHighAccuracyAccessPointPosition</w:t>
      </w:r>
      <w:r>
        <w:rPr>
          <w:rFonts w:eastAsia="Calibri"/>
        </w:rPr>
        <w:t>,</w:t>
      </w:r>
    </w:p>
    <w:p w14:paraId="1B7E7B1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TRPPositionDirectAccuracy-ExtIEs } }</w:t>
      </w:r>
    </w:p>
    <w:p w14:paraId="5E44395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A592D66" w14:textId="77777777" w:rsidR="001C56D0" w:rsidRDefault="001C56D0" w:rsidP="001C56D0">
      <w:pPr>
        <w:pStyle w:val="PL"/>
        <w:rPr>
          <w:rFonts w:eastAsia="Calibri"/>
        </w:rPr>
      </w:pPr>
    </w:p>
    <w:p w14:paraId="4A2F9DF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DirectAccuracy-ExtIEs F1AP-</w:t>
      </w:r>
      <w:r>
        <w:rPr>
          <w:rFonts w:eastAsia="Calibri"/>
          <w:snapToGrid w:val="0"/>
        </w:rPr>
        <w:t xml:space="preserve">PROTOCOL-IES </w:t>
      </w:r>
      <w:r>
        <w:rPr>
          <w:rFonts w:eastAsia="Calibri"/>
        </w:rPr>
        <w:t>::= {</w:t>
      </w:r>
    </w:p>
    <w:p w14:paraId="1FCCB72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B9BD8A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74D3EF1C" w14:textId="77777777" w:rsidR="001C56D0" w:rsidRDefault="001C56D0" w:rsidP="001C56D0">
      <w:pPr>
        <w:pStyle w:val="PL"/>
        <w:rPr>
          <w:rFonts w:eastAsia="Calibri"/>
        </w:rPr>
      </w:pPr>
    </w:p>
    <w:p w14:paraId="018900F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Referenced ::= SEQUENCE {</w:t>
      </w:r>
    </w:p>
    <w:p w14:paraId="7FF66D2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ferencePoint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ferencePoint,</w:t>
      </w:r>
    </w:p>
    <w:p w14:paraId="2BC73DB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referencePointType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TRPReferencePointType,</w:t>
      </w:r>
    </w:p>
    <w:p w14:paraId="1596E60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 xml:space="preserve">ProtocolExtensionContainer { { TRPPositionReferenced-ExtIEs } } </w:t>
      </w:r>
      <w:r>
        <w:rPr>
          <w:rFonts w:eastAsia="Calibri"/>
        </w:rPr>
        <w:tab/>
        <w:t>OPTIONAL</w:t>
      </w:r>
    </w:p>
    <w:p w14:paraId="59045B6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1732B691" w14:textId="77777777" w:rsidR="001C56D0" w:rsidRDefault="001C56D0" w:rsidP="001C56D0">
      <w:pPr>
        <w:pStyle w:val="PL"/>
        <w:rPr>
          <w:rFonts w:eastAsia="Calibri"/>
        </w:rPr>
      </w:pPr>
    </w:p>
    <w:p w14:paraId="0F9284B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PositionReferenced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02FAF2A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703B6F5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332A6C4B" w14:textId="77777777" w:rsidR="001C56D0" w:rsidRDefault="001C56D0" w:rsidP="001C56D0">
      <w:pPr>
        <w:pStyle w:val="PL"/>
        <w:rPr>
          <w:rFonts w:eastAsia="Calibri"/>
        </w:rPr>
      </w:pPr>
    </w:p>
    <w:p w14:paraId="7D89390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ReferencePointType ::= CHOICE {</w:t>
      </w:r>
    </w:p>
    <w:p w14:paraId="145CF1AC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PositionRelativeGeodetic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RelativeGeodeticLocation,</w:t>
      </w:r>
    </w:p>
    <w:p w14:paraId="4CB0155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tRPPositionRelativeCartesian</w:t>
      </w:r>
      <w:r>
        <w:rPr>
          <w:rFonts w:eastAsia="Calibri"/>
        </w:rPr>
        <w:tab/>
      </w:r>
      <w:r>
        <w:rPr>
          <w:rFonts w:eastAsia="Calibri"/>
        </w:rPr>
        <w:tab/>
        <w:t>RelativeCartesianLocation,</w:t>
      </w:r>
    </w:p>
    <w:p w14:paraId="1A2FC436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choice-extension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IE-SingleContainer { { TRPReferencePointType-ExtIEs } }</w:t>
      </w:r>
    </w:p>
    <w:p w14:paraId="35870D0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190BB557" w14:textId="77777777" w:rsidR="001C56D0" w:rsidRDefault="001C56D0" w:rsidP="001C56D0">
      <w:pPr>
        <w:pStyle w:val="PL"/>
        <w:rPr>
          <w:rFonts w:eastAsia="Calibri"/>
        </w:rPr>
      </w:pPr>
    </w:p>
    <w:p w14:paraId="71387E61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ReferencePointType-ExtIEs F1AP-</w:t>
      </w:r>
      <w:r>
        <w:rPr>
          <w:rFonts w:eastAsia="Calibri"/>
          <w:snapToGrid w:val="0"/>
        </w:rPr>
        <w:t xml:space="preserve">PROTOCOL-IES </w:t>
      </w:r>
      <w:r>
        <w:rPr>
          <w:rFonts w:eastAsia="Calibri"/>
        </w:rPr>
        <w:t>::= {</w:t>
      </w:r>
    </w:p>
    <w:p w14:paraId="1F553CC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2409B414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lastRenderedPageBreak/>
        <w:t>}</w:t>
      </w:r>
    </w:p>
    <w:p w14:paraId="234E1A91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065DE2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Rx-TEGInformation ::= SEQUENCE {</w:t>
      </w:r>
    </w:p>
    <w:p w14:paraId="5AB7C67A" w14:textId="77777777" w:rsidR="001C56D0" w:rsidRDefault="001C56D0" w:rsidP="001C56D0">
      <w:pPr>
        <w:pStyle w:val="PL"/>
      </w:pPr>
      <w:r>
        <w:tab/>
        <w:t>tRP-Rx-TEGID</w:t>
      </w:r>
      <w:r>
        <w:tab/>
      </w:r>
      <w:r>
        <w:tab/>
      </w:r>
      <w:r>
        <w:tab/>
      </w:r>
      <w:r>
        <w:tab/>
      </w:r>
      <w:r>
        <w:tab/>
        <w:t>INTEGER (0..31),</w:t>
      </w:r>
    </w:p>
    <w:p w14:paraId="574617A7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tRP-Rx-TimingErrorMargin</w:t>
      </w:r>
      <w:r>
        <w:rPr>
          <w:snapToGrid w:val="0"/>
        </w:rPr>
        <w:tab/>
      </w:r>
      <w:r>
        <w:rPr>
          <w:snapToGrid w:val="0"/>
        </w:rPr>
        <w:tab/>
        <w:t>TimingErrorMargin</w:t>
      </w:r>
      <w:r>
        <w:t>,</w:t>
      </w:r>
    </w:p>
    <w:p w14:paraId="370639A2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iE-Extensions</w:t>
      </w:r>
      <w:r>
        <w:rPr>
          <w:rFonts w:eastAsia="Calibri"/>
        </w:rPr>
        <w:tab/>
      </w:r>
      <w:r>
        <w:rPr>
          <w:rFonts w:eastAsia="Calibri"/>
        </w:rPr>
        <w:tab/>
        <w:t xml:space="preserve">ProtocolExtensionContainer { { </w:t>
      </w:r>
      <w:r>
        <w:rPr>
          <w:snapToGrid w:val="0"/>
        </w:rPr>
        <w:t>TRP-Rx-TEGInformation</w:t>
      </w:r>
      <w:r>
        <w:rPr>
          <w:rFonts w:eastAsia="Calibri"/>
        </w:rPr>
        <w:t>-ExtIEs } } OPTIONAL,</w:t>
      </w:r>
    </w:p>
    <w:p w14:paraId="04DDDF2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4EC5E8AD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197C2013" w14:textId="77777777" w:rsidR="001C56D0" w:rsidRDefault="001C56D0" w:rsidP="001C56D0">
      <w:pPr>
        <w:pStyle w:val="PL"/>
        <w:rPr>
          <w:rFonts w:eastAsia="Calibri"/>
        </w:rPr>
      </w:pPr>
    </w:p>
    <w:p w14:paraId="49E7299B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TRP-Rx-TEGInformation</w:t>
      </w:r>
      <w:r>
        <w:rPr>
          <w:rFonts w:eastAsia="Calibri"/>
        </w:rPr>
        <w:t>-ExtIEs F1AP-PROTOCOL-EXTENSION ::= {</w:t>
      </w:r>
    </w:p>
    <w:p w14:paraId="4433FBB2" w14:textId="77777777" w:rsidR="001C56D0" w:rsidRDefault="001C56D0" w:rsidP="001C56D0">
      <w:pPr>
        <w:pStyle w:val="PL"/>
        <w:rPr>
          <w:rFonts w:eastAsia="Calibri"/>
          <w:lang w:eastAsia="ko-KR"/>
        </w:rPr>
      </w:pPr>
      <w:r>
        <w:rPr>
          <w:rFonts w:eastAsia="Calibri"/>
        </w:rPr>
        <w:tab/>
        <w:t>...</w:t>
      </w:r>
    </w:p>
    <w:p w14:paraId="194BB415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084849FF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584B703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TRP-RxTx-TEGInformation ::= SEQUENCE {</w:t>
      </w:r>
    </w:p>
    <w:p w14:paraId="611D9B44" w14:textId="77777777" w:rsidR="001C56D0" w:rsidRDefault="001C56D0" w:rsidP="001C56D0">
      <w:pPr>
        <w:pStyle w:val="PL"/>
      </w:pPr>
      <w:r>
        <w:tab/>
        <w:t>tRP-RxTx-TEGID</w:t>
      </w:r>
      <w:r>
        <w:tab/>
      </w:r>
      <w:r>
        <w:tab/>
      </w:r>
      <w:r>
        <w:tab/>
      </w:r>
      <w:r>
        <w:tab/>
      </w:r>
      <w:r>
        <w:tab/>
        <w:t>INTEGER (0..255),</w:t>
      </w:r>
    </w:p>
    <w:p w14:paraId="47DA6801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tRP-RxTx-TimingErrorMargi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cs="Courier New"/>
          <w:szCs w:val="22"/>
          <w:lang w:eastAsia="zh-CN"/>
        </w:rPr>
        <w:t>RxTx</w:t>
      </w:r>
      <w:r>
        <w:rPr>
          <w:snapToGrid w:val="0"/>
        </w:rPr>
        <w:t>TimingErrorMargin</w:t>
      </w:r>
      <w:r>
        <w:t>,</w:t>
      </w:r>
    </w:p>
    <w:p w14:paraId="20D4C236" w14:textId="77777777" w:rsidR="001C56D0" w:rsidRDefault="001C56D0" w:rsidP="001C56D0">
      <w:pPr>
        <w:pStyle w:val="PL"/>
        <w:rPr>
          <w:rFonts w:eastAsia="Calibri"/>
          <w:lang w:val="fr-FR"/>
        </w:rPr>
      </w:pPr>
      <w:r>
        <w:rPr>
          <w:rFonts w:eastAsia="Calibri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TRP-RxTx-TEGInformation</w:t>
      </w:r>
      <w:r>
        <w:rPr>
          <w:rFonts w:eastAsia="Calibri"/>
          <w:lang w:val="fr-FR"/>
        </w:rPr>
        <w:t>-ExtIEs } } OPTIONAL,</w:t>
      </w:r>
    </w:p>
    <w:p w14:paraId="1D2B4EE9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  <w:lang w:val="fr-FR"/>
        </w:rPr>
        <w:tab/>
      </w:r>
      <w:r>
        <w:rPr>
          <w:rFonts w:eastAsia="Calibri"/>
        </w:rPr>
        <w:t>...</w:t>
      </w:r>
    </w:p>
    <w:p w14:paraId="217F0A7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21C0B466" w14:textId="77777777" w:rsidR="001C56D0" w:rsidRDefault="001C56D0" w:rsidP="001C56D0">
      <w:pPr>
        <w:pStyle w:val="PL"/>
        <w:rPr>
          <w:rFonts w:eastAsia="Calibri"/>
        </w:rPr>
      </w:pPr>
    </w:p>
    <w:p w14:paraId="78D55FA1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TRP-RxTx-TEGInformation</w:t>
      </w:r>
      <w:r>
        <w:rPr>
          <w:rFonts w:eastAsia="Calibri"/>
        </w:rPr>
        <w:t>-ExtIEs F1AP-PROTOCOL-EXTENSION ::= {</w:t>
      </w:r>
    </w:p>
    <w:p w14:paraId="2CC294A2" w14:textId="77777777" w:rsidR="001C56D0" w:rsidRDefault="001C56D0" w:rsidP="001C56D0">
      <w:pPr>
        <w:pStyle w:val="PL"/>
        <w:rPr>
          <w:rFonts w:eastAsia="Calibri"/>
          <w:lang w:eastAsia="ko-KR"/>
        </w:rPr>
      </w:pPr>
      <w:r>
        <w:rPr>
          <w:rFonts w:eastAsia="Calibri"/>
        </w:rPr>
        <w:tab/>
        <w:t>...</w:t>
      </w:r>
    </w:p>
    <w:p w14:paraId="3FCCC91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2E4C5B9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42619115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3407B07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Tx-TEGInformation ::= SEQUENCE {</w:t>
      </w:r>
    </w:p>
    <w:p w14:paraId="2608A26A" w14:textId="77777777" w:rsidR="001C56D0" w:rsidRDefault="001C56D0" w:rsidP="001C56D0">
      <w:pPr>
        <w:pStyle w:val="PL"/>
      </w:pPr>
      <w:r>
        <w:tab/>
        <w:t>tRP-Tx-TEGID</w:t>
      </w:r>
      <w:r>
        <w:tab/>
      </w:r>
      <w:r>
        <w:tab/>
      </w:r>
      <w:r>
        <w:tab/>
      </w:r>
      <w:r>
        <w:tab/>
      </w:r>
      <w:r>
        <w:tab/>
        <w:t>INTEGER (0..7),</w:t>
      </w:r>
    </w:p>
    <w:p w14:paraId="344B7B4C" w14:textId="77777777" w:rsidR="001C56D0" w:rsidRDefault="001C56D0" w:rsidP="001C56D0">
      <w:pPr>
        <w:pStyle w:val="PL"/>
      </w:pPr>
      <w:r>
        <w:tab/>
      </w:r>
      <w:r>
        <w:rPr>
          <w:snapToGrid w:val="0"/>
        </w:rPr>
        <w:t>tRP-Tx-TimingErrorMargin</w:t>
      </w:r>
      <w:r>
        <w:rPr>
          <w:snapToGrid w:val="0"/>
        </w:rPr>
        <w:tab/>
      </w:r>
      <w:r>
        <w:rPr>
          <w:snapToGrid w:val="0"/>
        </w:rPr>
        <w:tab/>
        <w:t>TimingErrorMargin</w:t>
      </w:r>
      <w:r>
        <w:t>,</w:t>
      </w:r>
    </w:p>
    <w:p w14:paraId="4EC5F4B1" w14:textId="77777777" w:rsidR="001C56D0" w:rsidRDefault="001C56D0" w:rsidP="001C56D0">
      <w:pPr>
        <w:pStyle w:val="PL"/>
        <w:rPr>
          <w:rFonts w:eastAsia="Calibri"/>
          <w:lang w:val="fr-FR"/>
        </w:rPr>
      </w:pPr>
      <w:r>
        <w:rPr>
          <w:rFonts w:eastAsia="Calibri"/>
        </w:rPr>
        <w:tab/>
      </w:r>
      <w:r>
        <w:rPr>
          <w:rFonts w:eastAsia="Calibri"/>
          <w:lang w:val="fr-FR"/>
        </w:rPr>
        <w:t>iE-Extensions</w:t>
      </w:r>
      <w:r>
        <w:rPr>
          <w:rFonts w:eastAsia="Calibri"/>
          <w:lang w:val="fr-FR"/>
        </w:rPr>
        <w:tab/>
      </w:r>
      <w:r>
        <w:rPr>
          <w:rFonts w:eastAsia="Calibri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TRP-Tx-TEGInformation</w:t>
      </w:r>
      <w:r>
        <w:rPr>
          <w:rFonts w:eastAsia="Calibri"/>
          <w:lang w:val="fr-FR"/>
        </w:rPr>
        <w:t>-ExtIEs } } OPTIONAL,</w:t>
      </w:r>
    </w:p>
    <w:p w14:paraId="1B48FB3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  <w:lang w:val="fr-FR"/>
        </w:rPr>
        <w:tab/>
      </w:r>
      <w:r>
        <w:rPr>
          <w:rFonts w:eastAsia="Calibri"/>
        </w:rPr>
        <w:t>...</w:t>
      </w:r>
    </w:p>
    <w:p w14:paraId="59DA9A23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32582827" w14:textId="77777777" w:rsidR="001C56D0" w:rsidRDefault="001C56D0" w:rsidP="001C56D0">
      <w:pPr>
        <w:pStyle w:val="PL"/>
        <w:rPr>
          <w:rFonts w:eastAsia="Calibri"/>
        </w:rPr>
      </w:pPr>
    </w:p>
    <w:p w14:paraId="7B09282C" w14:textId="77777777" w:rsidR="001C56D0" w:rsidRDefault="001C56D0" w:rsidP="001C56D0">
      <w:pPr>
        <w:pStyle w:val="PL"/>
        <w:rPr>
          <w:rFonts w:eastAsia="Times New Roman"/>
          <w:lang w:eastAsia="zh-CN"/>
        </w:rPr>
      </w:pPr>
      <w:r>
        <w:rPr>
          <w:snapToGrid w:val="0"/>
        </w:rPr>
        <w:t>TRP-Tx-TEGInformation</w:t>
      </w:r>
      <w:r>
        <w:rPr>
          <w:rFonts w:eastAsia="Calibri"/>
        </w:rPr>
        <w:t>-ExtIEs F1AP-PROTOCOL-EXTENSION ::= {</w:t>
      </w:r>
    </w:p>
    <w:p w14:paraId="29570F2E" w14:textId="77777777" w:rsidR="001C56D0" w:rsidRDefault="001C56D0" w:rsidP="001C56D0">
      <w:pPr>
        <w:pStyle w:val="PL"/>
        <w:rPr>
          <w:rFonts w:eastAsia="Calibri"/>
          <w:lang w:eastAsia="ko-KR"/>
        </w:rPr>
      </w:pPr>
      <w:r>
        <w:rPr>
          <w:rFonts w:eastAsia="Calibri"/>
        </w:rPr>
        <w:tab/>
        <w:t>...</w:t>
      </w:r>
    </w:p>
    <w:p w14:paraId="0BEE2078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9605D6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0EB3E83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TRPTxTEGAssociation ::= SEQUENCE (SIZE(1.. maxnoTRPTEGs)) OF TRPTEG-Item</w:t>
      </w:r>
    </w:p>
    <w:p w14:paraId="2BC9ED20" w14:textId="77777777" w:rsidR="001C56D0" w:rsidRDefault="001C56D0" w:rsidP="001C56D0">
      <w:pPr>
        <w:pStyle w:val="PL"/>
        <w:rPr>
          <w:noProof w:val="0"/>
        </w:rPr>
      </w:pPr>
    </w:p>
    <w:p w14:paraId="7C9AADA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PTEG-Item ::= SEQUENCE {</w:t>
      </w:r>
    </w:p>
    <w:p w14:paraId="5505C9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tRP-Tx-TEGInformation</w:t>
      </w:r>
      <w:r>
        <w:rPr>
          <w:noProof w:val="0"/>
        </w:rPr>
        <w:tab/>
      </w:r>
      <w:r>
        <w:rPr>
          <w:noProof w:val="0"/>
        </w:rPr>
        <w:tab/>
        <w:t>TRP-Tx-TEGInformation,</w:t>
      </w:r>
    </w:p>
    <w:p w14:paraId="5A1E4BF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dl-PRSResourceSe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S-Resource-Set-ID,</w:t>
      </w:r>
    </w:p>
    <w:p w14:paraId="57547E3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r>
        <w:rPr>
          <w:noProof w:val="0"/>
        </w:rPr>
        <w:tab/>
        <w:t>dl-PRSResourceID-List</w:t>
      </w:r>
      <w:r>
        <w:rPr>
          <w:noProof w:val="0"/>
        </w:rPr>
        <w:tab/>
        <w:t>SEQUENCE (SIZE(1.. maxnoofPRS-ResourcesPerSet)) OF DLPRSResourceID-Item OPTIONAL,</w:t>
      </w:r>
    </w:p>
    <w:p w14:paraId="5F7C0FF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TRPTEGItem-ExtIEs } } OPTIONAL,</w:t>
      </w:r>
    </w:p>
    <w:p w14:paraId="357DC2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349CDE0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0FDBD36" w14:textId="77777777" w:rsidR="001C56D0" w:rsidRDefault="001C56D0" w:rsidP="001C56D0">
      <w:pPr>
        <w:pStyle w:val="PL"/>
        <w:rPr>
          <w:noProof w:val="0"/>
        </w:rPr>
      </w:pPr>
    </w:p>
    <w:p w14:paraId="215062DD" w14:textId="77777777" w:rsidR="001C56D0" w:rsidRDefault="001C56D0" w:rsidP="001C56D0">
      <w:pPr>
        <w:pStyle w:val="PL"/>
        <w:rPr>
          <w:noProof w:val="0"/>
          <w:lang w:eastAsia="zh-CN"/>
        </w:rPr>
      </w:pPr>
      <w:r>
        <w:rPr>
          <w:noProof w:val="0"/>
        </w:rPr>
        <w:t>TRPTEGItem-ExtIEs F1AP-PROTOCOL-EXTENSION ::= {</w:t>
      </w:r>
    </w:p>
    <w:p w14:paraId="23ED6C24" w14:textId="77777777" w:rsidR="001C56D0" w:rsidRDefault="001C56D0" w:rsidP="001C56D0">
      <w:pPr>
        <w:pStyle w:val="PL"/>
        <w:rPr>
          <w:noProof w:val="0"/>
          <w:lang w:eastAsia="ko-KR"/>
        </w:rPr>
      </w:pPr>
      <w:r>
        <w:rPr>
          <w:noProof w:val="0"/>
        </w:rPr>
        <w:tab/>
        <w:t>...</w:t>
      </w:r>
    </w:p>
    <w:p w14:paraId="665A545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32636D95" w14:textId="77777777" w:rsidR="001C56D0" w:rsidRDefault="001C56D0" w:rsidP="001C56D0">
      <w:pPr>
        <w:pStyle w:val="PL"/>
        <w:rPr>
          <w:noProof w:val="0"/>
        </w:rPr>
      </w:pPr>
    </w:p>
    <w:p w14:paraId="2B6FBD9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LPRSResourceID-Item ::= SEQUENCE {</w:t>
      </w:r>
    </w:p>
    <w:p w14:paraId="78C999E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dl-PRSResourceID</w:t>
      </w:r>
      <w:r>
        <w:rPr>
          <w:noProof w:val="0"/>
        </w:rPr>
        <w:tab/>
      </w:r>
      <w:r>
        <w:rPr>
          <w:noProof w:val="0"/>
        </w:rPr>
        <w:tab/>
        <w:t>PRS-Resource-ID,</w:t>
      </w:r>
    </w:p>
    <w:p w14:paraId="6923294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otocolExtensionContainer { { DLPRSResource-Item-ExtIEs} }</w:t>
      </w:r>
      <w:r>
        <w:rPr>
          <w:noProof w:val="0"/>
        </w:rPr>
        <w:tab/>
        <w:t>OPTIONAL,</w:t>
      </w:r>
    </w:p>
    <w:p w14:paraId="04F2B51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E1A5E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4969D4C" w14:textId="77777777" w:rsidR="001C56D0" w:rsidRDefault="001C56D0" w:rsidP="001C56D0">
      <w:pPr>
        <w:pStyle w:val="PL"/>
        <w:rPr>
          <w:noProof w:val="0"/>
        </w:rPr>
      </w:pPr>
    </w:p>
    <w:p w14:paraId="211D233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DLPRSResource-Item-ExtIEs F1AP-PROTOCOL-EXTENSION ::= {</w:t>
      </w:r>
    </w:p>
    <w:p w14:paraId="75DD78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C5A5B8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177349F" w14:textId="77777777" w:rsidR="001C56D0" w:rsidRDefault="001C56D0" w:rsidP="001C56D0">
      <w:pPr>
        <w:pStyle w:val="PL"/>
        <w:rPr>
          <w:noProof w:val="0"/>
        </w:rPr>
      </w:pPr>
    </w:p>
    <w:p w14:paraId="152A9008" w14:textId="77777777" w:rsidR="001C56D0" w:rsidRDefault="001C56D0" w:rsidP="001C56D0">
      <w:pPr>
        <w:pStyle w:val="PL"/>
        <w:rPr>
          <w:noProof w:val="0"/>
        </w:rPr>
      </w:pPr>
    </w:p>
    <w:p w14:paraId="1CE4355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ypeOfError ::= ENUMERATED {</w:t>
      </w:r>
    </w:p>
    <w:p w14:paraId="79DEE11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understood,</w:t>
      </w:r>
    </w:p>
    <w:p w14:paraId="766DCF5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missing,</w:t>
      </w:r>
    </w:p>
    <w:p w14:paraId="6DB878B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58FD3B7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5DFE6E2" w14:textId="77777777" w:rsidR="001C56D0" w:rsidRDefault="001C56D0" w:rsidP="001C56D0">
      <w:pPr>
        <w:pStyle w:val="PL"/>
        <w:rPr>
          <w:noProof w:val="0"/>
        </w:rPr>
      </w:pPr>
    </w:p>
    <w:p w14:paraId="79A90F9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ransport-Layer-Address-Info ::= SEQUENCE {</w:t>
      </w:r>
    </w:p>
    <w:p w14:paraId="65C8FDF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port-UP-Layer-Address-Info-To-Add-List</w:t>
      </w:r>
      <w:r>
        <w:rPr>
          <w:noProof w:val="0"/>
        </w:rPr>
        <w:tab/>
      </w:r>
      <w:r>
        <w:rPr>
          <w:noProof w:val="0"/>
        </w:rPr>
        <w:tab/>
        <w:t>Transport-UP-Layer-Address-Info-To-Add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6AC4817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transport-UP-Layer-Address-Info-To-Remove-List</w:t>
      </w:r>
      <w:r>
        <w:rPr>
          <w:noProof w:val="0"/>
        </w:rPr>
        <w:tab/>
        <w:t>Transport-UP-Layer-Address-Info-To-Remove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0FA69E2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  <w:t>ProtocolExtensionContainer { { Transport-Layer-Address-Info-ExtIEs } }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</w:t>
      </w:r>
    </w:p>
    <w:p w14:paraId="060EDAD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02ED8628" w14:textId="77777777" w:rsidR="001C56D0" w:rsidRDefault="001C56D0" w:rsidP="001C56D0">
      <w:pPr>
        <w:pStyle w:val="PL"/>
        <w:rPr>
          <w:noProof w:val="0"/>
        </w:rPr>
      </w:pPr>
    </w:p>
    <w:p w14:paraId="6D40542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Transport-Layer-Address-Info-ExtIEs </w:t>
      </w:r>
      <w:r>
        <w:rPr>
          <w:noProof w:val="0"/>
        </w:rPr>
        <w:tab/>
        <w:t>F1AP-PROTOCOL-EXTENSION ::= {</w:t>
      </w:r>
    </w:p>
    <w:p w14:paraId="57E9D2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lastRenderedPageBreak/>
        <w:tab/>
        <w:t>...</w:t>
      </w:r>
    </w:p>
    <w:p w14:paraId="404A24C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77283C4" w14:textId="77777777" w:rsidR="001C56D0" w:rsidRDefault="001C56D0" w:rsidP="001C56D0">
      <w:pPr>
        <w:pStyle w:val="PL"/>
        <w:rPr>
          <w:noProof w:val="0"/>
        </w:rPr>
      </w:pPr>
    </w:p>
    <w:p w14:paraId="7F35F85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Type ::= ENUMERATED {</w:t>
      </w:r>
    </w:p>
    <w:p w14:paraId="5485822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prsOnlyTP, </w:t>
      </w:r>
    </w:p>
    <w:p w14:paraId="20DF6DA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rsOnlyRP,</w:t>
      </w:r>
    </w:p>
    <w:p w14:paraId="367DBAA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p,</w:t>
      </w:r>
    </w:p>
    <w:p w14:paraId="106EEB4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p,</w:t>
      </w:r>
    </w:p>
    <w:p w14:paraId="0A45666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,</w:t>
      </w:r>
    </w:p>
    <w:p w14:paraId="237736B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  <w:bookmarkStart w:id="3581" w:name="_Hlk152246314"/>
      <w:r>
        <w:rPr>
          <w:snapToGrid w:val="0"/>
        </w:rPr>
        <w:t>,</w:t>
      </w:r>
    </w:p>
    <w:p w14:paraId="2F7A0F0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mobile-trp</w:t>
      </w:r>
      <w:bookmarkEnd w:id="3581"/>
    </w:p>
    <w:p w14:paraId="789E3F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9FCBC89" w14:textId="77777777" w:rsidR="001C56D0" w:rsidRDefault="001C56D0" w:rsidP="001C56D0">
      <w:pPr>
        <w:pStyle w:val="PL"/>
        <w:rPr>
          <w:snapToGrid w:val="0"/>
        </w:rPr>
      </w:pPr>
    </w:p>
    <w:p w14:paraId="1FD9D01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SCAssistanceInformation ::= SEQUENCE {</w:t>
      </w:r>
    </w:p>
    <w:p w14:paraId="02104FD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eriodic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eriodicity,</w:t>
      </w:r>
    </w:p>
    <w:p w14:paraId="46D44E1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burstArrivalTime</w:t>
      </w:r>
      <w:r>
        <w:rPr>
          <w:noProof w:val="0"/>
        </w:rPr>
        <w:tab/>
      </w:r>
      <w:r>
        <w:rPr>
          <w:noProof w:val="0"/>
        </w:rPr>
        <w:tab/>
        <w:t>BurstArrivalTime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59C39CE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SCAssistanceInformation-ExtIEs} }</w:t>
      </w:r>
      <w:r>
        <w:rPr>
          <w:noProof w:val="0"/>
          <w:lang w:val="fr-FR"/>
        </w:rPr>
        <w:tab/>
        <w:t>OPTIONAL,</w:t>
      </w:r>
    </w:p>
    <w:p w14:paraId="4067E3C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6C9AEFAF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EE9FFF8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20D761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TSCAssistanceInformation-ExtIEs F1AP-PROTOCOL-EXTENSION ::= {</w:t>
      </w:r>
    </w:p>
    <w:p w14:paraId="1977C4D2" w14:textId="77777777" w:rsidR="001C56D0" w:rsidRDefault="001C56D0" w:rsidP="001C56D0">
      <w:pPr>
        <w:pStyle w:val="PL"/>
      </w:pPr>
      <w:r>
        <w:rPr>
          <w:noProof w:val="0"/>
          <w:lang w:val="fr-FR"/>
        </w:rPr>
        <w:tab/>
      </w:r>
      <w:r>
        <w:t>{ ID id-SurvivalTime</w:t>
      </w:r>
      <w:r>
        <w:tab/>
        <w:t>CRITICALITY ignore</w:t>
      </w:r>
      <w:r>
        <w:tab/>
        <w:t>EXTENSION SurvivalTime</w:t>
      </w:r>
      <w:r>
        <w:tab/>
        <w:t>PRESENCE optional }|</w:t>
      </w:r>
    </w:p>
    <w:p w14:paraId="22C660D1" w14:textId="77777777" w:rsidR="001C56D0" w:rsidRDefault="001C56D0" w:rsidP="001C56D0">
      <w:pPr>
        <w:pStyle w:val="PL"/>
      </w:pPr>
      <w:r>
        <w:tab/>
        <w:t>{ ID id-RANfeedbacktype</w:t>
      </w:r>
      <w:r>
        <w:tab/>
        <w:t>CRITICALITY ignore</w:t>
      </w:r>
      <w:r>
        <w:tab/>
        <w:t>EXTENSION RANfeedbacktype</w:t>
      </w:r>
      <w:r>
        <w:tab/>
      </w:r>
      <w:r>
        <w:tab/>
        <w:t>PRESENCE optional}</w:t>
      </w:r>
      <w:r>
        <w:rPr>
          <w:snapToGrid w:val="0"/>
        </w:rPr>
        <w:t>|</w:t>
      </w:r>
    </w:p>
    <w:p w14:paraId="2F7CF211" w14:textId="77777777" w:rsidR="001C56D0" w:rsidRDefault="001C56D0" w:rsidP="001C56D0">
      <w:pPr>
        <w:pStyle w:val="PL"/>
        <w:rPr>
          <w:noProof w:val="0"/>
        </w:rPr>
      </w:pPr>
      <w:r>
        <w:tab/>
        <w:t>{ ID id-N6JitterInformation</w:t>
      </w:r>
      <w:r>
        <w:tab/>
        <w:t>CRITICALITY ignore</w:t>
      </w:r>
      <w:r>
        <w:tab/>
        <w:t>EXTENSION N6JitterInformation</w:t>
      </w:r>
      <w:r>
        <w:tab/>
        <w:t>PRESENCE optional },</w:t>
      </w:r>
    </w:p>
    <w:p w14:paraId="675F3C3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4B969D4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6C1C20E1" w14:textId="77777777" w:rsidR="001C56D0" w:rsidRDefault="001C56D0" w:rsidP="001C56D0">
      <w:pPr>
        <w:pStyle w:val="PL"/>
        <w:rPr>
          <w:noProof w:val="0"/>
        </w:rPr>
      </w:pPr>
    </w:p>
    <w:p w14:paraId="0E26362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SCTrafficCharacteristics ::= SEQUENCE {</w:t>
      </w:r>
    </w:p>
    <w:p w14:paraId="6AF8248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tSCAssistanceInformationDL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TSCAssistance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4C9EF968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tSCAssistanceInformationUL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TSCAssistanceInformation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,</w:t>
      </w:r>
    </w:p>
    <w:p w14:paraId="09D2F00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TSCTrafficCharacteristics-ExtIEs} }</w:t>
      </w:r>
      <w:r>
        <w:rPr>
          <w:noProof w:val="0"/>
          <w:lang w:val="fr-FR"/>
        </w:rPr>
        <w:tab/>
        <w:t>OPTIONAL,</w:t>
      </w:r>
    </w:p>
    <w:p w14:paraId="7C4E65C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  <w:lang w:val="fr-FR"/>
        </w:rPr>
        <w:tab/>
      </w:r>
      <w:r>
        <w:rPr>
          <w:noProof w:val="0"/>
        </w:rPr>
        <w:t>...</w:t>
      </w:r>
    </w:p>
    <w:p w14:paraId="66A3501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2244899A" w14:textId="77777777" w:rsidR="001C56D0" w:rsidRDefault="001C56D0" w:rsidP="001C56D0">
      <w:pPr>
        <w:pStyle w:val="PL"/>
        <w:rPr>
          <w:noProof w:val="0"/>
        </w:rPr>
      </w:pPr>
    </w:p>
    <w:p w14:paraId="3A5FAD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TSCTrafficCharacteristics-ExtIEs F1AP-PROTOCOL-EXTENSION ::= {</w:t>
      </w:r>
    </w:p>
    <w:p w14:paraId="038E83E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D65F37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B398322" w14:textId="77777777" w:rsidR="001C56D0" w:rsidRDefault="001C56D0" w:rsidP="001C56D0">
      <w:pPr>
        <w:pStyle w:val="PL"/>
        <w:rPr>
          <w:noProof w:val="0"/>
        </w:rPr>
      </w:pPr>
    </w:p>
    <w:p w14:paraId="0868689A" w14:textId="77777777" w:rsidR="001C56D0" w:rsidRDefault="001C56D0" w:rsidP="001C56D0">
      <w:pPr>
        <w:pStyle w:val="PL"/>
        <w:rPr>
          <w:lang w:val="en-US" w:eastAsia="zh-CN"/>
        </w:rPr>
      </w:pPr>
      <w:bookmarkStart w:id="3582" w:name="_Hlk152237660"/>
      <w:r>
        <w:t>TSCTrafficCharacteristicsFeedback ::= SEQUENCE {</w:t>
      </w:r>
    </w:p>
    <w:p w14:paraId="288186BB" w14:textId="77777777" w:rsidR="001C56D0" w:rsidRDefault="001C56D0" w:rsidP="001C56D0">
      <w:pPr>
        <w:pStyle w:val="PL"/>
        <w:rPr>
          <w:lang w:eastAsia="ko-KR"/>
        </w:rPr>
      </w:pPr>
      <w:r>
        <w:tab/>
        <w:t>tSCFeedbackInformationDL</w:t>
      </w:r>
      <w:r>
        <w:tab/>
      </w:r>
      <w:r>
        <w:tab/>
        <w:t>TSCFeedback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C1A82E9" w14:textId="77777777" w:rsidR="001C56D0" w:rsidRDefault="001C56D0" w:rsidP="001C56D0">
      <w:pPr>
        <w:pStyle w:val="PL"/>
      </w:pPr>
      <w:r>
        <w:tab/>
        <w:t>tSCFeedbackInformationUL</w:t>
      </w:r>
      <w:r>
        <w:tab/>
      </w:r>
      <w:r>
        <w:tab/>
        <w:t>TSCFeedback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01CE95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 TSCTrafficCharacteristicsFeedback-ExtIEs} }</w:t>
      </w:r>
      <w:r>
        <w:tab/>
        <w:t>OPTIONAL,</w:t>
      </w:r>
    </w:p>
    <w:p w14:paraId="20311131" w14:textId="77777777" w:rsidR="001C56D0" w:rsidRDefault="001C56D0" w:rsidP="001C56D0">
      <w:pPr>
        <w:pStyle w:val="PL"/>
      </w:pPr>
      <w:r>
        <w:tab/>
        <w:t>...</w:t>
      </w:r>
    </w:p>
    <w:p w14:paraId="156D4312" w14:textId="77777777" w:rsidR="001C56D0" w:rsidRDefault="001C56D0" w:rsidP="001C56D0">
      <w:pPr>
        <w:pStyle w:val="PL"/>
      </w:pPr>
      <w:r>
        <w:t>}</w:t>
      </w:r>
    </w:p>
    <w:p w14:paraId="1BB2BAD8" w14:textId="77777777" w:rsidR="001C56D0" w:rsidRDefault="001C56D0" w:rsidP="001C56D0">
      <w:pPr>
        <w:pStyle w:val="PL"/>
      </w:pPr>
      <w:r>
        <w:t xml:space="preserve"> </w:t>
      </w:r>
    </w:p>
    <w:p w14:paraId="32B6B7E0" w14:textId="77777777" w:rsidR="001C56D0" w:rsidRDefault="001C56D0" w:rsidP="001C56D0">
      <w:pPr>
        <w:pStyle w:val="PL"/>
      </w:pPr>
      <w:r>
        <w:t>TSCTrafficCharacteristicsFeedback-ExtIEs F1AP-PROTOCOL-EXTENSION ::= {</w:t>
      </w:r>
    </w:p>
    <w:p w14:paraId="26B8EA30" w14:textId="77777777" w:rsidR="001C56D0" w:rsidRDefault="001C56D0" w:rsidP="001C56D0">
      <w:pPr>
        <w:pStyle w:val="PL"/>
      </w:pPr>
      <w:r>
        <w:tab/>
        <w:t>...</w:t>
      </w:r>
    </w:p>
    <w:p w14:paraId="1EFCF6CD" w14:textId="77777777" w:rsidR="001C56D0" w:rsidRDefault="001C56D0" w:rsidP="001C56D0">
      <w:pPr>
        <w:pStyle w:val="PL"/>
      </w:pPr>
      <w:r>
        <w:t>}</w:t>
      </w:r>
    </w:p>
    <w:p w14:paraId="6994D543" w14:textId="77777777" w:rsidR="001C56D0" w:rsidRDefault="001C56D0" w:rsidP="001C56D0">
      <w:pPr>
        <w:pStyle w:val="PL"/>
      </w:pPr>
      <w:r>
        <w:t xml:space="preserve"> </w:t>
      </w:r>
    </w:p>
    <w:p w14:paraId="0DC64D6D" w14:textId="77777777" w:rsidR="001C56D0" w:rsidRDefault="001C56D0" w:rsidP="001C56D0">
      <w:pPr>
        <w:pStyle w:val="PL"/>
      </w:pPr>
      <w:r>
        <w:t>TSCFeedbackInformation ::= SEQUENCE {</w:t>
      </w:r>
    </w:p>
    <w:p w14:paraId="0B94F929" w14:textId="77777777" w:rsidR="001C56D0" w:rsidRDefault="001C56D0" w:rsidP="001C56D0">
      <w:pPr>
        <w:pStyle w:val="PL"/>
      </w:pPr>
      <w:r>
        <w:tab/>
        <w:t>burstArrivalTimeOffse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맑은 고딕"/>
        </w:rPr>
        <w:t>INTEGER (-640000..640000, ...)</w:t>
      </w:r>
      <w:r>
        <w:t>,</w:t>
      </w:r>
    </w:p>
    <w:p w14:paraId="6D2753F6" w14:textId="77777777" w:rsidR="001C56D0" w:rsidRDefault="001C56D0" w:rsidP="001C56D0">
      <w:pPr>
        <w:pStyle w:val="PL"/>
      </w:pPr>
      <w:r>
        <w:tab/>
        <w:t>adjustedPeriodic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eriodic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8CCFBCE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  <w:t>ProtocolExtensionContainer { { TSCFeedbackInformation-ExtIEs} }</w:t>
      </w:r>
      <w:r>
        <w:rPr>
          <w:lang w:val="fr-FR"/>
        </w:rPr>
        <w:tab/>
        <w:t>OPTIONAL,</w:t>
      </w:r>
    </w:p>
    <w:p w14:paraId="0AE4D5FF" w14:textId="77777777" w:rsidR="001C56D0" w:rsidRDefault="001C56D0" w:rsidP="001C56D0">
      <w:pPr>
        <w:pStyle w:val="PL"/>
      </w:pPr>
      <w:r>
        <w:rPr>
          <w:lang w:val="fr-FR"/>
        </w:rPr>
        <w:tab/>
      </w:r>
      <w:r>
        <w:t>...</w:t>
      </w:r>
    </w:p>
    <w:p w14:paraId="07F2480B" w14:textId="77777777" w:rsidR="001C56D0" w:rsidRDefault="001C56D0" w:rsidP="001C56D0">
      <w:pPr>
        <w:pStyle w:val="PL"/>
      </w:pPr>
      <w:r>
        <w:t>}</w:t>
      </w:r>
    </w:p>
    <w:p w14:paraId="74C28E82" w14:textId="77777777" w:rsidR="001C56D0" w:rsidRDefault="001C56D0" w:rsidP="001C56D0">
      <w:pPr>
        <w:pStyle w:val="PL"/>
      </w:pPr>
      <w:r>
        <w:t xml:space="preserve"> </w:t>
      </w:r>
    </w:p>
    <w:p w14:paraId="66E1FA20" w14:textId="77777777" w:rsidR="001C56D0" w:rsidRDefault="001C56D0" w:rsidP="001C56D0">
      <w:pPr>
        <w:pStyle w:val="PL"/>
      </w:pPr>
      <w:r>
        <w:t>TSCFeedbackInformation-ExtIEs F1AP-PROTOCOL-EXTENSION ::= {</w:t>
      </w:r>
    </w:p>
    <w:p w14:paraId="064582DB" w14:textId="77777777" w:rsidR="001C56D0" w:rsidRDefault="001C56D0" w:rsidP="001C56D0">
      <w:pPr>
        <w:pStyle w:val="PL"/>
      </w:pPr>
      <w:r>
        <w:tab/>
        <w:t>...</w:t>
      </w:r>
    </w:p>
    <w:p w14:paraId="33B9CE3F" w14:textId="77777777" w:rsidR="001C56D0" w:rsidRDefault="001C56D0" w:rsidP="001C56D0">
      <w:pPr>
        <w:pStyle w:val="PL"/>
      </w:pPr>
      <w:r>
        <w:t>}</w:t>
      </w:r>
    </w:p>
    <w:bookmarkEnd w:id="3582"/>
    <w:p w14:paraId="7A2A13AF" w14:textId="77777777" w:rsidR="001C56D0" w:rsidRDefault="001C56D0" w:rsidP="001C56D0">
      <w:pPr>
        <w:pStyle w:val="PL"/>
        <w:rPr>
          <w:noProof w:val="0"/>
        </w:rPr>
      </w:pPr>
    </w:p>
    <w:p w14:paraId="3B4227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UpdateList ::= SEQUENCE (SIZE (1..maxNoOfMeasTRPs)) OF TRP-MeasurementUpdateItem</w:t>
      </w:r>
    </w:p>
    <w:p w14:paraId="73FB97EF" w14:textId="77777777" w:rsidR="001C56D0" w:rsidRDefault="001C56D0" w:rsidP="001C56D0">
      <w:pPr>
        <w:pStyle w:val="PL"/>
        <w:rPr>
          <w:snapToGrid w:val="0"/>
        </w:rPr>
      </w:pPr>
    </w:p>
    <w:p w14:paraId="1600ABF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TRP-MeasurementUpdateItem ::= SEQUENCE {</w:t>
      </w:r>
    </w:p>
    <w:p w14:paraId="32D17A7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P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TRPID, </w:t>
      </w:r>
    </w:p>
    <w:p w14:paraId="29551F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aoA-window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AoA-AssistanceInfo</w:t>
      </w:r>
      <w:r>
        <w:rPr>
          <w:snapToGrid w:val="0"/>
        </w:rPr>
        <w:tab/>
        <w:t xml:space="preserve">OPTIONAL, </w:t>
      </w:r>
    </w:p>
    <w:p w14:paraId="419B9351" w14:textId="77777777" w:rsidR="001C56D0" w:rsidRDefault="001C56D0" w:rsidP="001C56D0">
      <w:pPr>
        <w:pStyle w:val="PL"/>
        <w:rPr>
          <w:rFonts w:eastAsia="Calibri"/>
        </w:rPr>
      </w:pPr>
      <w:r>
        <w:rPr>
          <w:snapToGrid w:val="0"/>
        </w:rPr>
        <w:tab/>
      </w:r>
      <w:r>
        <w:rPr>
          <w:rFonts w:eastAsia="Calibri"/>
        </w:rPr>
        <w:t>iE-extensions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  <w:t>ProtocolExtensionContainer { { TRP-MeasurementUpdateItem-ExtIEs } } OPTIONAL,</w:t>
      </w:r>
    </w:p>
    <w:p w14:paraId="086F5A7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/>
        </w:rPr>
        <w:tab/>
        <w:t>...</w:t>
      </w:r>
    </w:p>
    <w:p w14:paraId="32EDC7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7044A96" w14:textId="77777777" w:rsidR="001C56D0" w:rsidRDefault="001C56D0" w:rsidP="001C56D0">
      <w:pPr>
        <w:pStyle w:val="PL"/>
      </w:pPr>
    </w:p>
    <w:p w14:paraId="2AAE465E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TRP-MeasurementUpdateItem-ExtIEs F1AP-</w:t>
      </w:r>
      <w:r>
        <w:rPr>
          <w:rFonts w:eastAsia="Calibri"/>
          <w:snapToGrid w:val="0"/>
        </w:rPr>
        <w:t xml:space="preserve">PROTOCOL-EXTENSION </w:t>
      </w:r>
      <w:r>
        <w:rPr>
          <w:rFonts w:eastAsia="Calibri"/>
        </w:rPr>
        <w:t>::= {</w:t>
      </w:r>
    </w:p>
    <w:p w14:paraId="7ACE50D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Calibri"/>
        </w:rPr>
        <w:lastRenderedPageBreak/>
        <w:tab/>
      </w:r>
      <w:r>
        <w:rPr>
          <w:rFonts w:eastAsia="SimSun"/>
          <w:snapToGrid w:val="0"/>
        </w:rPr>
        <w:t>{ ID id-NumberOfTRPRxTE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NumberOfTRPRxTE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|</w:t>
      </w:r>
    </w:p>
    <w:p w14:paraId="58017B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</w:r>
      <w:r>
        <w:rPr>
          <w:rFonts w:eastAsia="SimSun"/>
          <w:snapToGrid w:val="0"/>
        </w:rPr>
        <w:t>{ ID id-NumberOfTRPRxTxTE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NumberOfTRPRxTxTE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,</w:t>
      </w:r>
    </w:p>
    <w:p w14:paraId="4BE0BEBA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ab/>
        <w:t>...</w:t>
      </w:r>
    </w:p>
    <w:p w14:paraId="0801C5EF" w14:textId="77777777" w:rsidR="001C56D0" w:rsidRDefault="001C56D0" w:rsidP="001C56D0">
      <w:pPr>
        <w:pStyle w:val="PL"/>
        <w:rPr>
          <w:rFonts w:eastAsia="Calibri"/>
        </w:rPr>
      </w:pPr>
      <w:r>
        <w:rPr>
          <w:rFonts w:eastAsia="Calibri"/>
        </w:rPr>
        <w:t>}</w:t>
      </w:r>
    </w:p>
    <w:p w14:paraId="47130591" w14:textId="77777777" w:rsidR="001C56D0" w:rsidRDefault="001C56D0" w:rsidP="001C56D0">
      <w:pPr>
        <w:pStyle w:val="PL"/>
        <w:rPr>
          <w:rFonts w:eastAsia="Calibri"/>
        </w:rPr>
      </w:pPr>
    </w:p>
    <w:p w14:paraId="3FC957CE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t>TwoPHRModeMCG</w:t>
      </w:r>
      <w:r>
        <w:rPr>
          <w:noProof w:val="0"/>
        </w:rPr>
        <w:t xml:space="preserve"> ::= ENUMERATED {enabled, ...}</w:t>
      </w:r>
    </w:p>
    <w:p w14:paraId="2A3A424B" w14:textId="77777777" w:rsidR="001C56D0" w:rsidRDefault="001C56D0" w:rsidP="001C56D0">
      <w:pPr>
        <w:pStyle w:val="PL"/>
        <w:rPr>
          <w:noProof w:val="0"/>
        </w:rPr>
      </w:pPr>
    </w:p>
    <w:p w14:paraId="180E0387" w14:textId="77777777" w:rsidR="001C56D0" w:rsidRDefault="001C56D0" w:rsidP="001C56D0">
      <w:pPr>
        <w:pStyle w:val="PL"/>
        <w:rPr>
          <w:noProof w:val="0"/>
        </w:rPr>
      </w:pPr>
      <w:r>
        <w:t>TwoPHRModeSCG</w:t>
      </w:r>
      <w:r>
        <w:rPr>
          <w:noProof w:val="0"/>
        </w:rPr>
        <w:t xml:space="preserve"> ::= ENUMERATED {enabled, ...}</w:t>
      </w:r>
    </w:p>
    <w:p w14:paraId="6CAA0212" w14:textId="77777777" w:rsidR="001C56D0" w:rsidRDefault="001C56D0" w:rsidP="001C56D0">
      <w:pPr>
        <w:pStyle w:val="PL"/>
        <w:rPr>
          <w:rFonts w:eastAsia="SimSun"/>
        </w:rPr>
      </w:pPr>
    </w:p>
    <w:p w14:paraId="511E56F0" w14:textId="77777777" w:rsidR="001C56D0" w:rsidRDefault="001C56D0" w:rsidP="001C56D0">
      <w:pPr>
        <w:pStyle w:val="PL"/>
        <w:rPr>
          <w:rFonts w:eastAsia="Times New Roman"/>
          <w:snapToGrid w:val="0"/>
          <w:lang w:val="sv-SE"/>
        </w:rPr>
      </w:pPr>
      <w:r>
        <w:rPr>
          <w:snapToGrid w:val="0"/>
        </w:rPr>
        <w:t xml:space="preserve">TxHoppingConfiguration </w:t>
      </w:r>
      <w:r>
        <w:rPr>
          <w:snapToGrid w:val="0"/>
          <w:lang w:val="sv-SE"/>
        </w:rPr>
        <w:t>::= SEQUENCE {</w:t>
      </w:r>
    </w:p>
    <w:p w14:paraId="13FA0C5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overlapValue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t>ENUMERATED {rb0, rb1, rb2, rb4}</w:t>
      </w:r>
      <w:r>
        <w:rPr>
          <w:snapToGrid w:val="0"/>
          <w:lang w:val="sv-SE"/>
        </w:rPr>
        <w:t>,</w:t>
      </w:r>
    </w:p>
    <w:p w14:paraId="7AB7D5DE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numberOfHop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(2..6),</w:t>
      </w:r>
    </w:p>
    <w:p w14:paraId="7994A04E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ab/>
        <w:t>slotOffsetForRemainingHopsList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SlotOffsetForRemainingHopsList,</w:t>
      </w:r>
    </w:p>
    <w:p w14:paraId="55D6B78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TxHoppingConfiguration-ExtIEs } }</w:t>
      </w:r>
      <w:r>
        <w:rPr>
          <w:snapToGrid w:val="0"/>
        </w:rPr>
        <w:tab/>
        <w:t>OPTIONAL,</w:t>
      </w:r>
    </w:p>
    <w:p w14:paraId="294AFB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C8EE3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0BEE476" w14:textId="77777777" w:rsidR="001C56D0" w:rsidRDefault="001C56D0" w:rsidP="001C56D0">
      <w:pPr>
        <w:pStyle w:val="PL"/>
        <w:rPr>
          <w:snapToGrid w:val="0"/>
        </w:rPr>
      </w:pPr>
    </w:p>
    <w:p w14:paraId="464F685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TxHoppingConfiguration-ExtIEs </w:t>
      </w:r>
      <w:r>
        <w:t>F1AP</w:t>
      </w:r>
      <w:r>
        <w:rPr>
          <w:snapToGrid w:val="0"/>
        </w:rPr>
        <w:t>-PROTOCOL-EXTENSION ::= {</w:t>
      </w:r>
    </w:p>
    <w:p w14:paraId="6F61E9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A43150B" w14:textId="77777777" w:rsidR="001C56D0" w:rsidRDefault="001C56D0" w:rsidP="001C56D0">
      <w:pPr>
        <w:pStyle w:val="PL"/>
        <w:tabs>
          <w:tab w:val="left" w:pos="10206"/>
        </w:tabs>
        <w:rPr>
          <w:snapToGrid w:val="0"/>
        </w:rPr>
      </w:pPr>
      <w:r>
        <w:rPr>
          <w:snapToGrid w:val="0"/>
        </w:rPr>
        <w:t>}</w:t>
      </w:r>
    </w:p>
    <w:p w14:paraId="1A8B0291" w14:textId="77777777" w:rsidR="001C56D0" w:rsidRDefault="001C56D0" w:rsidP="001C56D0">
      <w:pPr>
        <w:pStyle w:val="PL"/>
        <w:tabs>
          <w:tab w:val="left" w:pos="10206"/>
        </w:tabs>
        <w:rPr>
          <w:snapToGrid w:val="0"/>
        </w:rPr>
      </w:pPr>
    </w:p>
    <w:p w14:paraId="61EE37A9" w14:textId="77777777" w:rsidR="001C56D0" w:rsidRDefault="001C56D0" w:rsidP="001C56D0">
      <w:pPr>
        <w:pStyle w:val="PL"/>
        <w:tabs>
          <w:tab w:val="left" w:pos="10206"/>
        </w:tabs>
        <w:rPr>
          <w:snapToGrid w:val="0"/>
        </w:rPr>
      </w:pPr>
      <w:r>
        <w:rPr>
          <w:snapToGrid w:val="0"/>
          <w:lang w:val="sv-SE"/>
        </w:rPr>
        <w:t>TAInformation-List</w:t>
      </w:r>
      <w:r>
        <w:rPr>
          <w:snapToGrid w:val="0"/>
          <w:lang w:val="sv-SE"/>
        </w:rPr>
        <w:tab/>
      </w:r>
      <w:r>
        <w:rPr>
          <w:snapToGrid w:val="0"/>
        </w:rPr>
        <w:t>::= SEQUENCE (SIZE(1..</w:t>
      </w:r>
      <w:r>
        <w:t xml:space="preserve"> maxnoofTAList</w:t>
      </w:r>
      <w:r>
        <w:rPr>
          <w:snapToGrid w:val="0"/>
        </w:rPr>
        <w:t xml:space="preserve">)) OF </w:t>
      </w:r>
      <w:r>
        <w:t>TAInformation-Item</w:t>
      </w:r>
    </w:p>
    <w:p w14:paraId="0ADA3713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</w:p>
    <w:p w14:paraId="707F7DDC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t>TAInformation-Item</w:t>
      </w:r>
      <w:r>
        <w:rPr>
          <w:snapToGrid w:val="0"/>
        </w:rPr>
        <w:tab/>
      </w:r>
      <w:r>
        <w:rPr>
          <w:noProof w:val="0"/>
          <w:snapToGrid w:val="0"/>
        </w:rPr>
        <w:t>::= SEQUENCE {</w:t>
      </w:r>
    </w:p>
    <w:p w14:paraId="660C5655" w14:textId="77777777" w:rsidR="001C56D0" w:rsidRDefault="001C56D0" w:rsidP="001C56D0">
      <w:pPr>
        <w:pStyle w:val="PL"/>
        <w:tabs>
          <w:tab w:val="left" w:pos="10206"/>
        </w:tabs>
        <w:rPr>
          <w:rFonts w:eastAsia="SimSun"/>
        </w:rPr>
      </w:pPr>
      <w:r>
        <w:rPr>
          <w:rFonts w:eastAsia="SimSun"/>
        </w:rPr>
        <w:tab/>
        <w:t>nRCGI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RCGI,</w:t>
      </w:r>
    </w:p>
    <w:p w14:paraId="0258ED00" w14:textId="77777777" w:rsidR="001C56D0" w:rsidRDefault="001C56D0" w:rsidP="001C56D0">
      <w:pPr>
        <w:pStyle w:val="PL"/>
        <w:tabs>
          <w:tab w:val="left" w:pos="10206"/>
        </w:tabs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ab/>
        <w:t>tA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TAValue,</w:t>
      </w:r>
    </w:p>
    <w:p w14:paraId="2888BE9E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iE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Container { {</w:t>
      </w:r>
      <w:r>
        <w:rPr>
          <w:snapToGrid w:val="0"/>
        </w:rPr>
        <w:t xml:space="preserve"> </w:t>
      </w:r>
      <w:r>
        <w:t>TAInformation-Item</w:t>
      </w:r>
      <w:r>
        <w:rPr>
          <w:noProof w:val="0"/>
          <w:snapToGrid w:val="0"/>
        </w:rPr>
        <w:t>-ExtIEs} }</w:t>
      </w:r>
      <w:r>
        <w:rPr>
          <w:noProof w:val="0"/>
          <w:snapToGrid w:val="0"/>
        </w:rPr>
        <w:tab/>
        <w:t>OPTIONAL,</w:t>
      </w:r>
    </w:p>
    <w:p w14:paraId="21056DEC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6856BBE4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2730CC4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</w:rPr>
      </w:pPr>
    </w:p>
    <w:p w14:paraId="72BDAD77" w14:textId="77777777" w:rsidR="001C56D0" w:rsidRDefault="001C56D0" w:rsidP="001C56D0">
      <w:pPr>
        <w:pStyle w:val="PL"/>
        <w:rPr>
          <w:snapToGrid w:val="0"/>
        </w:rPr>
      </w:pPr>
      <w:r>
        <w:t>TAInformation-Item</w:t>
      </w:r>
      <w:r>
        <w:rPr>
          <w:snapToGrid w:val="0"/>
        </w:rPr>
        <w:t>-ExtIEs F1AP-PROTOCOL-EXTENSION ::= {</w:t>
      </w:r>
    </w:p>
    <w:p w14:paraId="71B4AE81" w14:textId="77777777" w:rsidR="001C56D0" w:rsidRDefault="001C56D0" w:rsidP="001C56D0">
      <w:pPr>
        <w:pStyle w:val="PL"/>
        <w:rPr>
          <w:rFonts w:cs="Courier New"/>
          <w:snapToGrid w:val="0"/>
          <w:lang w:val="en-US" w:eastAsia="zh-CN"/>
        </w:rPr>
      </w:pPr>
      <w:r>
        <w:rPr>
          <w:snapToGrid w:val="0"/>
        </w:rPr>
        <w:tab/>
      </w:r>
      <w:r>
        <w:rPr>
          <w:rFonts w:cs="Courier New"/>
          <w:snapToGrid w:val="0"/>
          <w:lang w:val="en-US" w:eastAsia="zh-CN"/>
        </w:rPr>
        <w:t>{ ID</w:t>
      </w:r>
      <w:r>
        <w:rPr>
          <w:rFonts w:cs="Courier New"/>
          <w:snapToGrid w:val="0"/>
          <w:lang w:val="en-US" w:eastAsia="zh-CN"/>
        </w:rPr>
        <w:tab/>
        <w:t>id-TagIDPointer</w:t>
      </w:r>
      <w:r>
        <w:rPr>
          <w:rFonts w:cs="Courier New"/>
          <w:snapToGrid w:val="0"/>
          <w:lang w:val="en-US" w:eastAsia="zh-CN"/>
        </w:rPr>
        <w:tab/>
        <w:t>CRITICALITY ignore</w:t>
      </w:r>
      <w:r>
        <w:rPr>
          <w:rFonts w:cs="Courier New"/>
          <w:snapToGrid w:val="0"/>
          <w:lang w:val="en-US" w:eastAsia="zh-CN"/>
        </w:rPr>
        <w:tab/>
        <w:t>EXTENSION</w:t>
      </w:r>
      <w:r>
        <w:rPr>
          <w:rFonts w:cs="Courier New"/>
          <w:snapToGrid w:val="0"/>
          <w:lang w:val="en-US" w:eastAsia="zh-CN"/>
        </w:rPr>
        <w:tab/>
        <w:t>TagIDPointer</w:t>
      </w:r>
      <w:r>
        <w:rPr>
          <w:rFonts w:cs="Courier New"/>
          <w:snapToGrid w:val="0"/>
          <w:lang w:val="en-US" w:eastAsia="zh-CN"/>
        </w:rPr>
        <w:tab/>
        <w:t>PRESENCE optional},</w:t>
      </w:r>
    </w:p>
    <w:p w14:paraId="3B9789DE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  <w:lang w:val="fr-FR" w:eastAsia="ko-KR"/>
        </w:rPr>
      </w:pPr>
      <w:r>
        <w:rPr>
          <w:noProof w:val="0"/>
          <w:snapToGrid w:val="0"/>
          <w:lang w:val="fr-FR"/>
        </w:rPr>
        <w:t>...</w:t>
      </w:r>
    </w:p>
    <w:p w14:paraId="3F90DEFE" w14:textId="77777777" w:rsidR="001C56D0" w:rsidRDefault="001C56D0" w:rsidP="001C56D0">
      <w:pPr>
        <w:pStyle w:val="PL"/>
        <w:tabs>
          <w:tab w:val="left" w:pos="10206"/>
        </w:tabs>
        <w:rPr>
          <w:ins w:id="3583" w:author="作者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}</w:t>
      </w:r>
    </w:p>
    <w:p w14:paraId="33C78BD8" w14:textId="77777777" w:rsidR="001C56D0" w:rsidRDefault="001C56D0" w:rsidP="001C56D0">
      <w:pPr>
        <w:pStyle w:val="PL"/>
        <w:tabs>
          <w:tab w:val="left" w:pos="10206"/>
        </w:tabs>
        <w:rPr>
          <w:noProof w:val="0"/>
          <w:snapToGrid w:val="0"/>
          <w:lang w:val="fr-FR"/>
        </w:rPr>
      </w:pPr>
    </w:p>
    <w:p w14:paraId="094CA195" w14:textId="77777777" w:rsidR="001C56D0" w:rsidRDefault="001C56D0" w:rsidP="001C56D0">
      <w:pPr>
        <w:pStyle w:val="PL"/>
        <w:rPr>
          <w:ins w:id="3584" w:author="作者"/>
          <w:snapToGrid w:val="0"/>
        </w:rPr>
      </w:pPr>
      <w:ins w:id="3585" w:author="作者">
        <w:r>
          <w:rPr>
            <w:snapToGrid w:val="0"/>
          </w:rPr>
          <w:t xml:space="preserve">TATValue ::= </w:t>
        </w:r>
        <w:r>
          <w:rPr>
            <w:rFonts w:eastAsia="SimSun"/>
          </w:rPr>
          <w:t>OCTET STRING</w:t>
        </w:r>
        <w:r>
          <w:rPr>
            <w:rFonts w:eastAsia="SimSun"/>
          </w:rPr>
          <w:tab/>
        </w:r>
        <w:r>
          <w:rPr>
            <w:rFonts w:eastAsia="SimSun"/>
            <w:highlight w:val="yellow"/>
          </w:rPr>
          <w:t>--To be refined</w:t>
        </w:r>
      </w:ins>
    </w:p>
    <w:p w14:paraId="5BDF88E0" w14:textId="77777777" w:rsidR="001C56D0" w:rsidRDefault="001C56D0" w:rsidP="001C56D0">
      <w:pPr>
        <w:pStyle w:val="PL"/>
        <w:rPr>
          <w:snapToGrid w:val="0"/>
        </w:rPr>
      </w:pPr>
    </w:p>
    <w:p w14:paraId="2992D89C" w14:textId="77777777" w:rsidR="001C56D0" w:rsidRDefault="001C56D0" w:rsidP="001C56D0">
      <w:pPr>
        <w:pStyle w:val="PL"/>
        <w:rPr>
          <w:rFonts w:eastAsia="Calibri"/>
          <w:lang w:val="fr-FR"/>
        </w:rPr>
      </w:pPr>
    </w:p>
    <w:p w14:paraId="018CAD58" w14:textId="77777777" w:rsidR="001C56D0" w:rsidRDefault="001C56D0" w:rsidP="001C56D0">
      <w:pPr>
        <w:pStyle w:val="PL"/>
        <w:outlineLvl w:val="3"/>
        <w:rPr>
          <w:rFonts w:eastAsia="Times New Roman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U</w:t>
      </w:r>
    </w:p>
    <w:p w14:paraId="0CE2C630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UAC-Assistance-Info ::= SEQUENCE {</w:t>
      </w:r>
    </w:p>
    <w:p w14:paraId="72D9E246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uACPLMN-List</w:t>
      </w:r>
      <w:r>
        <w:rPr>
          <w:lang w:val="fr-FR"/>
        </w:rPr>
        <w:tab/>
      </w:r>
      <w:r>
        <w:rPr>
          <w:lang w:val="fr-FR"/>
        </w:rPr>
        <w:tab/>
        <w:t>UACPLMN-List,</w:t>
      </w:r>
    </w:p>
    <w:p w14:paraId="2BCA7DAC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  <w:t>ProtocolExtensionContainer { { UAC-Assistance-InfoExtIEs} } OPTIONAL</w:t>
      </w:r>
    </w:p>
    <w:p w14:paraId="1243F073" w14:textId="77777777" w:rsidR="001C56D0" w:rsidRDefault="001C56D0" w:rsidP="001C56D0">
      <w:pPr>
        <w:pStyle w:val="PL"/>
      </w:pPr>
      <w:r>
        <w:t>}</w:t>
      </w:r>
    </w:p>
    <w:p w14:paraId="536C31C2" w14:textId="77777777" w:rsidR="001C56D0" w:rsidRDefault="001C56D0" w:rsidP="001C56D0">
      <w:pPr>
        <w:pStyle w:val="PL"/>
      </w:pPr>
    </w:p>
    <w:p w14:paraId="78BDD257" w14:textId="77777777" w:rsidR="001C56D0" w:rsidRDefault="001C56D0" w:rsidP="001C56D0">
      <w:pPr>
        <w:pStyle w:val="PL"/>
      </w:pPr>
      <w:r>
        <w:t>UAC-Assistance-InfoExtIEs F1AP-PROTOCOL-EXTENSION ::= {</w:t>
      </w:r>
    </w:p>
    <w:p w14:paraId="253B3EE8" w14:textId="77777777" w:rsidR="001C56D0" w:rsidRDefault="001C56D0" w:rsidP="001C56D0">
      <w:pPr>
        <w:pStyle w:val="PL"/>
      </w:pPr>
      <w:r>
        <w:tab/>
        <w:t>...</w:t>
      </w:r>
    </w:p>
    <w:p w14:paraId="6CE901F3" w14:textId="77777777" w:rsidR="001C56D0" w:rsidRDefault="001C56D0" w:rsidP="001C56D0">
      <w:pPr>
        <w:pStyle w:val="PL"/>
      </w:pPr>
      <w:r>
        <w:t>}</w:t>
      </w:r>
    </w:p>
    <w:p w14:paraId="41FCC5E8" w14:textId="77777777" w:rsidR="001C56D0" w:rsidRDefault="001C56D0" w:rsidP="001C56D0">
      <w:pPr>
        <w:pStyle w:val="PL"/>
      </w:pPr>
    </w:p>
    <w:p w14:paraId="19412E39" w14:textId="77777777" w:rsidR="001C56D0" w:rsidRDefault="001C56D0" w:rsidP="001C56D0">
      <w:pPr>
        <w:pStyle w:val="PL"/>
      </w:pPr>
      <w:r>
        <w:t>UACPLMN-List ::= SEQUENCE (SIZE(1..maxnoofUACPLMNs)) OF UACPLMN-Item</w:t>
      </w:r>
    </w:p>
    <w:p w14:paraId="74970B7C" w14:textId="77777777" w:rsidR="001C56D0" w:rsidRDefault="001C56D0" w:rsidP="001C56D0">
      <w:pPr>
        <w:pStyle w:val="PL"/>
      </w:pPr>
    </w:p>
    <w:p w14:paraId="61A07886" w14:textId="77777777" w:rsidR="001C56D0" w:rsidRDefault="001C56D0" w:rsidP="001C56D0">
      <w:pPr>
        <w:pStyle w:val="PL"/>
      </w:pPr>
      <w:r>
        <w:t>UACPLMN-Item::= SEQUENCE {</w:t>
      </w:r>
    </w:p>
    <w:p w14:paraId="643C9CD8" w14:textId="77777777" w:rsidR="001C56D0" w:rsidRDefault="001C56D0" w:rsidP="001C56D0">
      <w:pPr>
        <w:pStyle w:val="PL"/>
      </w:pPr>
      <w:r>
        <w:tab/>
        <w:t>pLMNIdentity</w:t>
      </w:r>
      <w:r>
        <w:tab/>
      </w:r>
      <w:r>
        <w:tab/>
      </w:r>
      <w:r>
        <w:tab/>
      </w:r>
      <w:r>
        <w:tab/>
        <w:t>PLMN-Identity,</w:t>
      </w:r>
    </w:p>
    <w:p w14:paraId="045A0774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uACType-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UACType-List,</w:t>
      </w:r>
      <w:r>
        <w:rPr>
          <w:lang w:val="fr-FR"/>
        </w:rPr>
        <w:tab/>
        <w:t>iE-Extensions</w:t>
      </w:r>
      <w:r>
        <w:rPr>
          <w:lang w:val="fr-FR"/>
        </w:rPr>
        <w:tab/>
      </w:r>
      <w:r>
        <w:rPr>
          <w:lang w:val="fr-FR"/>
        </w:rPr>
        <w:tab/>
        <w:t>ProtocolExtensionContainer { { UACPLMN-Item-ExtIEs} } OPTIONAL</w:t>
      </w:r>
    </w:p>
    <w:p w14:paraId="0CDC9FB8" w14:textId="77777777" w:rsidR="001C56D0" w:rsidRDefault="001C56D0" w:rsidP="001C56D0">
      <w:pPr>
        <w:pStyle w:val="PL"/>
      </w:pPr>
      <w:r>
        <w:t>}</w:t>
      </w:r>
    </w:p>
    <w:p w14:paraId="06E820A0" w14:textId="77777777" w:rsidR="001C56D0" w:rsidRDefault="001C56D0" w:rsidP="001C56D0">
      <w:pPr>
        <w:pStyle w:val="PL"/>
      </w:pPr>
    </w:p>
    <w:p w14:paraId="1238583E" w14:textId="77777777" w:rsidR="001C56D0" w:rsidRDefault="001C56D0" w:rsidP="001C56D0">
      <w:pPr>
        <w:pStyle w:val="PL"/>
      </w:pPr>
      <w:r>
        <w:t>UACPLMN-Item-ExtIEs F1AP-PROTOCOL-EXTENSION ::= {</w:t>
      </w:r>
    </w:p>
    <w:p w14:paraId="169E0C41" w14:textId="77777777" w:rsidR="001C56D0" w:rsidRDefault="001C56D0" w:rsidP="001C56D0">
      <w:pPr>
        <w:pStyle w:val="PL"/>
      </w:pPr>
      <w:r>
        <w:tab/>
        <w:t>{ ID id-NID</w:t>
      </w:r>
      <w:r>
        <w:tab/>
        <w:t>CRITICALITY ignore</w:t>
      </w:r>
      <w:r>
        <w:tab/>
        <w:t>EXTENSION NID</w:t>
      </w:r>
      <w:r>
        <w:tab/>
        <w:t>PRESENCE optional },</w:t>
      </w:r>
    </w:p>
    <w:p w14:paraId="4848E943" w14:textId="77777777" w:rsidR="001C56D0" w:rsidRDefault="001C56D0" w:rsidP="001C56D0">
      <w:pPr>
        <w:pStyle w:val="PL"/>
      </w:pPr>
      <w:r>
        <w:tab/>
        <w:t>...</w:t>
      </w:r>
    </w:p>
    <w:p w14:paraId="30298C67" w14:textId="77777777" w:rsidR="001C56D0" w:rsidRDefault="001C56D0" w:rsidP="001C56D0">
      <w:pPr>
        <w:pStyle w:val="PL"/>
      </w:pPr>
      <w:r>
        <w:t>}</w:t>
      </w:r>
    </w:p>
    <w:p w14:paraId="44FC15D2" w14:textId="77777777" w:rsidR="001C56D0" w:rsidRDefault="001C56D0" w:rsidP="001C56D0">
      <w:pPr>
        <w:pStyle w:val="PL"/>
      </w:pPr>
    </w:p>
    <w:p w14:paraId="15DE014B" w14:textId="77777777" w:rsidR="001C56D0" w:rsidRDefault="001C56D0" w:rsidP="001C56D0">
      <w:pPr>
        <w:pStyle w:val="PL"/>
      </w:pPr>
      <w:r>
        <w:t>UACType-List ::= SEQUENCE (SIZE(1..maxnoofUACperPLMN)) OF UACType-Item</w:t>
      </w:r>
    </w:p>
    <w:p w14:paraId="00E45239" w14:textId="77777777" w:rsidR="001C56D0" w:rsidRDefault="001C56D0" w:rsidP="001C56D0">
      <w:pPr>
        <w:pStyle w:val="PL"/>
      </w:pPr>
    </w:p>
    <w:p w14:paraId="5232FC1E" w14:textId="77777777" w:rsidR="001C56D0" w:rsidRDefault="001C56D0" w:rsidP="001C56D0">
      <w:pPr>
        <w:pStyle w:val="PL"/>
      </w:pPr>
      <w:r>
        <w:t>UACType-Item::= SEQUENCE {</w:t>
      </w:r>
    </w:p>
    <w:p w14:paraId="08FEF993" w14:textId="77777777" w:rsidR="001C56D0" w:rsidRDefault="001C56D0" w:rsidP="001C56D0">
      <w:pPr>
        <w:pStyle w:val="PL"/>
      </w:pPr>
      <w:r>
        <w:tab/>
        <w:t xml:space="preserve">uACReductionIndication </w:t>
      </w:r>
      <w:r>
        <w:tab/>
      </w:r>
      <w:r>
        <w:tab/>
        <w:t>UACReductionIndication,</w:t>
      </w:r>
    </w:p>
    <w:p w14:paraId="38B91FD8" w14:textId="77777777" w:rsidR="001C56D0" w:rsidRDefault="001C56D0" w:rsidP="001C56D0">
      <w:pPr>
        <w:pStyle w:val="PL"/>
      </w:pPr>
      <w:r>
        <w:tab/>
        <w:t>uACCategoryType</w:t>
      </w:r>
      <w:r>
        <w:tab/>
      </w:r>
      <w:r>
        <w:tab/>
      </w:r>
      <w:r>
        <w:tab/>
      </w:r>
      <w:r>
        <w:tab/>
        <w:t>UACCategoryType,</w:t>
      </w:r>
    </w:p>
    <w:p w14:paraId="31077816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 UACType-Item-ExtIEs } } OPTIONAL</w:t>
      </w:r>
    </w:p>
    <w:p w14:paraId="0696BCF0" w14:textId="77777777" w:rsidR="001C56D0" w:rsidRDefault="001C56D0" w:rsidP="001C56D0">
      <w:pPr>
        <w:pStyle w:val="PL"/>
      </w:pPr>
      <w:r>
        <w:t>}</w:t>
      </w:r>
    </w:p>
    <w:p w14:paraId="5FDAE79A" w14:textId="77777777" w:rsidR="001C56D0" w:rsidRDefault="001C56D0" w:rsidP="001C56D0">
      <w:pPr>
        <w:pStyle w:val="PL"/>
      </w:pPr>
    </w:p>
    <w:p w14:paraId="6BF3E36C" w14:textId="77777777" w:rsidR="001C56D0" w:rsidRDefault="001C56D0" w:rsidP="001C56D0">
      <w:pPr>
        <w:pStyle w:val="PL"/>
      </w:pPr>
      <w:r>
        <w:t>UACType-Item-ExtIEs F1AP-PROTOCOL-EXTENSION ::= {</w:t>
      </w:r>
    </w:p>
    <w:p w14:paraId="06689655" w14:textId="77777777" w:rsidR="001C56D0" w:rsidRDefault="001C56D0" w:rsidP="001C56D0">
      <w:pPr>
        <w:pStyle w:val="PL"/>
      </w:pPr>
      <w:r>
        <w:tab/>
        <w:t>...</w:t>
      </w:r>
    </w:p>
    <w:p w14:paraId="755BE429" w14:textId="77777777" w:rsidR="001C56D0" w:rsidRDefault="001C56D0" w:rsidP="001C56D0">
      <w:pPr>
        <w:pStyle w:val="PL"/>
      </w:pPr>
      <w:r>
        <w:t>}</w:t>
      </w:r>
    </w:p>
    <w:p w14:paraId="614CFC51" w14:textId="77777777" w:rsidR="001C56D0" w:rsidRDefault="001C56D0" w:rsidP="001C56D0">
      <w:pPr>
        <w:pStyle w:val="PL"/>
      </w:pPr>
    </w:p>
    <w:p w14:paraId="6178A057" w14:textId="77777777" w:rsidR="001C56D0" w:rsidRDefault="001C56D0" w:rsidP="001C56D0">
      <w:pPr>
        <w:pStyle w:val="PL"/>
      </w:pPr>
      <w:r>
        <w:t>UACCategoryType ::= CHOICE {</w:t>
      </w:r>
    </w:p>
    <w:p w14:paraId="6BAC1F8A" w14:textId="77777777" w:rsidR="001C56D0" w:rsidRDefault="001C56D0" w:rsidP="001C56D0">
      <w:pPr>
        <w:pStyle w:val="PL"/>
      </w:pPr>
      <w:r>
        <w:tab/>
        <w:t>uACstandardized</w:t>
      </w:r>
      <w:r>
        <w:tab/>
      </w:r>
      <w:r>
        <w:tab/>
      </w:r>
      <w:r>
        <w:tab/>
      </w:r>
      <w:r>
        <w:tab/>
        <w:t>UACAction,</w:t>
      </w:r>
    </w:p>
    <w:p w14:paraId="4542ED97" w14:textId="77777777" w:rsidR="001C56D0" w:rsidRDefault="001C56D0" w:rsidP="001C56D0">
      <w:pPr>
        <w:pStyle w:val="PL"/>
      </w:pPr>
      <w:r>
        <w:lastRenderedPageBreak/>
        <w:tab/>
        <w:t>uACOperatorDefined</w:t>
      </w:r>
      <w:r>
        <w:tab/>
      </w:r>
      <w:r>
        <w:tab/>
      </w:r>
      <w:r>
        <w:tab/>
        <w:t xml:space="preserve">UACOperatorDefined, </w:t>
      </w:r>
    </w:p>
    <w:p w14:paraId="33A18875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  <w:t>ProtocolIE-SingleContainer { { UACCategoryType-ExtIEs } }</w:t>
      </w:r>
    </w:p>
    <w:p w14:paraId="56FCB8BC" w14:textId="77777777" w:rsidR="001C56D0" w:rsidRDefault="001C56D0" w:rsidP="001C56D0">
      <w:pPr>
        <w:pStyle w:val="PL"/>
      </w:pPr>
      <w:r>
        <w:t>}</w:t>
      </w:r>
    </w:p>
    <w:p w14:paraId="3847E208" w14:textId="77777777" w:rsidR="001C56D0" w:rsidRDefault="001C56D0" w:rsidP="001C56D0">
      <w:pPr>
        <w:pStyle w:val="PL"/>
      </w:pPr>
    </w:p>
    <w:p w14:paraId="38B72FAA" w14:textId="77777777" w:rsidR="001C56D0" w:rsidRDefault="001C56D0" w:rsidP="001C56D0">
      <w:pPr>
        <w:pStyle w:val="PL"/>
      </w:pPr>
      <w:r>
        <w:t xml:space="preserve">UACCategoryType-ExtIEs </w:t>
      </w:r>
      <w:r>
        <w:rPr>
          <w:snapToGrid w:val="0"/>
        </w:rPr>
        <w:t xml:space="preserve">F1AP-PROTOCOL-IES </w:t>
      </w:r>
      <w:r>
        <w:t>::= {</w:t>
      </w:r>
    </w:p>
    <w:p w14:paraId="66AC4FAB" w14:textId="77777777" w:rsidR="001C56D0" w:rsidRDefault="001C56D0" w:rsidP="001C56D0">
      <w:pPr>
        <w:pStyle w:val="PL"/>
      </w:pPr>
      <w:r>
        <w:tab/>
        <w:t>...</w:t>
      </w:r>
    </w:p>
    <w:p w14:paraId="7B7934D3" w14:textId="77777777" w:rsidR="001C56D0" w:rsidRDefault="001C56D0" w:rsidP="001C56D0">
      <w:pPr>
        <w:pStyle w:val="PL"/>
      </w:pPr>
      <w:r>
        <w:t>}</w:t>
      </w:r>
    </w:p>
    <w:p w14:paraId="73EC7D75" w14:textId="77777777" w:rsidR="001C56D0" w:rsidRDefault="001C56D0" w:rsidP="001C56D0">
      <w:pPr>
        <w:pStyle w:val="PL"/>
      </w:pPr>
    </w:p>
    <w:p w14:paraId="5295E69E" w14:textId="77777777" w:rsidR="001C56D0" w:rsidRDefault="001C56D0" w:rsidP="001C56D0">
      <w:pPr>
        <w:pStyle w:val="PL"/>
      </w:pPr>
      <w:r>
        <w:t>UACOperatorDefined</w:t>
      </w:r>
      <w:r>
        <w:rPr>
          <w:snapToGrid w:val="0"/>
        </w:rPr>
        <w:t xml:space="preserve"> ::=</w:t>
      </w:r>
      <w:r>
        <w:t xml:space="preserve"> SEQUENCE {</w:t>
      </w:r>
    </w:p>
    <w:p w14:paraId="5BBD11A4" w14:textId="77777777" w:rsidR="001C56D0" w:rsidRDefault="001C56D0" w:rsidP="001C56D0">
      <w:pPr>
        <w:pStyle w:val="PL"/>
      </w:pPr>
      <w:r>
        <w:tab/>
        <w:t>accessCategory</w:t>
      </w:r>
      <w:r>
        <w:tab/>
      </w:r>
      <w:r>
        <w:tab/>
      </w:r>
      <w:r>
        <w:tab/>
      </w:r>
      <w:r>
        <w:tab/>
      </w:r>
      <w:r>
        <w:tab/>
        <w:t>INTEGER (32..63,...),</w:t>
      </w:r>
    </w:p>
    <w:p w14:paraId="7F5A9D09" w14:textId="77777777" w:rsidR="001C56D0" w:rsidRDefault="001C56D0" w:rsidP="001C56D0">
      <w:pPr>
        <w:pStyle w:val="PL"/>
      </w:pPr>
      <w:r>
        <w:tab/>
        <w:t>accessIdentity</w:t>
      </w:r>
      <w:r>
        <w:tab/>
      </w:r>
      <w:r>
        <w:tab/>
      </w:r>
      <w:r>
        <w:tab/>
      </w:r>
      <w:r>
        <w:tab/>
      </w:r>
      <w:r>
        <w:tab/>
        <w:t>BIT STRING (SIZE(7)),</w:t>
      </w:r>
    </w:p>
    <w:p w14:paraId="5247680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  <w:t>ProtocolExtensionContainer { { UACOperatorDefined</w:t>
      </w:r>
      <w:r>
        <w:rPr>
          <w:snapToGrid w:val="0"/>
        </w:rPr>
        <w:t>-</w:t>
      </w:r>
      <w:r>
        <w:t>ExtIEs} } OPTIONAL</w:t>
      </w:r>
    </w:p>
    <w:p w14:paraId="186E4423" w14:textId="77777777" w:rsidR="001C56D0" w:rsidRDefault="001C56D0" w:rsidP="001C56D0">
      <w:pPr>
        <w:pStyle w:val="PL"/>
      </w:pPr>
      <w:r>
        <w:t>}</w:t>
      </w:r>
    </w:p>
    <w:p w14:paraId="5938AEA8" w14:textId="77777777" w:rsidR="001C56D0" w:rsidRDefault="001C56D0" w:rsidP="001C56D0">
      <w:pPr>
        <w:pStyle w:val="PL"/>
        <w:rPr>
          <w:snapToGrid w:val="0"/>
        </w:rPr>
      </w:pPr>
    </w:p>
    <w:p w14:paraId="6E9148DB" w14:textId="77777777" w:rsidR="001C56D0" w:rsidRDefault="001C56D0" w:rsidP="001C56D0">
      <w:pPr>
        <w:pStyle w:val="PL"/>
      </w:pPr>
      <w:r>
        <w:t>UACOperatorDefined</w:t>
      </w:r>
      <w:r>
        <w:rPr>
          <w:snapToGrid w:val="0"/>
        </w:rPr>
        <w:t>-</w:t>
      </w:r>
      <w:r>
        <w:t>ExtIEs F1AP-PROTOCOL-EXTENSION ::= {</w:t>
      </w:r>
    </w:p>
    <w:p w14:paraId="56A4F3FE" w14:textId="77777777" w:rsidR="001C56D0" w:rsidRDefault="001C56D0" w:rsidP="001C56D0">
      <w:pPr>
        <w:pStyle w:val="PL"/>
      </w:pPr>
      <w:r>
        <w:tab/>
        <w:t>...</w:t>
      </w:r>
    </w:p>
    <w:p w14:paraId="1131299F" w14:textId="77777777" w:rsidR="001C56D0" w:rsidRDefault="001C56D0" w:rsidP="001C56D0">
      <w:pPr>
        <w:pStyle w:val="PL"/>
      </w:pPr>
      <w:r>
        <w:t>}</w:t>
      </w:r>
    </w:p>
    <w:p w14:paraId="26168424" w14:textId="77777777" w:rsidR="001C56D0" w:rsidRDefault="001C56D0" w:rsidP="001C56D0">
      <w:pPr>
        <w:pStyle w:val="PL"/>
        <w:rPr>
          <w:snapToGrid w:val="0"/>
        </w:rPr>
      </w:pPr>
    </w:p>
    <w:p w14:paraId="48D82894" w14:textId="77777777" w:rsidR="001C56D0" w:rsidRDefault="001C56D0" w:rsidP="001C56D0">
      <w:pPr>
        <w:pStyle w:val="PL"/>
      </w:pPr>
    </w:p>
    <w:p w14:paraId="279984E4" w14:textId="77777777" w:rsidR="001C56D0" w:rsidRDefault="001C56D0" w:rsidP="001C56D0">
      <w:pPr>
        <w:pStyle w:val="PL"/>
      </w:pPr>
      <w:r>
        <w:t>UACAction ::= ENUMERATED {</w:t>
      </w:r>
    </w:p>
    <w:p w14:paraId="478BF179" w14:textId="77777777" w:rsidR="001C56D0" w:rsidRDefault="001C56D0" w:rsidP="001C56D0">
      <w:pPr>
        <w:pStyle w:val="PL"/>
      </w:pPr>
      <w:r>
        <w:tab/>
        <w:t>reject-non-emergency-mo-dt,</w:t>
      </w:r>
    </w:p>
    <w:p w14:paraId="5EBB9635" w14:textId="77777777" w:rsidR="001C56D0" w:rsidRDefault="001C56D0" w:rsidP="001C56D0">
      <w:pPr>
        <w:pStyle w:val="PL"/>
      </w:pPr>
      <w:r>
        <w:tab/>
        <w:t>reject-rrc-cr-signalling,</w:t>
      </w:r>
    </w:p>
    <w:p w14:paraId="5D7E54A1" w14:textId="77777777" w:rsidR="001C56D0" w:rsidRDefault="001C56D0" w:rsidP="001C56D0">
      <w:pPr>
        <w:pStyle w:val="PL"/>
      </w:pPr>
      <w:r>
        <w:tab/>
        <w:t>permit-emergency-sessions-and-mobile-terminated-services-only,</w:t>
      </w:r>
    </w:p>
    <w:p w14:paraId="52819B79" w14:textId="77777777" w:rsidR="001C56D0" w:rsidRDefault="001C56D0" w:rsidP="001C56D0">
      <w:pPr>
        <w:pStyle w:val="PL"/>
      </w:pPr>
      <w:r>
        <w:tab/>
        <w:t>permit-high-priority-sessions-and-mobile-terminated-services-only,</w:t>
      </w:r>
    </w:p>
    <w:p w14:paraId="51365BE1" w14:textId="77777777" w:rsidR="001C56D0" w:rsidRDefault="001C56D0" w:rsidP="001C56D0">
      <w:pPr>
        <w:pStyle w:val="PL"/>
      </w:pPr>
      <w:r>
        <w:tab/>
        <w:t>...</w:t>
      </w:r>
    </w:p>
    <w:p w14:paraId="2D6FA84C" w14:textId="77777777" w:rsidR="001C56D0" w:rsidRDefault="001C56D0" w:rsidP="001C56D0">
      <w:pPr>
        <w:pStyle w:val="PL"/>
      </w:pPr>
      <w:r>
        <w:t>}</w:t>
      </w:r>
    </w:p>
    <w:p w14:paraId="2F98321E" w14:textId="77777777" w:rsidR="001C56D0" w:rsidRDefault="001C56D0" w:rsidP="001C56D0">
      <w:pPr>
        <w:pStyle w:val="PL"/>
      </w:pPr>
    </w:p>
    <w:p w14:paraId="7CC77FD0" w14:textId="77777777" w:rsidR="001C56D0" w:rsidRDefault="001C56D0" w:rsidP="001C56D0">
      <w:pPr>
        <w:pStyle w:val="PL"/>
        <w:rPr>
          <w:snapToGrid w:val="0"/>
        </w:rPr>
      </w:pPr>
      <w:r>
        <w:t>UACReductionIndication ::= INTEGER (0..100)</w:t>
      </w:r>
    </w:p>
    <w:p w14:paraId="0C7F4361" w14:textId="77777777" w:rsidR="001C56D0" w:rsidRDefault="001C56D0" w:rsidP="001C56D0">
      <w:pPr>
        <w:pStyle w:val="PL"/>
        <w:rPr>
          <w:snapToGrid w:val="0"/>
        </w:rPr>
      </w:pPr>
    </w:p>
    <w:p w14:paraId="09489A9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160194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E-associatedLogicalF1-ConnectionItem ::= SEQUENCE {</w:t>
      </w:r>
    </w:p>
    <w:p w14:paraId="1EB5B08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NB-C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</w:r>
      <w:r>
        <w:rPr>
          <w:noProof w:val="0"/>
        </w:rPr>
        <w:tab/>
        <w:t>GNB-CU-</w:t>
      </w:r>
      <w:r>
        <w:rPr>
          <w:rFonts w:eastAsia="SimSun"/>
        </w:rPr>
        <w:t>UE-</w:t>
      </w:r>
      <w:r>
        <w:rPr>
          <w:noProof w:val="0"/>
        </w:rPr>
        <w:t>F1AP-ID</w:t>
      </w:r>
      <w:r>
        <w:rPr>
          <w:noProof w:val="0"/>
        </w:rPr>
        <w:tab/>
        <w:t xml:space="preserve"> OPTIONAL,</w:t>
      </w:r>
    </w:p>
    <w:p w14:paraId="3B40E8D4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gNB-DU-UE-F1AP-ID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GNB-DU-</w:t>
      </w:r>
      <w:r>
        <w:rPr>
          <w:rFonts w:eastAsia="SimSun"/>
          <w:lang w:val="fr-FR"/>
        </w:rPr>
        <w:t>UE-</w:t>
      </w:r>
      <w:r>
        <w:rPr>
          <w:noProof w:val="0"/>
          <w:lang w:val="fr-FR"/>
        </w:rPr>
        <w:t>F1AP-ID</w:t>
      </w:r>
      <w:r>
        <w:rPr>
          <w:noProof w:val="0"/>
          <w:lang w:val="fr-FR"/>
        </w:rPr>
        <w:tab/>
        <w:t xml:space="preserve"> OPTIONAL,</w:t>
      </w:r>
    </w:p>
    <w:p w14:paraId="4430EE0C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UE-associatedLogicalF1-ConnectionItemExtIEs} } OPTIONAL,</w:t>
      </w:r>
    </w:p>
    <w:p w14:paraId="242924D1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59763353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269BE958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4653A7EA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UEAssistanceInformation ::= OCTET STRING</w:t>
      </w:r>
    </w:p>
    <w:p w14:paraId="125D98C6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BBA927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UEAssistanceInformationEUTRA ::= OCTET STRING</w:t>
      </w:r>
    </w:p>
    <w:p w14:paraId="2F918AFD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7D8DE8BE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UE-associatedLogicalF1-ConnectionItemExtIEs F1AP-PROTOCOL-EXTENSION ::= {</w:t>
      </w:r>
    </w:p>
    <w:p w14:paraId="4826C340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ab/>
        <w:t>...</w:t>
      </w:r>
    </w:p>
    <w:p w14:paraId="121D3C67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  <w:lang w:val="fr-FR"/>
        </w:rPr>
        <w:t>}</w:t>
      </w:r>
    </w:p>
    <w:p w14:paraId="06A30035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364B9AFD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rFonts w:eastAsia="SimSun"/>
          <w:lang w:val="fr-FR"/>
        </w:rPr>
        <w:t>UE-CapabilityRAT-ContainerList</w:t>
      </w:r>
      <w:r>
        <w:rPr>
          <w:noProof w:val="0"/>
          <w:lang w:val="fr-FR"/>
        </w:rPr>
        <w:t>::= OCTET STRING</w:t>
      </w:r>
    </w:p>
    <w:p w14:paraId="0D85BC6C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5E9A2CE9" w14:textId="77777777" w:rsidR="001C56D0" w:rsidRDefault="001C56D0" w:rsidP="001C56D0">
      <w:pPr>
        <w:pStyle w:val="PL"/>
        <w:rPr>
          <w:rFonts w:eastAsia="SimSun"/>
        </w:rPr>
      </w:pPr>
      <w:r>
        <w:t>UEContextNotRetrievable ::= ENUMERATED {true, ...}</w:t>
      </w:r>
    </w:p>
    <w:p w14:paraId="5BB9D0E4" w14:textId="77777777" w:rsidR="001C56D0" w:rsidRDefault="001C56D0" w:rsidP="001C56D0">
      <w:pPr>
        <w:pStyle w:val="PL"/>
        <w:rPr>
          <w:rFonts w:eastAsia="SimSun"/>
        </w:rPr>
      </w:pPr>
    </w:p>
    <w:p w14:paraId="028FAA6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EIdentityIndexValue ::= CHOICE {</w:t>
      </w:r>
    </w:p>
    <w:p w14:paraId="5C88D04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ndexLength10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IT STRING (SIZE (10)),</w:t>
      </w:r>
    </w:p>
    <w:p w14:paraId="07AB7A6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choice-extension</w:t>
      </w:r>
      <w:r>
        <w:rPr>
          <w:rFonts w:eastAsia="SimSun"/>
        </w:rPr>
        <w:tab/>
      </w:r>
      <w:r>
        <w:rPr>
          <w:rFonts w:eastAsia="SimSun"/>
        </w:rPr>
        <w:tab/>
        <w:t>ProtocolIE-SingleContainer { {UEIdentityIndexValueChoice-ExtIEs} }</w:t>
      </w:r>
      <w:r>
        <w:rPr>
          <w:rFonts w:eastAsia="SimSun"/>
        </w:rPr>
        <w:tab/>
      </w:r>
    </w:p>
    <w:p w14:paraId="5884ACB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4E3EC9B" w14:textId="77777777" w:rsidR="001C56D0" w:rsidRDefault="001C56D0" w:rsidP="001C56D0">
      <w:pPr>
        <w:pStyle w:val="PL"/>
        <w:rPr>
          <w:rFonts w:eastAsia="SimSun"/>
        </w:rPr>
      </w:pPr>
    </w:p>
    <w:p w14:paraId="66F8F29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EIdentityIndexValueChoice-ExtIEs F1AP-PROTOCOL-IES ::= {</w:t>
      </w:r>
    </w:p>
    <w:p w14:paraId="7780580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1BF2E4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E5F83A7" w14:textId="77777777" w:rsidR="001C56D0" w:rsidRDefault="001C56D0" w:rsidP="001C56D0">
      <w:pPr>
        <w:pStyle w:val="PL"/>
        <w:rPr>
          <w:rFonts w:eastAsia="SimSun"/>
        </w:rPr>
      </w:pPr>
    </w:p>
    <w:p w14:paraId="614A9567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</w:rPr>
        <w:t>UEIdentity-List-For-Paging-Item</w:t>
      </w:r>
      <w:r>
        <w:tab/>
      </w:r>
      <w:r>
        <w:tab/>
        <w:t>::= SEQUENCE {</w:t>
      </w:r>
    </w:p>
    <w:p w14:paraId="05527473" w14:textId="77777777" w:rsidR="001C56D0" w:rsidRDefault="001C56D0" w:rsidP="001C56D0">
      <w:pPr>
        <w:pStyle w:val="PL"/>
      </w:pPr>
      <w:r>
        <w:tab/>
      </w:r>
      <w:r>
        <w:rPr>
          <w:noProof w:val="0"/>
        </w:rPr>
        <w:t>uEIdentityIndexVal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</w:rPr>
        <w:t>UEIdentityIndexValue</w:t>
      </w:r>
      <w:r>
        <w:t>,</w:t>
      </w:r>
    </w:p>
    <w:p w14:paraId="474A260F" w14:textId="77777777" w:rsidR="001C56D0" w:rsidRDefault="001C56D0" w:rsidP="001C56D0">
      <w:pPr>
        <w:pStyle w:val="PL"/>
      </w:pPr>
      <w:r>
        <w:tab/>
        <w:t>p</w:t>
      </w:r>
      <w:r>
        <w:rPr>
          <w:noProof w:val="0"/>
        </w:rPr>
        <w:t>agingDRX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</w:rPr>
        <w:t>PagingDR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OPTIONAL</w:t>
      </w:r>
      <w:r>
        <w:t>,</w:t>
      </w:r>
    </w:p>
    <w:p w14:paraId="02A2F5D4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noProof w:val="0"/>
        </w:rPr>
        <w:t>UEIdentity-List-For-Paging-Item</w:t>
      </w:r>
      <w:r>
        <w:rPr>
          <w:rFonts w:eastAsia="SimSun"/>
        </w:rPr>
        <w:t>-</w:t>
      </w:r>
      <w:r>
        <w:t>ExtIEs} } OPTIONAL</w:t>
      </w:r>
    </w:p>
    <w:p w14:paraId="40BD7A77" w14:textId="77777777" w:rsidR="001C56D0" w:rsidRDefault="001C56D0" w:rsidP="001C56D0">
      <w:pPr>
        <w:pStyle w:val="PL"/>
      </w:pPr>
      <w:r>
        <w:t>}</w:t>
      </w:r>
    </w:p>
    <w:p w14:paraId="401006C4" w14:textId="77777777" w:rsidR="001C56D0" w:rsidRDefault="001C56D0" w:rsidP="001C56D0">
      <w:pPr>
        <w:pStyle w:val="PL"/>
        <w:rPr>
          <w:rFonts w:eastAsia="MS Mincho"/>
        </w:rPr>
      </w:pPr>
    </w:p>
    <w:p w14:paraId="41E06E63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>UEIdentity-List-For-Paging-Item</w:t>
      </w:r>
      <w:r>
        <w:rPr>
          <w:rFonts w:eastAsia="SimSun"/>
        </w:rPr>
        <w:t>-</w:t>
      </w:r>
      <w:r>
        <w:t>ExtIEs F1AP-PROTOCOL-EXTENSION ::= {</w:t>
      </w:r>
    </w:p>
    <w:p w14:paraId="59F795F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A421CC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5578AB0" w14:textId="77777777" w:rsidR="001C56D0" w:rsidRDefault="001C56D0" w:rsidP="001C56D0">
      <w:pPr>
        <w:pStyle w:val="PL"/>
        <w:rPr>
          <w:rFonts w:eastAsia="MS Mincho"/>
        </w:rPr>
      </w:pPr>
    </w:p>
    <w:p w14:paraId="2A704DD7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</w:rPr>
        <w:t>UE-MulticastMRBs-ConfirmedToBeModified-Item</w:t>
      </w:r>
      <w:r>
        <w:t>::= SEQUENCE {</w:t>
      </w:r>
    </w:p>
    <w:p w14:paraId="31670B05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91E9775" w14:textId="77777777" w:rsidR="001C56D0" w:rsidRDefault="001C56D0" w:rsidP="001C56D0">
      <w:pPr>
        <w:pStyle w:val="PL"/>
      </w:pPr>
      <w:r>
        <w:tab/>
        <w:t>mrb-type-reconfiguration</w:t>
      </w:r>
      <w:r>
        <w:tab/>
        <w:t>MBSPTPRetransmissionTunnelRequired</w:t>
      </w:r>
      <w:r>
        <w:tab/>
      </w:r>
      <w:r>
        <w:tab/>
      </w:r>
      <w:r>
        <w:tab/>
        <w:t>OPTIONAL,</w:t>
      </w:r>
    </w:p>
    <w:p w14:paraId="05A538C7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ConfirmedToBeModified-Item</w:t>
      </w:r>
      <w:r>
        <w:t>-ExtIEs } } OPTIONAL</w:t>
      </w:r>
    </w:p>
    <w:p w14:paraId="2E7FD288" w14:textId="77777777" w:rsidR="001C56D0" w:rsidRDefault="001C56D0" w:rsidP="001C56D0">
      <w:pPr>
        <w:pStyle w:val="PL"/>
      </w:pPr>
      <w:r>
        <w:t>}</w:t>
      </w:r>
    </w:p>
    <w:p w14:paraId="78BC73A2" w14:textId="77777777" w:rsidR="001C56D0" w:rsidRDefault="001C56D0" w:rsidP="001C56D0">
      <w:pPr>
        <w:pStyle w:val="PL"/>
        <w:rPr>
          <w:rFonts w:eastAsia="MS Mincho"/>
        </w:rPr>
      </w:pPr>
    </w:p>
    <w:p w14:paraId="70AD11F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ConfirmedToBeModified-Item</w:t>
      </w:r>
      <w:r>
        <w:t>-ExtIEs F1AP-PROTOCOL-EXTENSION ::= {</w:t>
      </w:r>
    </w:p>
    <w:p w14:paraId="3A967A1C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39D74E20" w14:textId="77777777" w:rsidR="001C56D0" w:rsidRDefault="001C56D0" w:rsidP="001C56D0">
      <w:pPr>
        <w:pStyle w:val="PL"/>
      </w:pPr>
      <w:r>
        <w:t>}</w:t>
      </w:r>
    </w:p>
    <w:p w14:paraId="13DD062F" w14:textId="77777777" w:rsidR="001C56D0" w:rsidRDefault="001C56D0" w:rsidP="001C56D0">
      <w:pPr>
        <w:pStyle w:val="PL"/>
      </w:pPr>
      <w:r>
        <w:rPr>
          <w:noProof w:val="0"/>
        </w:rPr>
        <w:t>UE-MulticastMRBs-RequiredToBeModified-Item</w:t>
      </w:r>
      <w:r>
        <w:t>::= SEQUENCE {</w:t>
      </w:r>
    </w:p>
    <w:p w14:paraId="2142E369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1E1AFEAD" w14:textId="77777777" w:rsidR="001C56D0" w:rsidRDefault="001C56D0" w:rsidP="001C56D0">
      <w:pPr>
        <w:pStyle w:val="PL"/>
      </w:pPr>
      <w:r>
        <w:tab/>
        <w:t>mrb-type-reconfiguration</w:t>
      </w:r>
      <w:r>
        <w:tab/>
      </w:r>
      <w:r>
        <w:tab/>
        <w:t>ENUMERATED {true, ...}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CA8E9EC" w14:textId="77777777" w:rsidR="001C56D0" w:rsidRDefault="001C56D0" w:rsidP="001C56D0">
      <w:pPr>
        <w:pStyle w:val="PL"/>
      </w:pPr>
      <w:r>
        <w:tab/>
        <w:t>mrb-reconfigured-RLCtype</w:t>
      </w:r>
      <w:r>
        <w:tab/>
      </w:r>
      <w:r>
        <w:tab/>
        <w:t>ENUMERATED {</w:t>
      </w:r>
    </w:p>
    <w:p w14:paraId="4722C99E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-um-ptp,</w:t>
      </w:r>
    </w:p>
    <w:p w14:paraId="1C9D85CC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rlc-am-ptp, </w:t>
      </w:r>
    </w:p>
    <w:p w14:paraId="62229CF4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rlc-um-dl-ptm, </w:t>
      </w:r>
    </w:p>
    <w:p w14:paraId="64EC1F2B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two-rlc-um-dl-ptp-and-dl-ptm, </w:t>
      </w:r>
    </w:p>
    <w:p w14:paraId="5174AF5A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three-rlc-um-dl-ptp-ul-ptp-dl-ptm, </w:t>
      </w:r>
    </w:p>
    <w:p w14:paraId="0477FDC5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two-rlc-am-ptp-um-dl-ptm,</w:t>
      </w:r>
    </w:p>
    <w:p w14:paraId="0A4F1B87" w14:textId="77777777" w:rsidR="001C56D0" w:rsidRDefault="001C56D0" w:rsidP="001C56D0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...}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17DFBCEC" w14:textId="77777777" w:rsidR="001C56D0" w:rsidRDefault="001C56D0" w:rsidP="001C56D0">
      <w:pPr>
        <w:pStyle w:val="PL"/>
      </w:pPr>
      <w:r>
        <w:tab/>
        <w:t>-- The above IE shall be present if the MRB Type Reconfiguration IE is present.</w:t>
      </w:r>
    </w:p>
    <w:p w14:paraId="7D5F6A0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RequiredToBeModified-Item</w:t>
      </w:r>
      <w:r>
        <w:t>-ExtIEs } } OPTIONAL</w:t>
      </w:r>
    </w:p>
    <w:p w14:paraId="50733C2C" w14:textId="77777777" w:rsidR="001C56D0" w:rsidRDefault="001C56D0" w:rsidP="001C56D0">
      <w:pPr>
        <w:pStyle w:val="PL"/>
      </w:pPr>
      <w:r>
        <w:t>}</w:t>
      </w:r>
    </w:p>
    <w:p w14:paraId="6FD855A6" w14:textId="77777777" w:rsidR="001C56D0" w:rsidRDefault="001C56D0" w:rsidP="001C56D0">
      <w:pPr>
        <w:pStyle w:val="PL"/>
        <w:rPr>
          <w:rFonts w:eastAsia="MS Mincho"/>
        </w:rPr>
      </w:pPr>
    </w:p>
    <w:p w14:paraId="595AB03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RequiredToBeModified-Item</w:t>
      </w:r>
      <w:r>
        <w:t>-ExtIEs F1AP-PROTOCOL-EXTENSION ::= {</w:t>
      </w:r>
    </w:p>
    <w:p w14:paraId="072667C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</w:r>
      <w:bookmarkStart w:id="3586" w:name="_Hlk120261340"/>
      <w:r>
        <w:rPr>
          <w:noProof w:val="0"/>
        </w:rPr>
        <w:t>{ ID id-MulticastF1UContextReferenceCU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reject</w:t>
      </w:r>
      <w:r>
        <w:rPr>
          <w:noProof w:val="0"/>
        </w:rPr>
        <w:tab/>
      </w:r>
      <w:r>
        <w:rPr>
          <w:rFonts w:eastAsia="SimSun"/>
          <w:snapToGrid w:val="0"/>
        </w:rPr>
        <w:t xml:space="preserve">EXTENSION </w:t>
      </w:r>
      <w:r>
        <w:rPr>
          <w:noProof w:val="0"/>
        </w:rPr>
        <w:t>MulticastF1UContextReferenceCU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}</w:t>
      </w:r>
      <w:bookmarkEnd w:id="3586"/>
      <w:r>
        <w:rPr>
          <w:noProof w:val="0"/>
        </w:rPr>
        <w:t>,</w:t>
      </w:r>
    </w:p>
    <w:p w14:paraId="6767E933" w14:textId="77777777" w:rsidR="001C56D0" w:rsidRDefault="001C56D0" w:rsidP="001C56D0">
      <w:pPr>
        <w:pStyle w:val="PL"/>
      </w:pPr>
      <w:r>
        <w:tab/>
        <w:t>...</w:t>
      </w:r>
    </w:p>
    <w:p w14:paraId="186A344E" w14:textId="77777777" w:rsidR="001C56D0" w:rsidRDefault="001C56D0" w:rsidP="001C56D0">
      <w:pPr>
        <w:pStyle w:val="PL"/>
      </w:pPr>
      <w:r>
        <w:t>}</w:t>
      </w:r>
    </w:p>
    <w:p w14:paraId="3D654198" w14:textId="77777777" w:rsidR="001C56D0" w:rsidRDefault="001C56D0" w:rsidP="001C56D0">
      <w:pPr>
        <w:pStyle w:val="PL"/>
        <w:rPr>
          <w:rFonts w:eastAsia="MS Mincho"/>
        </w:rPr>
      </w:pPr>
      <w:r>
        <w:rPr>
          <w:rFonts w:eastAsia="MS Mincho"/>
        </w:rPr>
        <w:t xml:space="preserve"> </w:t>
      </w:r>
    </w:p>
    <w:p w14:paraId="709232F7" w14:textId="77777777" w:rsidR="001C56D0" w:rsidRDefault="001C56D0" w:rsidP="001C56D0">
      <w:pPr>
        <w:pStyle w:val="PL"/>
        <w:rPr>
          <w:rFonts w:eastAsia="Times New Roman"/>
        </w:rPr>
      </w:pPr>
      <w:r>
        <w:rPr>
          <w:noProof w:val="0"/>
        </w:rPr>
        <w:t>UE-MulticastMRBs-RequiredToBeReleased-Item</w:t>
      </w:r>
      <w:r>
        <w:t>::= SEQUENCE {</w:t>
      </w:r>
    </w:p>
    <w:p w14:paraId="33BA2A43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07F421F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RequiredToBeReleased-Item</w:t>
      </w:r>
      <w:r>
        <w:t>-ExtIEs } } OPTIONAL</w:t>
      </w:r>
    </w:p>
    <w:p w14:paraId="3BC88BA0" w14:textId="77777777" w:rsidR="001C56D0" w:rsidRDefault="001C56D0" w:rsidP="001C56D0">
      <w:pPr>
        <w:pStyle w:val="PL"/>
      </w:pPr>
      <w:r>
        <w:t>}</w:t>
      </w:r>
    </w:p>
    <w:p w14:paraId="17A1531E" w14:textId="77777777" w:rsidR="001C56D0" w:rsidRDefault="001C56D0" w:rsidP="001C56D0">
      <w:pPr>
        <w:pStyle w:val="PL"/>
        <w:rPr>
          <w:rFonts w:eastAsia="MS Mincho"/>
        </w:rPr>
      </w:pPr>
    </w:p>
    <w:p w14:paraId="22FE5F25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RequiredToBeReleased-Item</w:t>
      </w:r>
      <w:r>
        <w:t>-ExtIEs F1AP-PROTOCOL-EXTENSION ::= {</w:t>
      </w:r>
    </w:p>
    <w:p w14:paraId="1394DF97" w14:textId="77777777" w:rsidR="001C56D0" w:rsidRDefault="001C56D0" w:rsidP="001C56D0">
      <w:pPr>
        <w:pStyle w:val="PL"/>
      </w:pPr>
      <w:r>
        <w:tab/>
        <w:t>...</w:t>
      </w:r>
    </w:p>
    <w:p w14:paraId="515272D4" w14:textId="77777777" w:rsidR="001C56D0" w:rsidRDefault="001C56D0" w:rsidP="001C56D0">
      <w:pPr>
        <w:pStyle w:val="PL"/>
      </w:pPr>
      <w:r>
        <w:t>}</w:t>
      </w:r>
    </w:p>
    <w:p w14:paraId="630C1A16" w14:textId="77777777" w:rsidR="001C56D0" w:rsidRDefault="001C56D0" w:rsidP="001C56D0">
      <w:pPr>
        <w:pStyle w:val="PL"/>
        <w:rPr>
          <w:rFonts w:eastAsia="MS Mincho"/>
        </w:rPr>
      </w:pPr>
    </w:p>
    <w:p w14:paraId="6251AD7C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-Item</w:t>
      </w:r>
      <w:r>
        <w:tab/>
        <w:t>::= SEQUENCE {</w:t>
      </w:r>
    </w:p>
    <w:p w14:paraId="727952AC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33658E84" w14:textId="77777777" w:rsidR="001C56D0" w:rsidRDefault="001C56D0" w:rsidP="001C56D0">
      <w:pPr>
        <w:pStyle w:val="PL"/>
      </w:pPr>
      <w:r>
        <w:tab/>
      </w:r>
      <w:r>
        <w:rPr>
          <w:noProof w:val="0"/>
        </w:rPr>
        <w:t>multicastF1UContextReferenceCU</w:t>
      </w:r>
      <w:r>
        <w:rPr>
          <w:noProof w:val="0"/>
        </w:rPr>
        <w:tab/>
        <w:t>MulticastF1UContextReferenceCU,</w:t>
      </w:r>
    </w:p>
    <w:p w14:paraId="5A192582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Setup-Item</w:t>
      </w:r>
      <w:r>
        <w:t>-ExtIEs } } OPTIONAL</w:t>
      </w:r>
    </w:p>
    <w:p w14:paraId="11C0D7FA" w14:textId="77777777" w:rsidR="001C56D0" w:rsidRDefault="001C56D0" w:rsidP="001C56D0">
      <w:pPr>
        <w:pStyle w:val="PL"/>
      </w:pPr>
      <w:r>
        <w:t>}</w:t>
      </w:r>
    </w:p>
    <w:p w14:paraId="2E2A4CF1" w14:textId="77777777" w:rsidR="001C56D0" w:rsidRDefault="001C56D0" w:rsidP="001C56D0">
      <w:pPr>
        <w:pStyle w:val="PL"/>
        <w:rPr>
          <w:rFonts w:eastAsia="MS Mincho"/>
        </w:rPr>
      </w:pPr>
    </w:p>
    <w:p w14:paraId="27D67917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-Item</w:t>
      </w:r>
      <w:r>
        <w:t>-ExtIEs F1AP-PROTOCOL-EXTENSION ::= {</w:t>
      </w:r>
    </w:p>
    <w:p w14:paraId="69F04264" w14:textId="77777777" w:rsidR="001C56D0" w:rsidRDefault="001C56D0" w:rsidP="001C56D0">
      <w:pPr>
        <w:pStyle w:val="PL"/>
      </w:pPr>
      <w:r>
        <w:tab/>
        <w:t>...</w:t>
      </w:r>
    </w:p>
    <w:p w14:paraId="412FEAC4" w14:textId="77777777" w:rsidR="001C56D0" w:rsidRDefault="001C56D0" w:rsidP="001C56D0">
      <w:pPr>
        <w:pStyle w:val="PL"/>
      </w:pPr>
      <w:r>
        <w:t>}</w:t>
      </w:r>
    </w:p>
    <w:p w14:paraId="664E4561" w14:textId="77777777" w:rsidR="001C56D0" w:rsidRDefault="001C56D0" w:rsidP="001C56D0">
      <w:pPr>
        <w:pStyle w:val="PL"/>
        <w:rPr>
          <w:rFonts w:eastAsia="MS Mincho"/>
        </w:rPr>
      </w:pPr>
    </w:p>
    <w:p w14:paraId="63C894D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new-Item</w:t>
      </w:r>
      <w:r>
        <w:tab/>
        <w:t>::= SEQUENCE {</w:t>
      </w:r>
    </w:p>
    <w:p w14:paraId="21021C6D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690936CB" w14:textId="77777777" w:rsidR="001C56D0" w:rsidRDefault="001C56D0" w:rsidP="001C56D0">
      <w:pPr>
        <w:pStyle w:val="PL"/>
      </w:pPr>
      <w:r>
        <w:tab/>
        <w:t>multicastF1UContextReferenceCU</w:t>
      </w:r>
      <w:r>
        <w:tab/>
        <w:t>MulticastF1UContextReferenceCU,</w:t>
      </w:r>
    </w:p>
    <w:p w14:paraId="2188089A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Setupnew-Item</w:t>
      </w:r>
      <w:r>
        <w:t>-ExtIEs } } OPTIONAL</w:t>
      </w:r>
    </w:p>
    <w:p w14:paraId="7ABEC346" w14:textId="77777777" w:rsidR="001C56D0" w:rsidRDefault="001C56D0" w:rsidP="001C56D0">
      <w:pPr>
        <w:pStyle w:val="PL"/>
      </w:pPr>
      <w:r>
        <w:t>}</w:t>
      </w:r>
    </w:p>
    <w:p w14:paraId="035651A4" w14:textId="77777777" w:rsidR="001C56D0" w:rsidRDefault="001C56D0" w:rsidP="001C56D0">
      <w:pPr>
        <w:pStyle w:val="PL"/>
        <w:rPr>
          <w:rFonts w:eastAsia="MS Mincho"/>
        </w:rPr>
      </w:pPr>
    </w:p>
    <w:p w14:paraId="2186A1C6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Setupnew-Item</w:t>
      </w:r>
      <w:r>
        <w:t>-ExtIEs F1AP-PROTOCOL-EXTENSION ::= {</w:t>
      </w:r>
    </w:p>
    <w:p w14:paraId="44F8EE50" w14:textId="77777777" w:rsidR="001C56D0" w:rsidRDefault="001C56D0" w:rsidP="001C56D0">
      <w:pPr>
        <w:pStyle w:val="PL"/>
      </w:pPr>
      <w:r>
        <w:tab/>
        <w:t>...</w:t>
      </w:r>
    </w:p>
    <w:p w14:paraId="1CDB548C" w14:textId="77777777" w:rsidR="001C56D0" w:rsidRDefault="001C56D0" w:rsidP="001C56D0">
      <w:pPr>
        <w:pStyle w:val="PL"/>
      </w:pPr>
      <w:r>
        <w:t>}</w:t>
      </w:r>
    </w:p>
    <w:p w14:paraId="25473E67" w14:textId="77777777" w:rsidR="001C56D0" w:rsidRDefault="001C56D0" w:rsidP="001C56D0">
      <w:pPr>
        <w:pStyle w:val="PL"/>
        <w:rPr>
          <w:rFonts w:eastAsia="MS Mincho"/>
        </w:rPr>
      </w:pPr>
    </w:p>
    <w:p w14:paraId="3931AA18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Released-Item</w:t>
      </w:r>
      <w:r>
        <w:tab/>
        <w:t>::= SEQUENCE {</w:t>
      </w:r>
    </w:p>
    <w:p w14:paraId="415728CB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47C4D7E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ToBeReleased-Item</w:t>
      </w:r>
      <w:r>
        <w:t>-ExtIEs } } OPTIONAL</w:t>
      </w:r>
    </w:p>
    <w:p w14:paraId="659C7351" w14:textId="77777777" w:rsidR="001C56D0" w:rsidRDefault="001C56D0" w:rsidP="001C56D0">
      <w:pPr>
        <w:pStyle w:val="PL"/>
      </w:pPr>
      <w:r>
        <w:t>}</w:t>
      </w:r>
    </w:p>
    <w:p w14:paraId="3E00CA8F" w14:textId="77777777" w:rsidR="001C56D0" w:rsidRDefault="001C56D0" w:rsidP="001C56D0">
      <w:pPr>
        <w:pStyle w:val="PL"/>
        <w:rPr>
          <w:rFonts w:eastAsia="MS Mincho"/>
        </w:rPr>
      </w:pPr>
    </w:p>
    <w:p w14:paraId="3F67AB83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Released-Item</w:t>
      </w:r>
      <w:r>
        <w:t>-ExtIEs F1AP-PROTOCOL-EXTENSION ::= {</w:t>
      </w:r>
    </w:p>
    <w:p w14:paraId="072B9915" w14:textId="77777777" w:rsidR="001C56D0" w:rsidRDefault="001C56D0" w:rsidP="001C56D0">
      <w:pPr>
        <w:pStyle w:val="PL"/>
      </w:pPr>
      <w:r>
        <w:tab/>
        <w:t>...</w:t>
      </w:r>
    </w:p>
    <w:p w14:paraId="2E9C81F6" w14:textId="77777777" w:rsidR="001C56D0" w:rsidRDefault="001C56D0" w:rsidP="001C56D0">
      <w:pPr>
        <w:pStyle w:val="PL"/>
      </w:pPr>
      <w:r>
        <w:t>}</w:t>
      </w:r>
    </w:p>
    <w:p w14:paraId="45329136" w14:textId="77777777" w:rsidR="001C56D0" w:rsidRDefault="001C56D0" w:rsidP="001C56D0">
      <w:pPr>
        <w:pStyle w:val="PL"/>
        <w:rPr>
          <w:rFonts w:eastAsia="MS Mincho"/>
        </w:rPr>
      </w:pPr>
    </w:p>
    <w:p w14:paraId="3FF98C19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Setup-Item</w:t>
      </w:r>
      <w:r>
        <w:tab/>
        <w:t>::= SEQUENCE {</w:t>
      </w:r>
    </w:p>
    <w:p w14:paraId="63807FDC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53B60086" w14:textId="77777777" w:rsidR="001C56D0" w:rsidRDefault="001C56D0" w:rsidP="001C56D0">
      <w:pPr>
        <w:pStyle w:val="PL"/>
      </w:pPr>
      <w:r>
        <w:tab/>
        <w:t>mbsPTPRetransmissionTunnelRequired</w:t>
      </w:r>
      <w:r>
        <w:tab/>
      </w:r>
      <w:r>
        <w:tab/>
        <w:t>MBSPTPRetransmissionTunnelRequired</w:t>
      </w:r>
      <w:r>
        <w:tab/>
      </w:r>
      <w:r>
        <w:tab/>
      </w:r>
      <w:r>
        <w:tab/>
        <w:t>OPTIONAL,</w:t>
      </w:r>
    </w:p>
    <w:p w14:paraId="083EFA36" w14:textId="77777777" w:rsidR="001C56D0" w:rsidRDefault="001C56D0" w:rsidP="001C56D0">
      <w:pPr>
        <w:pStyle w:val="PL"/>
      </w:pPr>
      <w:r>
        <w:tab/>
        <w:t>mbsPTPForwardingRequiredInformation</w:t>
      </w:r>
      <w:r>
        <w:tab/>
      </w:r>
      <w:r>
        <w:tab/>
      </w:r>
      <w:r>
        <w:rPr>
          <w:noProof w:val="0"/>
          <w:snapToGrid w:val="0"/>
          <w:lang w:eastAsia="zh-CN"/>
        </w:rPr>
        <w:t>MRB-Progress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7311A1D0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ToBeSetup-Item</w:t>
      </w:r>
      <w:r>
        <w:t>-ExtIEs } } OPTIONAL</w:t>
      </w:r>
    </w:p>
    <w:p w14:paraId="06798B3F" w14:textId="77777777" w:rsidR="001C56D0" w:rsidRDefault="001C56D0" w:rsidP="001C56D0">
      <w:pPr>
        <w:pStyle w:val="PL"/>
      </w:pPr>
      <w:r>
        <w:t>}</w:t>
      </w:r>
    </w:p>
    <w:p w14:paraId="7FDFABE7" w14:textId="77777777" w:rsidR="001C56D0" w:rsidRDefault="001C56D0" w:rsidP="001C56D0">
      <w:pPr>
        <w:pStyle w:val="PL"/>
        <w:rPr>
          <w:rFonts w:eastAsia="MS Mincho"/>
        </w:rPr>
      </w:pPr>
    </w:p>
    <w:p w14:paraId="42D2A9B7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Setup-Item</w:t>
      </w:r>
      <w:r>
        <w:t>-ExtIEs F1AP-PROTOCOL-EXTENSION ::= {</w:t>
      </w:r>
    </w:p>
    <w:p w14:paraId="26C5A16E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rFonts w:eastAsia="SimSun"/>
          <w:snapToGrid w:val="0"/>
        </w:rPr>
        <w:t>{ ID id-Source-MRB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CRITICALITY ignore EXTENSION MRB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ESENCE optional }</w:t>
      </w:r>
      <w:r>
        <w:rPr>
          <w:snapToGrid w:val="0"/>
        </w:rPr>
        <w:t>,</w:t>
      </w:r>
    </w:p>
    <w:p w14:paraId="06CECB89" w14:textId="77777777" w:rsidR="001C56D0" w:rsidRDefault="001C56D0" w:rsidP="001C56D0">
      <w:pPr>
        <w:pStyle w:val="PL"/>
      </w:pPr>
      <w:r>
        <w:tab/>
        <w:t>...</w:t>
      </w:r>
    </w:p>
    <w:p w14:paraId="466300B0" w14:textId="77777777" w:rsidR="001C56D0" w:rsidRDefault="001C56D0" w:rsidP="001C56D0">
      <w:pPr>
        <w:pStyle w:val="PL"/>
      </w:pPr>
      <w:r>
        <w:t>}</w:t>
      </w:r>
    </w:p>
    <w:p w14:paraId="5F1E496F" w14:textId="77777777" w:rsidR="001C56D0" w:rsidRDefault="001C56D0" w:rsidP="001C56D0">
      <w:pPr>
        <w:pStyle w:val="PL"/>
        <w:rPr>
          <w:rFonts w:eastAsia="MS Mincho"/>
        </w:rPr>
      </w:pPr>
    </w:p>
    <w:p w14:paraId="27F41DF0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Setup-atModify-Item</w:t>
      </w:r>
      <w:r>
        <w:tab/>
        <w:t>::= SEQUENCE {</w:t>
      </w:r>
    </w:p>
    <w:p w14:paraId="5B2D4844" w14:textId="77777777" w:rsidR="001C56D0" w:rsidRDefault="001C56D0" w:rsidP="001C56D0">
      <w:pPr>
        <w:pStyle w:val="PL"/>
      </w:pPr>
      <w:r>
        <w:tab/>
        <w:t>mRB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RB-ID,</w:t>
      </w:r>
    </w:p>
    <w:p w14:paraId="733A4EDD" w14:textId="77777777" w:rsidR="001C56D0" w:rsidRDefault="001C56D0" w:rsidP="001C56D0">
      <w:pPr>
        <w:pStyle w:val="PL"/>
      </w:pPr>
      <w:r>
        <w:tab/>
        <w:t>mbsPTPRetransmissionTunnelRequired</w:t>
      </w:r>
      <w:r>
        <w:tab/>
      </w:r>
      <w:r>
        <w:tab/>
        <w:t>MBSPTPRetransmissionTunnelRequired</w:t>
      </w:r>
      <w:r>
        <w:tab/>
      </w:r>
      <w:r>
        <w:tab/>
      </w:r>
      <w:r>
        <w:tab/>
        <w:t>OPTIONAL,</w:t>
      </w:r>
    </w:p>
    <w:p w14:paraId="1EF05F49" w14:textId="77777777" w:rsidR="001C56D0" w:rsidRDefault="001C56D0" w:rsidP="001C56D0">
      <w:pPr>
        <w:pStyle w:val="PL"/>
      </w:pPr>
      <w:r>
        <w:tab/>
        <w:t>mbsPTPForwardingRequiredInformation</w:t>
      </w:r>
      <w:r>
        <w:tab/>
      </w:r>
      <w:r>
        <w:tab/>
      </w:r>
      <w:r>
        <w:rPr>
          <w:noProof w:val="0"/>
          <w:snapToGrid w:val="0"/>
          <w:lang w:eastAsia="zh-CN"/>
        </w:rPr>
        <w:t>MRB-Progress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068435A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 xml:space="preserve">ProtocolExtensionContainer { { </w:t>
      </w:r>
      <w:r>
        <w:rPr>
          <w:rFonts w:eastAsia="MS Mincho"/>
        </w:rPr>
        <w:t>UE-MulticastMRBs-ToBeSetup-atModify-Item</w:t>
      </w:r>
      <w:r>
        <w:t>-ExtIEs } } OPTIONAL</w:t>
      </w:r>
    </w:p>
    <w:p w14:paraId="190C3CF7" w14:textId="77777777" w:rsidR="001C56D0" w:rsidRDefault="001C56D0" w:rsidP="001C56D0">
      <w:pPr>
        <w:pStyle w:val="PL"/>
      </w:pPr>
      <w:r>
        <w:t>}</w:t>
      </w:r>
    </w:p>
    <w:p w14:paraId="058B80AA" w14:textId="77777777" w:rsidR="001C56D0" w:rsidRDefault="001C56D0" w:rsidP="001C56D0">
      <w:pPr>
        <w:pStyle w:val="PL"/>
        <w:rPr>
          <w:rFonts w:eastAsia="MS Mincho"/>
        </w:rPr>
      </w:pPr>
    </w:p>
    <w:p w14:paraId="53D39E5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MS Mincho"/>
        </w:rPr>
        <w:t>UE-MulticastMRBs-ToBeSetup-atModify-Item</w:t>
      </w:r>
      <w:r>
        <w:t>-ExtIEs F1AP-PROTOCOL-EXTENSION ::= {</w:t>
      </w:r>
    </w:p>
    <w:p w14:paraId="786DA234" w14:textId="77777777" w:rsidR="001C56D0" w:rsidRDefault="001C56D0" w:rsidP="001C56D0">
      <w:pPr>
        <w:pStyle w:val="PL"/>
      </w:pPr>
      <w:r>
        <w:tab/>
        <w:t>...</w:t>
      </w:r>
    </w:p>
    <w:p w14:paraId="20F48CBE" w14:textId="77777777" w:rsidR="001C56D0" w:rsidRDefault="001C56D0" w:rsidP="001C56D0">
      <w:pPr>
        <w:pStyle w:val="PL"/>
      </w:pPr>
      <w:r>
        <w:t>}</w:t>
      </w:r>
    </w:p>
    <w:p w14:paraId="60C82592" w14:textId="77777777" w:rsidR="001C56D0" w:rsidRDefault="001C56D0" w:rsidP="001C56D0">
      <w:pPr>
        <w:pStyle w:val="PL"/>
        <w:rPr>
          <w:rFonts w:eastAsia="MS Mincho"/>
        </w:rPr>
      </w:pPr>
    </w:p>
    <w:p w14:paraId="795635FD" w14:textId="77777777" w:rsidR="001C56D0" w:rsidRDefault="001C56D0" w:rsidP="001C56D0">
      <w:pPr>
        <w:pStyle w:val="PL"/>
        <w:rPr>
          <w:rFonts w:eastAsia="MS Mincho"/>
        </w:rPr>
      </w:pPr>
    </w:p>
    <w:p w14:paraId="7B6236F3" w14:textId="77777777" w:rsidR="001C56D0" w:rsidRDefault="001C56D0" w:rsidP="001C56D0">
      <w:pPr>
        <w:pStyle w:val="PL"/>
        <w:rPr>
          <w:rFonts w:eastAsia="Times New Roman"/>
        </w:rPr>
      </w:pPr>
      <w:bookmarkStart w:id="3587" w:name="_Hlk99014651"/>
      <w:r>
        <w:rPr>
          <w:rFonts w:eastAsia="SimSun"/>
          <w:snapToGrid w:val="0"/>
          <w:lang w:eastAsia="zh-CN"/>
        </w:rPr>
        <w:t>UEPagingCapability</w:t>
      </w:r>
      <w:r>
        <w:t xml:space="preserve"> ::= SEQUENCE {</w:t>
      </w:r>
    </w:p>
    <w:p w14:paraId="01E2F4DA" w14:textId="77777777" w:rsidR="001C56D0" w:rsidRDefault="001C56D0" w:rsidP="001C56D0">
      <w:pPr>
        <w:pStyle w:val="PL"/>
      </w:pPr>
      <w:r>
        <w:tab/>
      </w:r>
      <w:r>
        <w:rPr>
          <w:snapToGrid w:val="0"/>
          <w:lang w:eastAsia="zh-CN"/>
        </w:rPr>
        <w:t>iNACTIVEStatePODetermination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ENUMERATED {supported, ...} </w:t>
      </w:r>
      <w:r>
        <w:tab/>
        <w:t>OPTIONAL,</w:t>
      </w:r>
    </w:p>
    <w:p w14:paraId="7AD80A4F" w14:textId="77777777" w:rsidR="001C56D0" w:rsidRDefault="001C56D0" w:rsidP="001C56D0">
      <w:pPr>
        <w:pStyle w:val="PL"/>
      </w:pPr>
      <w:r>
        <w:tab/>
        <w:t>iE-Extension</w:t>
      </w:r>
      <w:r>
        <w:tab/>
      </w:r>
      <w:r>
        <w:tab/>
      </w:r>
      <w:r>
        <w:tab/>
      </w:r>
      <w:r>
        <w:tab/>
        <w:t>ProtocolExtensionContainer { {</w:t>
      </w:r>
      <w:r>
        <w:rPr>
          <w:rFonts w:eastAsia="SimSun"/>
          <w:snapToGrid w:val="0"/>
          <w:lang w:eastAsia="zh-CN"/>
        </w:rPr>
        <w:t xml:space="preserve"> UEPagingCapability</w:t>
      </w:r>
      <w:r>
        <w:t xml:space="preserve">-ExtIEs} } </w:t>
      </w:r>
      <w:r>
        <w:tab/>
      </w:r>
      <w:r>
        <w:tab/>
        <w:t>OPTIONAL,</w:t>
      </w:r>
    </w:p>
    <w:p w14:paraId="4D1084F8" w14:textId="77777777" w:rsidR="001C56D0" w:rsidRDefault="001C56D0" w:rsidP="001C56D0">
      <w:pPr>
        <w:pStyle w:val="PL"/>
      </w:pPr>
      <w:r>
        <w:tab/>
        <w:t>...</w:t>
      </w:r>
    </w:p>
    <w:p w14:paraId="0DC9E9DA" w14:textId="77777777" w:rsidR="001C56D0" w:rsidRDefault="001C56D0" w:rsidP="001C56D0">
      <w:pPr>
        <w:pStyle w:val="PL"/>
      </w:pPr>
      <w:r>
        <w:t>}</w:t>
      </w:r>
    </w:p>
    <w:p w14:paraId="161CF5D0" w14:textId="77777777" w:rsidR="001C56D0" w:rsidRDefault="001C56D0" w:rsidP="001C56D0">
      <w:pPr>
        <w:pStyle w:val="PL"/>
      </w:pPr>
    </w:p>
    <w:p w14:paraId="700EE714" w14:textId="77777777" w:rsidR="001C56D0" w:rsidRDefault="001C56D0" w:rsidP="001C56D0">
      <w:pPr>
        <w:pStyle w:val="PL"/>
      </w:pPr>
      <w:r>
        <w:rPr>
          <w:rFonts w:eastAsia="SimSun"/>
          <w:snapToGrid w:val="0"/>
          <w:lang w:eastAsia="zh-CN"/>
        </w:rPr>
        <w:t>UEPagingCapability</w:t>
      </w:r>
      <w:r>
        <w:t>-ExtIEs F1AP-PROTOCOL-EXTENSION ::= {</w:t>
      </w:r>
    </w:p>
    <w:p w14:paraId="06C3E527" w14:textId="77777777" w:rsidR="001C56D0" w:rsidRDefault="001C56D0" w:rsidP="001C56D0">
      <w:pPr>
        <w:pStyle w:val="PL"/>
      </w:pPr>
      <w:r>
        <w:rPr>
          <w:snapToGrid w:val="0"/>
          <w:lang w:val="en-US" w:eastAsia="zh-CN"/>
        </w:rPr>
        <w:tab/>
        <w:t>{</w:t>
      </w:r>
      <w:r>
        <w:rPr>
          <w:snapToGrid w:val="0"/>
          <w:lang w:val="en-US" w:eastAsia="zh-CN"/>
        </w:rPr>
        <w:tab/>
        <w:t>ID id-RedCapIndic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 xml:space="preserve">CRITICALITY ignore </w:t>
      </w:r>
      <w:r>
        <w:rPr>
          <w:snapToGrid w:val="0"/>
          <w:lang w:val="en-US" w:eastAsia="zh-CN"/>
        </w:rPr>
        <w:tab/>
        <w:t>EXTENSION RedCapIndication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  <w:t>PRESENCE optional }</w:t>
      </w:r>
      <w:r>
        <w:t>,</w:t>
      </w:r>
    </w:p>
    <w:p w14:paraId="243AB873" w14:textId="77777777" w:rsidR="001C56D0" w:rsidRDefault="001C56D0" w:rsidP="001C56D0">
      <w:pPr>
        <w:pStyle w:val="PL"/>
        <w:rPr>
          <w:lang w:val="fr-FR"/>
        </w:rPr>
      </w:pPr>
      <w:r>
        <w:tab/>
      </w:r>
      <w:r>
        <w:rPr>
          <w:lang w:val="fr-FR"/>
        </w:rPr>
        <w:t>...</w:t>
      </w:r>
    </w:p>
    <w:p w14:paraId="7BC2DEDA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}</w:t>
      </w:r>
    </w:p>
    <w:p w14:paraId="7DEC518B" w14:textId="77777777" w:rsidR="001C56D0" w:rsidRDefault="001C56D0" w:rsidP="001C56D0">
      <w:pPr>
        <w:pStyle w:val="PL"/>
        <w:rPr>
          <w:lang w:val="fr-FR"/>
        </w:rPr>
      </w:pPr>
    </w:p>
    <w:p w14:paraId="6E01478A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UEReportingInformation::= SEQUENCE {</w:t>
      </w:r>
    </w:p>
    <w:p w14:paraId="422277B0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reportingAmount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ENUMERATED {ma0, ma1, ma2, ma4, ma8, ma16, ma32, ma64},</w:t>
      </w:r>
    </w:p>
    <w:p w14:paraId="3F566CD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reportingInterval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ENUMERATED {none, one, two, four, eight, ten, sixteen, twenty, thirty-two, sixty-four, ...},</w:t>
      </w:r>
    </w:p>
    <w:p w14:paraId="719A15AC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ExtensionContainer { { UEReportingInformation-ExtIEs } }</w:t>
      </w:r>
      <w:r>
        <w:rPr>
          <w:rFonts w:eastAsia="SimSun"/>
          <w:lang w:val="fr-FR"/>
        </w:rPr>
        <w:tab/>
        <w:t>OPTIONAL,</w:t>
      </w:r>
    </w:p>
    <w:p w14:paraId="3F3E4FB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5484C61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4AF68EC" w14:textId="77777777" w:rsidR="001C56D0" w:rsidRDefault="001C56D0" w:rsidP="001C56D0">
      <w:pPr>
        <w:pStyle w:val="PL"/>
        <w:rPr>
          <w:rFonts w:eastAsia="SimSun"/>
        </w:rPr>
      </w:pPr>
    </w:p>
    <w:p w14:paraId="5858EB0B" w14:textId="77777777" w:rsidR="001C56D0" w:rsidRDefault="001C56D0" w:rsidP="001C56D0">
      <w:pPr>
        <w:pStyle w:val="PL"/>
        <w:rPr>
          <w:rFonts w:eastAsia="SimSun"/>
        </w:rPr>
      </w:pPr>
    </w:p>
    <w:p w14:paraId="663DDF8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EReportingInformation-ExtIEs F1AP-PROTOCOL-EXTENSION ::= {</w:t>
      </w:r>
    </w:p>
    <w:p w14:paraId="6EB4683F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snapToGrid w:val="0"/>
          <w:lang w:val="en-US" w:eastAsia="zh-CN"/>
        </w:rPr>
        <w:tab/>
      </w:r>
      <w:r>
        <w:rPr>
          <w:snapToGrid w:val="0"/>
          <w:lang w:eastAsia="zh-CN"/>
        </w:rPr>
        <w:t>{</w:t>
      </w:r>
      <w:r>
        <w:rPr>
          <w:rFonts w:cs="Courier New"/>
          <w:szCs w:val="22"/>
          <w:lang w:eastAsia="zh-CN"/>
        </w:rPr>
        <w:t xml:space="preserve"> </w:t>
      </w:r>
      <w:r>
        <w:rPr>
          <w:snapToGrid w:val="0"/>
        </w:rPr>
        <w:t>ID</w:t>
      </w:r>
      <w:r>
        <w:rPr>
          <w:rFonts w:cs="Courier New"/>
          <w:szCs w:val="22"/>
          <w:lang w:eastAsia="zh-CN"/>
        </w:rPr>
        <w:t xml:space="preserve"> id-</w:t>
      </w:r>
      <w:r>
        <w:rPr>
          <w:rFonts w:cs="Courier New"/>
          <w:szCs w:val="22"/>
          <w:lang w:val="en-US" w:eastAsia="zh-CN"/>
        </w:rPr>
        <w:t>ReportingIntervalIMs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CRITICALITY ignore EXTENSION</w:t>
      </w:r>
      <w:r>
        <w:rPr>
          <w:rFonts w:cs="Courier New"/>
          <w:szCs w:val="22"/>
          <w:lang w:eastAsia="zh-CN"/>
        </w:rPr>
        <w:t xml:space="preserve"> </w:t>
      </w:r>
      <w:r>
        <w:rPr>
          <w:rFonts w:cs="Courier New"/>
          <w:szCs w:val="22"/>
          <w:lang w:val="en-US" w:eastAsia="zh-CN"/>
        </w:rPr>
        <w:t>ReportingIntervalIMs</w:t>
      </w:r>
      <w:r>
        <w:rPr>
          <w:rFonts w:cs="Courier New"/>
          <w:szCs w:val="22"/>
          <w:lang w:eastAsia="zh-CN"/>
        </w:rPr>
        <w:t xml:space="preserve"> </w:t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  <w:lang w:eastAsia="zh-CN"/>
        </w:rPr>
        <w:t xml:space="preserve"> },</w:t>
      </w:r>
    </w:p>
    <w:p w14:paraId="1A1039EA" w14:textId="77777777" w:rsidR="001C56D0" w:rsidRDefault="001C56D0" w:rsidP="001C56D0">
      <w:pPr>
        <w:pStyle w:val="PL"/>
        <w:rPr>
          <w:rFonts w:eastAsia="SimSun"/>
          <w:lang w:eastAsia="ko-KR"/>
        </w:rPr>
      </w:pPr>
      <w:r>
        <w:rPr>
          <w:rFonts w:eastAsia="SimSun"/>
        </w:rPr>
        <w:tab/>
        <w:t>...</w:t>
      </w:r>
    </w:p>
    <w:p w14:paraId="7B8A97C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EECA779" w14:textId="77777777" w:rsidR="001C56D0" w:rsidRDefault="001C56D0" w:rsidP="001C56D0">
      <w:pPr>
        <w:pStyle w:val="PL"/>
        <w:rPr>
          <w:rFonts w:eastAsia="SimSun"/>
        </w:rPr>
      </w:pPr>
    </w:p>
    <w:p w14:paraId="27E19736" w14:textId="77777777" w:rsidR="001C56D0" w:rsidRDefault="001C56D0" w:rsidP="001C56D0">
      <w:pPr>
        <w:pStyle w:val="PL"/>
        <w:rPr>
          <w:rFonts w:eastAsia="SimSun"/>
        </w:rPr>
      </w:pPr>
    </w:p>
    <w:p w14:paraId="1472CCAF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eastAsia="zh-CN"/>
        </w:rPr>
        <w:t>UlTxDirectCurrentMoreCarrierInformation</w:t>
      </w:r>
      <w:r>
        <w:t>::= OCTET STRING</w:t>
      </w:r>
    </w:p>
    <w:p w14:paraId="132315CA" w14:textId="77777777" w:rsidR="001C56D0" w:rsidRDefault="001C56D0" w:rsidP="001C56D0">
      <w:pPr>
        <w:pStyle w:val="PL"/>
        <w:rPr>
          <w:rFonts w:eastAsia="SimSun"/>
        </w:rPr>
      </w:pPr>
    </w:p>
    <w:bookmarkEnd w:id="3587"/>
    <w:p w14:paraId="4407B369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UL-AoA ::= SEQUENCE {</w:t>
      </w:r>
    </w:p>
    <w:p w14:paraId="767A927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zimuthAo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3599),</w:t>
      </w:r>
    </w:p>
    <w:p w14:paraId="5752D35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zenithAo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(0..1799)</w:t>
      </w:r>
      <w:r>
        <w:rPr>
          <w:noProof w:val="0"/>
        </w:rPr>
        <w:tab/>
      </w:r>
      <w:r>
        <w:rPr>
          <w:noProof w:val="0"/>
        </w:rPr>
        <w:tab/>
        <w:t>OPTIONAL,</w:t>
      </w:r>
    </w:p>
    <w:p w14:paraId="1F81F23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lCS-to-GCS-Translation</w:t>
      </w:r>
      <w:r>
        <w:rPr>
          <w:snapToGrid w:val="0"/>
        </w:rPr>
        <w:tab/>
        <w:t>LCS-to-GCS-Translation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57350FE0" w14:textId="77777777" w:rsidR="001C56D0" w:rsidRDefault="001C56D0" w:rsidP="001C56D0">
      <w:pPr>
        <w:pStyle w:val="PL"/>
        <w:rPr>
          <w:snapToGrid w:val="0"/>
          <w:lang w:val="fr-FR"/>
        </w:rPr>
      </w:pPr>
      <w:r>
        <w:tab/>
      </w:r>
      <w:r>
        <w:rPr>
          <w:lang w:val="fr-FR"/>
        </w:rPr>
        <w:t>iE-extensions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ProtocolExtensionContainer { { UL-AoA-ExtIEs } }</w:t>
      </w:r>
      <w:r>
        <w:rPr>
          <w:lang w:val="fr-FR"/>
        </w:rPr>
        <w:tab/>
      </w:r>
      <w:r>
        <w:rPr>
          <w:snapToGrid w:val="0"/>
          <w:lang w:val="fr-FR"/>
        </w:rPr>
        <w:t>OPTIONAL,</w:t>
      </w:r>
    </w:p>
    <w:p w14:paraId="29AEE88E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361C63C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A2DB5F7" w14:textId="77777777" w:rsidR="001C56D0" w:rsidRDefault="001C56D0" w:rsidP="001C56D0">
      <w:pPr>
        <w:pStyle w:val="PL"/>
        <w:rPr>
          <w:noProof w:val="0"/>
        </w:rPr>
      </w:pPr>
    </w:p>
    <w:p w14:paraId="46AAC6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L-AoA-ExtIEs F1AP-PROTOCOL-EXTENSION ::= {</w:t>
      </w:r>
    </w:p>
    <w:p w14:paraId="2093F3A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F7E2C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4EC2D4B6" w14:textId="77777777" w:rsidR="001C56D0" w:rsidRDefault="001C56D0" w:rsidP="001C56D0">
      <w:pPr>
        <w:pStyle w:val="PL"/>
        <w:rPr>
          <w:rFonts w:eastAsia="SimSun"/>
        </w:rPr>
      </w:pPr>
    </w:p>
    <w:p w14:paraId="236738B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L-BH-Non-UP-Traffic-Mapping ::= SEQUENCE {</w:t>
      </w:r>
    </w:p>
    <w:p w14:paraId="49F77BD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L-BH-Non-UP-Traffic-Mapping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UL-BH-Non-UP-Traffic-Mapping-List,</w:t>
      </w:r>
    </w:p>
    <w:p w14:paraId="36573CF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UL-BH-Non-UP-Traffic-Mapping-ExtIEs } } OPTIONAL</w:t>
      </w:r>
    </w:p>
    <w:p w14:paraId="4BCA1F8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242945EE" w14:textId="77777777" w:rsidR="001C56D0" w:rsidRDefault="001C56D0" w:rsidP="001C56D0">
      <w:pPr>
        <w:pStyle w:val="PL"/>
        <w:rPr>
          <w:rFonts w:eastAsia="SimSun"/>
        </w:rPr>
      </w:pPr>
    </w:p>
    <w:p w14:paraId="5E6C8FE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L-BH-Non-UP-Traffic-Mapping-ExtIEs</w:t>
      </w:r>
      <w:r>
        <w:rPr>
          <w:rFonts w:eastAsia="SimSun"/>
        </w:rPr>
        <w:tab/>
        <w:t>F1AP-PROTOCOL-EXTENSION ::= {</w:t>
      </w:r>
    </w:p>
    <w:p w14:paraId="05D985F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4F4D73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FF0BF81" w14:textId="77777777" w:rsidR="001C56D0" w:rsidRDefault="001C56D0" w:rsidP="001C56D0">
      <w:pPr>
        <w:pStyle w:val="PL"/>
        <w:rPr>
          <w:rFonts w:eastAsia="SimSun"/>
        </w:rPr>
      </w:pPr>
    </w:p>
    <w:p w14:paraId="11EF9AF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L-BH-Non-UP-Traffic-Mapping-List ::= SEQUENCE (SIZE(1..maxnoofNonUPTrafficMappings)) OF UL-BH-Non-UP-Traffic-Mapping-Item</w:t>
      </w:r>
    </w:p>
    <w:p w14:paraId="3019E807" w14:textId="77777777" w:rsidR="001C56D0" w:rsidRDefault="001C56D0" w:rsidP="001C56D0">
      <w:pPr>
        <w:pStyle w:val="PL"/>
        <w:rPr>
          <w:rFonts w:eastAsia="SimSun"/>
        </w:rPr>
      </w:pPr>
    </w:p>
    <w:p w14:paraId="6CE721A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L-BH-Non-UP-Traffic-Mapping-Item ::= SEQUENCE {</w:t>
      </w:r>
    </w:p>
    <w:p w14:paraId="7A028D4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onUPTrafficTyp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NonUPTrafficType,</w:t>
      </w:r>
    </w:p>
    <w:p w14:paraId="4EF2006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bHInfo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BHInfo,</w:t>
      </w:r>
    </w:p>
    <w:p w14:paraId="3506711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ExtensionContainer { { UL-BH-Non-UP-Traffic-Mapping-ItemExtIEs } }</w:t>
      </w:r>
      <w:r>
        <w:rPr>
          <w:rFonts w:eastAsia="SimSun"/>
        </w:rPr>
        <w:tab/>
        <w:t>OPTIONAL</w:t>
      </w:r>
    </w:p>
    <w:p w14:paraId="532E75D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86BD987" w14:textId="77777777" w:rsidR="001C56D0" w:rsidRDefault="001C56D0" w:rsidP="001C56D0">
      <w:pPr>
        <w:pStyle w:val="PL"/>
        <w:rPr>
          <w:rFonts w:eastAsia="SimSun"/>
        </w:rPr>
      </w:pPr>
    </w:p>
    <w:p w14:paraId="1C84E5C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UL-BH-Non-UP-Traffic-Mapping-ItemExtIEs F1AP-PROTOCOL-EXTENSION ::= { </w:t>
      </w:r>
    </w:p>
    <w:p w14:paraId="316F3BE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lastRenderedPageBreak/>
        <w:tab/>
      </w:r>
      <w:r>
        <w:rPr>
          <w:rFonts w:eastAsia="SimSun"/>
          <w:lang w:val="fr-FR"/>
        </w:rPr>
        <w:t>...</w:t>
      </w:r>
    </w:p>
    <w:p w14:paraId="13594956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}</w:t>
      </w:r>
    </w:p>
    <w:p w14:paraId="635F21DC" w14:textId="77777777" w:rsidR="001C56D0" w:rsidRDefault="001C56D0" w:rsidP="001C56D0">
      <w:pPr>
        <w:pStyle w:val="PL"/>
        <w:rPr>
          <w:rFonts w:eastAsia="SimSun"/>
          <w:lang w:val="fr-FR"/>
        </w:rPr>
      </w:pPr>
    </w:p>
    <w:p w14:paraId="53A2E8E9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ULConfiguration ::= SEQUENCE</w:t>
      </w:r>
      <w:r>
        <w:rPr>
          <w:rFonts w:eastAsia="SimSun"/>
          <w:lang w:val="fr-FR"/>
        </w:rPr>
        <w:tab/>
        <w:t>{</w:t>
      </w:r>
    </w:p>
    <w:p w14:paraId="2BCE136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uLUEConfiguration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ULUEConfiguration,</w:t>
      </w:r>
    </w:p>
    <w:p w14:paraId="1BCA36D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ab/>
        <w:t>iE-Extensions</w:t>
      </w:r>
      <w:r>
        <w:rPr>
          <w:rFonts w:eastAsia="SimSun"/>
          <w:lang w:val="fr-FR"/>
        </w:rPr>
        <w:tab/>
        <w:t>ProtocolExtensionContainer { { ULConfigurationExtIEs } }</w:t>
      </w:r>
      <w:r>
        <w:rPr>
          <w:rFonts w:eastAsia="SimSun"/>
          <w:lang w:val="fr-FR"/>
        </w:rPr>
        <w:tab/>
        <w:t>OPTIONAL,</w:t>
      </w:r>
    </w:p>
    <w:p w14:paraId="37A5F42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lang w:val="fr-FR"/>
        </w:rPr>
        <w:tab/>
      </w:r>
      <w:r>
        <w:rPr>
          <w:rFonts w:eastAsia="SimSun"/>
        </w:rPr>
        <w:t>...</w:t>
      </w:r>
    </w:p>
    <w:p w14:paraId="74952CA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9DFC9E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ULConfigurationExtIEs </w:t>
      </w:r>
      <w:r>
        <w:rPr>
          <w:rFonts w:eastAsia="SimSun"/>
        </w:rPr>
        <w:tab/>
        <w:t>F1AP-PROTOCOL-EXTENSION ::= {</w:t>
      </w:r>
    </w:p>
    <w:p w14:paraId="39509F4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64FAEE6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099A0666" w14:textId="77777777" w:rsidR="001C56D0" w:rsidRDefault="001C56D0" w:rsidP="001C56D0">
      <w:pPr>
        <w:pStyle w:val="PL"/>
        <w:rPr>
          <w:rFonts w:eastAsia="SimSun"/>
        </w:rPr>
      </w:pPr>
    </w:p>
    <w:p w14:paraId="74F4240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  <w:snapToGrid w:val="0"/>
        </w:rPr>
        <w:t>U</w:t>
      </w:r>
      <w:r>
        <w:t>L-GapFR2-Config</w:t>
      </w:r>
      <w:r>
        <w:rPr>
          <w:noProof w:val="0"/>
        </w:rPr>
        <w:t xml:space="preserve"> ::= OCTET STRING</w:t>
      </w:r>
    </w:p>
    <w:p w14:paraId="55166054" w14:textId="77777777" w:rsidR="001C56D0" w:rsidRDefault="001C56D0" w:rsidP="001C56D0">
      <w:pPr>
        <w:pStyle w:val="PL"/>
        <w:rPr>
          <w:rFonts w:eastAsia="SimSun"/>
        </w:rPr>
      </w:pPr>
    </w:p>
    <w:p w14:paraId="567A5D3E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</w:rPr>
        <w:t xml:space="preserve">UL-RTOA-Measurement ::= SEQUENCE </w:t>
      </w:r>
      <w:r>
        <w:rPr>
          <w:rFonts w:eastAsia="SimSun"/>
        </w:rPr>
        <w:t>{</w:t>
      </w:r>
    </w:p>
    <w:p w14:paraId="2F57EE7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L-RTOA-MeasurementItem</w:t>
      </w:r>
      <w:r>
        <w:rPr>
          <w:rFonts w:eastAsia="SimSun"/>
        </w:rPr>
        <w:tab/>
      </w:r>
      <w:r>
        <w:rPr>
          <w:rFonts w:eastAsia="SimSun"/>
        </w:rPr>
        <w:tab/>
        <w:t>UL-RTOA-MeasurementItem,</w:t>
      </w:r>
    </w:p>
    <w:p w14:paraId="5B64F88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additionalPath-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AdditionalPath-List OPTIONAL,</w:t>
      </w:r>
    </w:p>
    <w:p w14:paraId="4B9EC841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</w:rPr>
        <w:tab/>
      </w:r>
      <w:r>
        <w:rPr>
          <w:rFonts w:eastAsia="SimSun"/>
          <w:lang w:val="fr-FR"/>
        </w:rPr>
        <w:t>iE-Extensions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 xml:space="preserve">ProtocolExtensionContainer { { </w:t>
      </w:r>
      <w:r>
        <w:rPr>
          <w:noProof w:val="0"/>
          <w:lang w:val="fr-FR"/>
        </w:rPr>
        <w:t>UL-RTOA-Measurement-</w:t>
      </w:r>
      <w:r>
        <w:rPr>
          <w:rFonts w:eastAsia="SimSun"/>
          <w:lang w:val="fr-FR"/>
        </w:rPr>
        <w:t>ExtIEs } }</w:t>
      </w:r>
      <w:r>
        <w:rPr>
          <w:rFonts w:eastAsia="SimSun"/>
          <w:lang w:val="fr-FR"/>
        </w:rPr>
        <w:tab/>
        <w:t>OPTIONAL</w:t>
      </w:r>
    </w:p>
    <w:p w14:paraId="2575397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D2A2129" w14:textId="77777777" w:rsidR="001C56D0" w:rsidRDefault="001C56D0" w:rsidP="001C56D0">
      <w:pPr>
        <w:pStyle w:val="PL"/>
        <w:rPr>
          <w:rFonts w:eastAsia="SimSun"/>
        </w:rPr>
      </w:pPr>
    </w:p>
    <w:p w14:paraId="7446EBB2" w14:textId="77777777" w:rsidR="001C56D0" w:rsidRDefault="001C56D0" w:rsidP="001C56D0">
      <w:pPr>
        <w:pStyle w:val="PL"/>
        <w:rPr>
          <w:rFonts w:eastAsia="SimSun"/>
        </w:rPr>
      </w:pPr>
      <w:bookmarkStart w:id="3588" w:name="_Hlk114051598"/>
      <w:r>
        <w:rPr>
          <w:noProof w:val="0"/>
        </w:rPr>
        <w:t>UL-RTOA-Measurement-</w:t>
      </w:r>
      <w:r>
        <w:rPr>
          <w:rFonts w:eastAsia="SimSun"/>
        </w:rPr>
        <w:t xml:space="preserve">ExtIEs </w:t>
      </w:r>
      <w:bookmarkEnd w:id="3588"/>
      <w:r>
        <w:rPr>
          <w:rFonts w:eastAsia="SimSun"/>
        </w:rPr>
        <w:tab/>
        <w:t>F1AP-PROTOCOL-EXTENSION ::= {</w:t>
      </w:r>
    </w:p>
    <w:p w14:paraId="5FCD08A5" w14:textId="77777777" w:rsidR="001C56D0" w:rsidRDefault="001C56D0" w:rsidP="001C56D0">
      <w:pPr>
        <w:pStyle w:val="PL"/>
        <w:rPr>
          <w:rFonts w:eastAsia="Times New Roman"/>
        </w:rPr>
      </w:pPr>
      <w:r>
        <w:tab/>
        <w:t>{ ID id-ExtendedAdditionalPathList</w:t>
      </w:r>
      <w:r>
        <w:tab/>
        <w:t>CRITICALITY ignore EXTENSION ExtendedAdditionalPathList</w:t>
      </w:r>
      <w:r>
        <w:tab/>
        <w:t>PRESENCE optional}</w:t>
      </w:r>
      <w:r>
        <w:rPr>
          <w:snapToGrid w:val="0"/>
        </w:rPr>
        <w:t>|</w:t>
      </w:r>
    </w:p>
    <w:p w14:paraId="57D17AE1" w14:textId="77777777" w:rsidR="001C56D0" w:rsidRDefault="001C56D0" w:rsidP="001C56D0">
      <w:pPr>
        <w:pStyle w:val="PL"/>
      </w:pPr>
      <w:r>
        <w:rPr>
          <w:snapToGrid w:val="0"/>
        </w:rPr>
        <w:tab/>
      </w:r>
      <w:r>
        <w:rPr>
          <w:snapToGrid w:val="0"/>
          <w:lang w:eastAsia="zh-CN"/>
        </w:rPr>
        <w:t>{</w:t>
      </w:r>
      <w:r>
        <w:rPr>
          <w:rFonts w:cs="Courier New"/>
          <w:szCs w:val="22"/>
          <w:lang w:eastAsia="zh-CN"/>
        </w:rPr>
        <w:t xml:space="preserve"> </w:t>
      </w:r>
      <w:r>
        <w:rPr>
          <w:snapToGrid w:val="0"/>
        </w:rPr>
        <w:t>ID</w:t>
      </w:r>
      <w:r>
        <w:rPr>
          <w:rFonts w:cs="Courier New"/>
          <w:szCs w:val="22"/>
          <w:lang w:eastAsia="zh-CN"/>
        </w:rPr>
        <w:t xml:space="preserve"> id-TRPR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CRITICALITY ignore EXTENSION</w:t>
      </w:r>
      <w:r>
        <w:rPr>
          <w:rFonts w:cs="Courier New"/>
          <w:szCs w:val="22"/>
          <w:lang w:eastAsia="zh-CN"/>
        </w:rPr>
        <w:t xml:space="preserve"> TRP-Rx-TEGInformation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snapToGrid w:val="0"/>
        </w:rPr>
        <w:t>PRESENCE optional</w:t>
      </w:r>
      <w:r>
        <w:rPr>
          <w:snapToGrid w:val="0"/>
          <w:lang w:eastAsia="zh-CN"/>
        </w:rPr>
        <w:t>}</w:t>
      </w:r>
      <w:r>
        <w:rPr>
          <w:snapToGrid w:val="0"/>
        </w:rPr>
        <w:t>,</w:t>
      </w:r>
    </w:p>
    <w:p w14:paraId="1A63FAE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89C6E3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43D2412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689DBC8D" w14:textId="77777777" w:rsidR="001C56D0" w:rsidRDefault="001C56D0" w:rsidP="001C56D0">
      <w:pPr>
        <w:pStyle w:val="PL"/>
      </w:pPr>
      <w:r>
        <w:rPr>
          <w:rFonts w:eastAsia="SimSun"/>
        </w:rPr>
        <w:t xml:space="preserve">UL-RTOA-MeasurementItem </w:t>
      </w:r>
      <w:r>
        <w:t>::= CHOICE {</w:t>
      </w:r>
    </w:p>
    <w:p w14:paraId="06574A5D" w14:textId="77777777" w:rsidR="001C56D0" w:rsidRDefault="001C56D0" w:rsidP="001C56D0">
      <w:pPr>
        <w:pStyle w:val="PL"/>
      </w:pPr>
      <w:r>
        <w:tab/>
        <w:t>k0</w:t>
      </w:r>
      <w:r>
        <w:tab/>
      </w:r>
      <w:r>
        <w:tab/>
      </w:r>
      <w:r>
        <w:tab/>
      </w:r>
      <w:r>
        <w:tab/>
      </w:r>
      <w:r>
        <w:tab/>
        <w:t>INTEGER (0..1970049),</w:t>
      </w:r>
    </w:p>
    <w:p w14:paraId="5DCC7CCB" w14:textId="77777777" w:rsidR="001C56D0" w:rsidRDefault="001C56D0" w:rsidP="001C56D0">
      <w:pPr>
        <w:pStyle w:val="PL"/>
      </w:pPr>
      <w:r>
        <w:tab/>
        <w:t>k1</w:t>
      </w:r>
      <w:r>
        <w:tab/>
      </w:r>
      <w:r>
        <w:tab/>
      </w:r>
      <w:r>
        <w:tab/>
      </w:r>
      <w:r>
        <w:tab/>
      </w:r>
      <w:r>
        <w:tab/>
        <w:t>INTEGER (0..985025),</w:t>
      </w:r>
    </w:p>
    <w:p w14:paraId="08DC5BA1" w14:textId="77777777" w:rsidR="001C56D0" w:rsidRDefault="001C56D0" w:rsidP="001C56D0">
      <w:pPr>
        <w:pStyle w:val="PL"/>
      </w:pPr>
      <w:r>
        <w:tab/>
        <w:t>k2</w:t>
      </w:r>
      <w:r>
        <w:tab/>
      </w:r>
      <w:r>
        <w:tab/>
      </w:r>
      <w:r>
        <w:tab/>
      </w:r>
      <w:r>
        <w:tab/>
      </w:r>
      <w:r>
        <w:tab/>
        <w:t>INTEGER (0..492513),</w:t>
      </w:r>
    </w:p>
    <w:p w14:paraId="08B3E7D7" w14:textId="77777777" w:rsidR="001C56D0" w:rsidRDefault="001C56D0" w:rsidP="001C56D0">
      <w:pPr>
        <w:pStyle w:val="PL"/>
      </w:pPr>
      <w:r>
        <w:tab/>
        <w:t>k3</w:t>
      </w:r>
      <w:r>
        <w:tab/>
      </w:r>
      <w:r>
        <w:tab/>
      </w:r>
      <w:r>
        <w:tab/>
      </w:r>
      <w:r>
        <w:tab/>
      </w:r>
      <w:r>
        <w:tab/>
        <w:t>INTEGER (0..246257),</w:t>
      </w:r>
    </w:p>
    <w:p w14:paraId="78D1C6FE" w14:textId="77777777" w:rsidR="001C56D0" w:rsidRDefault="001C56D0" w:rsidP="001C56D0">
      <w:pPr>
        <w:pStyle w:val="PL"/>
      </w:pPr>
      <w:r>
        <w:tab/>
        <w:t>k4</w:t>
      </w:r>
      <w:r>
        <w:tab/>
      </w:r>
      <w:r>
        <w:tab/>
      </w:r>
      <w:r>
        <w:tab/>
      </w:r>
      <w:r>
        <w:tab/>
      </w:r>
      <w:r>
        <w:tab/>
        <w:t>INTEGER (0..123129),</w:t>
      </w:r>
    </w:p>
    <w:p w14:paraId="22CBFEB4" w14:textId="77777777" w:rsidR="001C56D0" w:rsidRDefault="001C56D0" w:rsidP="001C56D0">
      <w:pPr>
        <w:pStyle w:val="PL"/>
      </w:pPr>
      <w:r>
        <w:tab/>
        <w:t>k5</w:t>
      </w:r>
      <w:r>
        <w:tab/>
      </w:r>
      <w:r>
        <w:tab/>
      </w:r>
      <w:r>
        <w:tab/>
      </w:r>
      <w:r>
        <w:tab/>
      </w:r>
      <w:r>
        <w:tab/>
        <w:t>INTEGER (0..61565),</w:t>
      </w:r>
      <w:r>
        <w:tab/>
        <w:t xml:space="preserve"> </w:t>
      </w:r>
    </w:p>
    <w:p w14:paraId="06F6FFC2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</w:r>
      <w:r>
        <w:tab/>
        <w:t xml:space="preserve">ProtocolIE-SingleContainer { { </w:t>
      </w:r>
      <w:r>
        <w:rPr>
          <w:rFonts w:eastAsia="SimSun"/>
        </w:rPr>
        <w:t>UL-RTOA-MeasurementItem</w:t>
      </w:r>
      <w:r>
        <w:t>-ExtIEs } }</w:t>
      </w:r>
    </w:p>
    <w:p w14:paraId="4CBE6A13" w14:textId="77777777" w:rsidR="001C56D0" w:rsidRDefault="001C56D0" w:rsidP="001C56D0">
      <w:pPr>
        <w:pStyle w:val="PL"/>
      </w:pPr>
      <w:r>
        <w:t>}</w:t>
      </w:r>
    </w:p>
    <w:p w14:paraId="3FF8485F" w14:textId="77777777" w:rsidR="001C56D0" w:rsidRDefault="001C56D0" w:rsidP="001C56D0">
      <w:pPr>
        <w:pStyle w:val="PL"/>
      </w:pPr>
    </w:p>
    <w:p w14:paraId="32FD4CD0" w14:textId="77777777" w:rsidR="001C56D0" w:rsidRDefault="001C56D0" w:rsidP="001C56D0">
      <w:pPr>
        <w:pStyle w:val="PL"/>
      </w:pPr>
      <w:bookmarkStart w:id="3589" w:name="_Hlk114051624"/>
      <w:r>
        <w:rPr>
          <w:rFonts w:eastAsia="SimSun"/>
        </w:rPr>
        <w:t>UL-RTOA-MeasurementItem</w:t>
      </w:r>
      <w:r>
        <w:t xml:space="preserve">-ExtIEs </w:t>
      </w:r>
      <w:bookmarkEnd w:id="3589"/>
      <w:r>
        <w:t>F1AP-PROTOCOL-IES ::= {</w:t>
      </w:r>
    </w:p>
    <w:p w14:paraId="3A789B68" w14:textId="77777777" w:rsidR="001C56D0" w:rsidRDefault="001C56D0" w:rsidP="001C56D0">
      <w:pPr>
        <w:pStyle w:val="PL"/>
        <w:rPr>
          <w:snapToGrid w:val="0"/>
        </w:rPr>
      </w:pPr>
      <w:r>
        <w:tab/>
      </w:r>
      <w:r>
        <w:rPr>
          <w:snapToGrid w:val="0"/>
        </w:rPr>
        <w:t xml:space="preserve">{ID id-ReportingGranularitykminus1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1 PRESENCE mandatory}|</w:t>
      </w:r>
    </w:p>
    <w:p w14:paraId="3FEEC8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2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2 PRESENCE mandatory }|</w:t>
      </w:r>
    </w:p>
    <w:p w14:paraId="468C3A7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3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3 PRESENCE mandatory}|</w:t>
      </w:r>
    </w:p>
    <w:p w14:paraId="0CACCA6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4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4 PRESENCE mandatory}|</w:t>
      </w:r>
    </w:p>
    <w:p w14:paraId="5BDD37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5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5 PRESENCE mandatory}|</w:t>
      </w:r>
    </w:p>
    <w:p w14:paraId="509E1CD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{ID id-ReportingGranularitykminus6 </w:t>
      </w:r>
      <w:r>
        <w:rPr>
          <w:snapToGrid w:val="0"/>
        </w:rPr>
        <w:tab/>
        <w:t xml:space="preserve">CRITICALITY ignore </w:t>
      </w:r>
      <w:r>
        <w:rPr>
          <w:snapToGrid w:val="0"/>
          <w:lang w:eastAsia="zh-CN"/>
        </w:rPr>
        <w:t>TYPE</w:t>
      </w:r>
      <w:r>
        <w:rPr>
          <w:snapToGrid w:val="0"/>
        </w:rPr>
        <w:t xml:space="preserve"> ReportingGranularitykminus6 PRESENCE mandatory},</w:t>
      </w:r>
    </w:p>
    <w:p w14:paraId="5CC56EF2" w14:textId="77777777" w:rsidR="001C56D0" w:rsidRDefault="001C56D0" w:rsidP="001C56D0">
      <w:pPr>
        <w:pStyle w:val="PL"/>
      </w:pPr>
      <w:r>
        <w:tab/>
        <w:t>...</w:t>
      </w:r>
    </w:p>
    <w:p w14:paraId="1D3E2A02" w14:textId="77777777" w:rsidR="001C56D0" w:rsidRDefault="001C56D0" w:rsidP="001C56D0">
      <w:pPr>
        <w:pStyle w:val="PL"/>
      </w:pPr>
      <w:r>
        <w:t>}</w:t>
      </w:r>
    </w:p>
    <w:p w14:paraId="74DE5E5F" w14:textId="77777777" w:rsidR="001C56D0" w:rsidRDefault="001C56D0" w:rsidP="001C56D0">
      <w:pPr>
        <w:pStyle w:val="PL"/>
      </w:pPr>
    </w:p>
    <w:p w14:paraId="11D765F0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</w:rPr>
        <w:t xml:space="preserve">UL-SRS-RSRP ::= </w:t>
      </w:r>
      <w:r>
        <w:rPr>
          <w:snapToGrid w:val="0"/>
        </w:rPr>
        <w:t>INTEGER (0..126)</w:t>
      </w:r>
    </w:p>
    <w:p w14:paraId="0F6E72BF" w14:textId="77777777" w:rsidR="001C56D0" w:rsidRDefault="001C56D0" w:rsidP="001C56D0">
      <w:pPr>
        <w:pStyle w:val="PL"/>
        <w:rPr>
          <w:snapToGrid w:val="0"/>
        </w:rPr>
      </w:pPr>
    </w:p>
    <w:p w14:paraId="1B34B29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L-SRS-RSRPP ::= SEQUENCE {</w:t>
      </w:r>
    </w:p>
    <w:p w14:paraId="4FB46D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irstPathRSRP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126),</w:t>
      </w:r>
    </w:p>
    <w:p w14:paraId="57E054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 UL-SRS-RSRPP-ExtIEs } }</w:t>
      </w:r>
      <w:r>
        <w:rPr>
          <w:snapToGrid w:val="0"/>
        </w:rPr>
        <w:tab/>
        <w:t>OPTIONAL,</w:t>
      </w:r>
    </w:p>
    <w:p w14:paraId="5411A82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446C289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45D4B6D" w14:textId="77777777" w:rsidR="001C56D0" w:rsidRDefault="001C56D0" w:rsidP="001C56D0">
      <w:pPr>
        <w:pStyle w:val="PL"/>
        <w:rPr>
          <w:snapToGrid w:val="0"/>
        </w:rPr>
      </w:pPr>
    </w:p>
    <w:p w14:paraId="0A2334A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L-SRS-RSRPP-ExtIEs F1AP-PROTOCOL-EXTENSION ::= {</w:t>
      </w:r>
    </w:p>
    <w:p w14:paraId="03A854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6BAE091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EA05775" w14:textId="77777777" w:rsidR="001C56D0" w:rsidRDefault="001C56D0" w:rsidP="001C56D0">
      <w:pPr>
        <w:pStyle w:val="PL"/>
        <w:rPr>
          <w:snapToGrid w:val="0"/>
        </w:rPr>
      </w:pPr>
    </w:p>
    <w:p w14:paraId="3847E6B7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</w:rPr>
        <w:t>UL-RSCP</w:t>
      </w:r>
      <w:r>
        <w:rPr>
          <w:rFonts w:eastAsia="SimSun"/>
          <w:snapToGrid w:val="0"/>
        </w:rPr>
        <w:tab/>
      </w:r>
      <w:r>
        <w:rPr>
          <w:snapToGrid w:val="0"/>
        </w:rPr>
        <w:t>::= SEQUENCE {</w:t>
      </w:r>
    </w:p>
    <w:p w14:paraId="396AD1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uLRSCP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3599),</w:t>
      </w:r>
      <w:r>
        <w:rPr>
          <w:snapToGrid w:val="0"/>
        </w:rPr>
        <w:tab/>
      </w:r>
      <w:r>
        <w:rPr>
          <w:snapToGrid w:val="0"/>
        </w:rPr>
        <w:tab/>
      </w:r>
    </w:p>
    <w:p w14:paraId="51FB83F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UL-RSCP-ExtIEs } }</w:t>
      </w:r>
      <w:r>
        <w:rPr>
          <w:snapToGrid w:val="0"/>
          <w:lang w:val="fr-FR"/>
        </w:rPr>
        <w:tab/>
        <w:t>OPTIONAL,</w:t>
      </w:r>
    </w:p>
    <w:p w14:paraId="3903511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4F4A7A1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773B31BA" w14:textId="77777777" w:rsidR="001C56D0" w:rsidRDefault="001C56D0" w:rsidP="001C56D0">
      <w:pPr>
        <w:pStyle w:val="PL"/>
        <w:rPr>
          <w:snapToGrid w:val="0"/>
        </w:rPr>
      </w:pPr>
    </w:p>
    <w:p w14:paraId="34EF97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UL-RSCP-ExtIEs F1AP-PROTOCOL-EXTENSION ::= {</w:t>
      </w:r>
    </w:p>
    <w:p w14:paraId="66881EE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F1721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5747AF7" w14:textId="77777777" w:rsidR="001C56D0" w:rsidRDefault="001C56D0" w:rsidP="001C56D0">
      <w:pPr>
        <w:pStyle w:val="PL"/>
        <w:rPr>
          <w:snapToGrid w:val="0"/>
        </w:rPr>
      </w:pPr>
    </w:p>
    <w:p w14:paraId="609E0C47" w14:textId="77777777" w:rsidR="001C56D0" w:rsidRDefault="001C56D0" w:rsidP="001C56D0">
      <w:pPr>
        <w:pStyle w:val="PL"/>
        <w:rPr>
          <w:rFonts w:eastAsia="SimSun"/>
        </w:rPr>
      </w:pPr>
    </w:p>
    <w:p w14:paraId="2A49E2A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lastRenderedPageBreak/>
        <w:t>ULUEConfiguration ::= ENUMERATED {no-data, shared, only, ...}</w:t>
      </w:r>
    </w:p>
    <w:p w14:paraId="6F87DE00" w14:textId="77777777" w:rsidR="001C56D0" w:rsidRDefault="001C56D0" w:rsidP="001C56D0">
      <w:pPr>
        <w:pStyle w:val="PL"/>
        <w:rPr>
          <w:rFonts w:eastAsia="SimSun"/>
        </w:rPr>
      </w:pPr>
    </w:p>
    <w:p w14:paraId="4A5CA9F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L-UP-TNL-Information-to-Update-List-Item</w:t>
      </w:r>
      <w:r>
        <w:rPr>
          <w:rFonts w:eastAsia="SimSun"/>
        </w:rPr>
        <w:tab/>
        <w:t>::= SEQUENCE {</w:t>
      </w:r>
    </w:p>
    <w:p w14:paraId="5FF0A42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LUPTNLInformation</w:t>
      </w:r>
      <w:r>
        <w:rPr>
          <w:rFonts w:eastAsia="SimSun"/>
        </w:rPr>
        <w:tab/>
      </w:r>
      <w:r>
        <w:rPr>
          <w:rFonts w:eastAsia="SimSun"/>
        </w:rPr>
        <w:tab/>
        <w:t>UPTransportLayerInformation,</w:t>
      </w:r>
    </w:p>
    <w:p w14:paraId="2DD6FE1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ewULUPTNLInformation</w:t>
      </w:r>
      <w:r>
        <w:rPr>
          <w:rFonts w:eastAsia="SimSun"/>
        </w:rPr>
        <w:tab/>
        <w:t>UPTransportLayerInformation</w:t>
      </w:r>
      <w:r>
        <w:rPr>
          <w:rFonts w:eastAsia="SimSun"/>
        </w:rPr>
        <w:tab/>
      </w:r>
      <w:r>
        <w:rPr>
          <w:rFonts w:eastAsia="SimSun"/>
        </w:rPr>
        <w:tab/>
        <w:t>OPTIONAL,</w:t>
      </w:r>
    </w:p>
    <w:p w14:paraId="2BDF2EA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bHInfo</w:t>
      </w:r>
      <w:r>
        <w:rPr>
          <w:rFonts w:eastAsia="SimSun"/>
        </w:rPr>
        <w:tab/>
        <w:t>BHInfo,</w:t>
      </w:r>
    </w:p>
    <w:p w14:paraId="2C0D4BC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UL-UP-TNL-Information-to-Update-List-ItemExtIEs } }</w:t>
      </w:r>
      <w:r>
        <w:rPr>
          <w:rFonts w:eastAsia="SimSun"/>
        </w:rPr>
        <w:tab/>
        <w:t>OPTIONAL,</w:t>
      </w:r>
    </w:p>
    <w:p w14:paraId="1521EBD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51614DF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CF861FC" w14:textId="77777777" w:rsidR="001C56D0" w:rsidRDefault="001C56D0" w:rsidP="001C56D0">
      <w:pPr>
        <w:pStyle w:val="PL"/>
        <w:rPr>
          <w:rFonts w:eastAsia="SimSun"/>
        </w:rPr>
      </w:pPr>
    </w:p>
    <w:p w14:paraId="7FD3B9F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UL-UP-TNL-Information-to-Update-List-ItemExtIEs </w:t>
      </w:r>
      <w:r>
        <w:rPr>
          <w:rFonts w:eastAsia="SimSun"/>
        </w:rPr>
        <w:tab/>
        <w:t>F1AP-PROTOCOL-EXTENSION ::= {</w:t>
      </w:r>
    </w:p>
    <w:p w14:paraId="789131A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752A010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7760FAE" w14:textId="77777777" w:rsidR="001C56D0" w:rsidRDefault="001C56D0" w:rsidP="001C56D0">
      <w:pPr>
        <w:pStyle w:val="PL"/>
        <w:rPr>
          <w:rFonts w:eastAsia="SimSun"/>
        </w:rPr>
      </w:pPr>
    </w:p>
    <w:p w14:paraId="37447196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UL-UP-TNL-Address-to-Update-List-Item</w:t>
      </w:r>
      <w:r>
        <w:rPr>
          <w:rFonts w:eastAsia="SimSun"/>
        </w:rPr>
        <w:tab/>
        <w:t>::= SEQUENCE {</w:t>
      </w:r>
    </w:p>
    <w:p w14:paraId="57C6462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oldIPAdres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TransportLayerAddress,</w:t>
      </w:r>
    </w:p>
    <w:p w14:paraId="6C7D5A7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newIPAdres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TransportLayerAddress,</w:t>
      </w:r>
    </w:p>
    <w:p w14:paraId="2005934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>ProtocolExtensionContainer { { UL-UP-TNL-Address-to-Update-List-ItemExtIEs } }</w:t>
      </w:r>
      <w:r>
        <w:rPr>
          <w:rFonts w:eastAsia="SimSun"/>
        </w:rPr>
        <w:tab/>
        <w:t>OPTIONAL,</w:t>
      </w:r>
    </w:p>
    <w:p w14:paraId="10F0D0C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018754E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3FD07171" w14:textId="77777777" w:rsidR="001C56D0" w:rsidRDefault="001C56D0" w:rsidP="001C56D0">
      <w:pPr>
        <w:pStyle w:val="PL"/>
        <w:rPr>
          <w:rFonts w:eastAsia="SimSun"/>
        </w:rPr>
      </w:pPr>
    </w:p>
    <w:p w14:paraId="3A9CC1E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 xml:space="preserve">UL-UP-TNL-Address-to-Update-List-ItemExtIEs </w:t>
      </w:r>
      <w:r>
        <w:rPr>
          <w:rFonts w:eastAsia="SimSun"/>
        </w:rPr>
        <w:tab/>
        <w:t>F1AP-PROTOCOL-EXTENSION ::= {</w:t>
      </w:r>
    </w:p>
    <w:p w14:paraId="2AC6EB7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2C452C4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74C12C2F" w14:textId="77777777" w:rsidR="001C56D0" w:rsidRDefault="001C56D0" w:rsidP="001C56D0">
      <w:pPr>
        <w:pStyle w:val="PL"/>
        <w:rPr>
          <w:rFonts w:eastAsia="SimSun"/>
        </w:rPr>
      </w:pPr>
    </w:p>
    <w:p w14:paraId="31C8F957" w14:textId="77777777" w:rsidR="001C56D0" w:rsidRDefault="001C56D0" w:rsidP="001C56D0">
      <w:pPr>
        <w:pStyle w:val="PL"/>
        <w:rPr>
          <w:rFonts w:eastAsia="SimSun"/>
        </w:rPr>
      </w:pPr>
      <w:r>
        <w:t>ULUPTNLInformation</w:t>
      </w:r>
      <w:r>
        <w:rPr>
          <w:rFonts w:eastAsia="SimSun"/>
        </w:rPr>
        <w:t>-ToBeSetup-List ::= SEQUENCE (SIZE(1..maxnoof</w:t>
      </w:r>
      <w:r>
        <w:t>ULUPTNLInformation</w:t>
      </w:r>
      <w:r>
        <w:rPr>
          <w:rFonts w:eastAsia="SimSun"/>
        </w:rPr>
        <w:t xml:space="preserve">)) OF </w:t>
      </w:r>
      <w:r>
        <w:t>ULUPTNLInformation</w:t>
      </w:r>
      <w:r>
        <w:rPr>
          <w:rFonts w:eastAsia="SimSun"/>
        </w:rPr>
        <w:t>-ToBeSetup-Item</w:t>
      </w:r>
    </w:p>
    <w:p w14:paraId="06125899" w14:textId="77777777" w:rsidR="001C56D0" w:rsidRDefault="001C56D0" w:rsidP="001C56D0">
      <w:pPr>
        <w:pStyle w:val="PL"/>
        <w:rPr>
          <w:rFonts w:eastAsia="SimSun"/>
        </w:rPr>
      </w:pPr>
    </w:p>
    <w:p w14:paraId="08DD9ED5" w14:textId="77777777" w:rsidR="001C56D0" w:rsidRDefault="001C56D0" w:rsidP="001C56D0">
      <w:pPr>
        <w:pStyle w:val="PL"/>
        <w:rPr>
          <w:rFonts w:eastAsia="SimSun"/>
        </w:rPr>
      </w:pPr>
      <w:r>
        <w:t>ULUPTNLInformation</w:t>
      </w:r>
      <w:r>
        <w:rPr>
          <w:rFonts w:eastAsia="SimSun"/>
        </w:rPr>
        <w:t>-ToBeSetup-Item ::=SEQUENCE {</w:t>
      </w:r>
    </w:p>
    <w:p w14:paraId="3922FC2A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uL</w:t>
      </w:r>
      <w:r>
        <w:t>UPTNLInformation</w:t>
      </w:r>
      <w:r>
        <w:rPr>
          <w:rFonts w:eastAsia="SimSun"/>
        </w:rPr>
        <w:tab/>
      </w:r>
      <w:r>
        <w:tab/>
        <w:t>UPTransportLayerInformation</w:t>
      </w:r>
      <w:r>
        <w:rPr>
          <w:rFonts w:eastAsia="SimSun"/>
        </w:rPr>
        <w:t xml:space="preserve">, </w:t>
      </w:r>
    </w:p>
    <w:p w14:paraId="0E30A63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iE-Extensions</w:t>
      </w:r>
      <w:r>
        <w:rPr>
          <w:rFonts w:eastAsia="SimSun"/>
        </w:rPr>
        <w:tab/>
        <w:t xml:space="preserve">ProtocolExtensionContainer { { </w:t>
      </w:r>
      <w:r>
        <w:t>ULUPTNLInformation</w:t>
      </w:r>
      <w:r>
        <w:rPr>
          <w:rFonts w:eastAsia="SimSun"/>
        </w:rPr>
        <w:t>-ToBeSetup-ItemExtIEs } }</w:t>
      </w:r>
      <w:r>
        <w:rPr>
          <w:rFonts w:eastAsia="SimSun"/>
        </w:rPr>
        <w:tab/>
        <w:t>OPTIONAL,</w:t>
      </w:r>
    </w:p>
    <w:p w14:paraId="7B661081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1594145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6CDDCBAF" w14:textId="77777777" w:rsidR="001C56D0" w:rsidRDefault="001C56D0" w:rsidP="001C56D0">
      <w:pPr>
        <w:pStyle w:val="PL"/>
        <w:rPr>
          <w:rFonts w:eastAsia="SimSun"/>
        </w:rPr>
      </w:pPr>
    </w:p>
    <w:p w14:paraId="13DBF69B" w14:textId="77777777" w:rsidR="001C56D0" w:rsidRDefault="001C56D0" w:rsidP="001C56D0">
      <w:pPr>
        <w:pStyle w:val="PL"/>
        <w:rPr>
          <w:rFonts w:eastAsia="SimSun"/>
        </w:rPr>
      </w:pPr>
      <w:r>
        <w:t>ULUPTNLInformation</w:t>
      </w:r>
      <w:r>
        <w:rPr>
          <w:rFonts w:eastAsia="SimSun"/>
        </w:rPr>
        <w:t xml:space="preserve">-ToBeSetup-ItemExtIEs </w:t>
      </w:r>
      <w:r>
        <w:rPr>
          <w:rFonts w:eastAsia="SimSun"/>
        </w:rPr>
        <w:tab/>
        <w:t>F1AP-PROTOCOL-EXTENSION ::= {</w:t>
      </w:r>
    </w:p>
    <w:p w14:paraId="78905FDD" w14:textId="77777777" w:rsidR="001C56D0" w:rsidRDefault="001C56D0" w:rsidP="001C56D0">
      <w:pPr>
        <w:pStyle w:val="PL"/>
        <w:rPr>
          <w:rFonts w:eastAsia="FangSong"/>
        </w:rPr>
      </w:pPr>
      <w:r>
        <w:rPr>
          <w:rFonts w:eastAsia="SimSun"/>
        </w:rPr>
        <w:tab/>
        <w:t>{ ID id-BHInfo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CRITICALITY ignore</w:t>
      </w:r>
      <w:r>
        <w:rPr>
          <w:rFonts w:eastAsia="SimSun"/>
        </w:rPr>
        <w:tab/>
        <w:t>EXTENSION BHInfo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ESENCE optional</w:t>
      </w:r>
      <w:r>
        <w:rPr>
          <w:rFonts w:eastAsia="SimSun"/>
        </w:rPr>
        <w:tab/>
        <w:t>}</w:t>
      </w:r>
      <w:r>
        <w:rPr>
          <w:rFonts w:eastAsia="FangSong"/>
        </w:rPr>
        <w:t>|</w:t>
      </w:r>
    </w:p>
    <w:p w14:paraId="55BA8D0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FangSong"/>
        </w:rPr>
        <w:tab/>
        <w:t>{ ID id-DRBMappingInfo</w:t>
      </w:r>
      <w:r>
        <w:rPr>
          <w:rFonts w:eastAsia="FangSong"/>
        </w:rPr>
        <w:tab/>
        <w:t>CRITICALITY ignore</w:t>
      </w:r>
      <w:r>
        <w:rPr>
          <w:rFonts w:eastAsia="FangSong"/>
        </w:rPr>
        <w:tab/>
        <w:t>EXTENSION UuRLCChannelID</w:t>
      </w:r>
      <w:r>
        <w:rPr>
          <w:rFonts w:eastAsia="FangSong"/>
        </w:rPr>
        <w:tab/>
        <w:t>PRESENCE optional</w:t>
      </w:r>
      <w:r>
        <w:rPr>
          <w:rFonts w:eastAsia="FangSong"/>
        </w:rPr>
        <w:tab/>
        <w:t>}</w:t>
      </w:r>
      <w:r>
        <w:rPr>
          <w:rFonts w:eastAsia="SimSun"/>
        </w:rPr>
        <w:t>,</w:t>
      </w:r>
    </w:p>
    <w:p w14:paraId="70C14D89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ab/>
        <w:t>...</w:t>
      </w:r>
    </w:p>
    <w:p w14:paraId="42C8749C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}</w:t>
      </w:r>
    </w:p>
    <w:p w14:paraId="1F2E579F" w14:textId="77777777" w:rsidR="001C56D0" w:rsidRDefault="001C56D0" w:rsidP="001C56D0">
      <w:pPr>
        <w:pStyle w:val="PL"/>
        <w:rPr>
          <w:rFonts w:eastAsia="Times New Roman"/>
          <w:noProof w:val="0"/>
        </w:rPr>
      </w:pPr>
    </w:p>
    <w:p w14:paraId="4FE425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ncertainty ::= INTEGER (0..32767, ...)</w:t>
      </w:r>
    </w:p>
    <w:p w14:paraId="7E726AC9" w14:textId="77777777" w:rsidR="001C56D0" w:rsidRDefault="001C56D0" w:rsidP="001C56D0">
      <w:pPr>
        <w:pStyle w:val="PL"/>
        <w:rPr>
          <w:noProof w:val="0"/>
        </w:rPr>
      </w:pPr>
    </w:p>
    <w:p w14:paraId="06779982" w14:textId="77777777" w:rsidR="001C56D0" w:rsidRDefault="001C56D0" w:rsidP="001C56D0">
      <w:pPr>
        <w:pStyle w:val="PL"/>
        <w:rPr>
          <w:noProof w:val="0"/>
        </w:rPr>
      </w:pPr>
      <w:r>
        <w:rPr>
          <w:snapToGrid w:val="0"/>
          <w:lang w:val="sv-SE"/>
        </w:rPr>
        <w:t>UplinkChannelBW-PerSCS-List ::= SEQUENCE (SIZE (1..maxnoSCSs)) OF SCS-SpecificCarrier</w:t>
      </w:r>
    </w:p>
    <w:p w14:paraId="3548C6B3" w14:textId="77777777" w:rsidR="001C56D0" w:rsidRDefault="001C56D0" w:rsidP="001C56D0">
      <w:pPr>
        <w:pStyle w:val="PL"/>
        <w:rPr>
          <w:noProof w:val="0"/>
        </w:rPr>
      </w:pPr>
    </w:p>
    <w:p w14:paraId="43FB9CE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plinkTxDirectCurrentListInformation ::= OCTET STRING</w:t>
      </w:r>
    </w:p>
    <w:p w14:paraId="26BEA4D5" w14:textId="77777777" w:rsidR="001C56D0" w:rsidRDefault="001C56D0" w:rsidP="001C56D0">
      <w:pPr>
        <w:pStyle w:val="PL"/>
      </w:pPr>
    </w:p>
    <w:p w14:paraId="7AC63639" w14:textId="77777777" w:rsidR="001C56D0" w:rsidRDefault="001C56D0" w:rsidP="001C56D0">
      <w:pPr>
        <w:pStyle w:val="PL"/>
      </w:pPr>
      <w:r>
        <w:t>UplinkTxDirectCurrentTwoCarrierListInfo ::= OCTET STRING</w:t>
      </w:r>
    </w:p>
    <w:p w14:paraId="211B276A" w14:textId="77777777" w:rsidR="001C56D0" w:rsidRDefault="001C56D0" w:rsidP="001C56D0">
      <w:pPr>
        <w:pStyle w:val="PL"/>
        <w:rPr>
          <w:noProof w:val="0"/>
        </w:rPr>
      </w:pPr>
    </w:p>
    <w:p w14:paraId="29C3C6FB" w14:textId="77777777" w:rsidR="001C56D0" w:rsidRDefault="001C56D0" w:rsidP="001C56D0">
      <w:pPr>
        <w:pStyle w:val="PL"/>
        <w:rPr>
          <w:noProof w:val="0"/>
        </w:rPr>
      </w:pPr>
      <w:r>
        <w:rPr>
          <w:rFonts w:eastAsia="SimSun"/>
          <w:snapToGrid w:val="0"/>
        </w:rPr>
        <w:t>ULTCIStateID</w:t>
      </w:r>
      <w:r>
        <w:t xml:space="preserve">  ::= OCTET STRING</w:t>
      </w:r>
    </w:p>
    <w:p w14:paraId="56B54ADF" w14:textId="77777777" w:rsidR="001C56D0" w:rsidRDefault="001C56D0" w:rsidP="001C56D0">
      <w:pPr>
        <w:pStyle w:val="PL"/>
        <w:rPr>
          <w:noProof w:val="0"/>
        </w:rPr>
      </w:pPr>
    </w:p>
    <w:p w14:paraId="040635F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PTransportLayerInformation</w:t>
      </w:r>
      <w:r>
        <w:rPr>
          <w:noProof w:val="0"/>
        </w:rPr>
        <w:tab/>
      </w:r>
      <w:r>
        <w:rPr>
          <w:noProof w:val="0"/>
        </w:rPr>
        <w:tab/>
        <w:t>::= CHOICE {</w:t>
      </w:r>
    </w:p>
    <w:p w14:paraId="7D51F0B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gTPTunnel</w:t>
      </w:r>
      <w:r>
        <w:rPr>
          <w:noProof w:val="0"/>
        </w:rPr>
        <w:tab/>
      </w:r>
      <w:r>
        <w:rPr>
          <w:noProof w:val="0"/>
        </w:rPr>
        <w:tab/>
        <w:t>GTPTunnel,</w:t>
      </w:r>
    </w:p>
    <w:p w14:paraId="4B8D8DF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choice-extensio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 xml:space="preserve">ProtocolIE-SingleContainer </w:t>
      </w:r>
      <w:r>
        <w:rPr>
          <w:noProof w:val="0"/>
        </w:rPr>
        <w:t>{ { UPTransportLayerInformation-ExtIEs} }</w:t>
      </w:r>
    </w:p>
    <w:p w14:paraId="108B96E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6288D15" w14:textId="77777777" w:rsidR="001C56D0" w:rsidRDefault="001C56D0" w:rsidP="001C56D0">
      <w:pPr>
        <w:pStyle w:val="PL"/>
        <w:rPr>
          <w:noProof w:val="0"/>
        </w:rPr>
      </w:pPr>
    </w:p>
    <w:p w14:paraId="6CB939D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UPTransportLayerInformation-ExtIEs </w:t>
      </w:r>
      <w:r>
        <w:rPr>
          <w:snapToGrid w:val="0"/>
        </w:rPr>
        <w:t xml:space="preserve">F1AP-PROTOCOL-IES </w:t>
      </w:r>
      <w:r>
        <w:rPr>
          <w:noProof w:val="0"/>
        </w:rPr>
        <w:t>::= {</w:t>
      </w:r>
    </w:p>
    <w:p w14:paraId="18EBE2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2C6DED20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02EB999" w14:textId="77777777" w:rsidR="001C56D0" w:rsidRDefault="001C56D0" w:rsidP="001C56D0">
      <w:pPr>
        <w:pStyle w:val="PL"/>
        <w:rPr>
          <w:noProof w:val="0"/>
        </w:rPr>
      </w:pPr>
    </w:p>
    <w:p w14:paraId="6B92D54E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URI-address ::= VisibleString</w:t>
      </w:r>
    </w:p>
    <w:p w14:paraId="7B0E1069" w14:textId="77777777" w:rsidR="001C56D0" w:rsidRDefault="001C56D0" w:rsidP="001C56D0">
      <w:pPr>
        <w:pStyle w:val="PL"/>
      </w:pPr>
    </w:p>
    <w:p w14:paraId="65988EBE" w14:textId="77777777" w:rsidR="001C56D0" w:rsidRDefault="001C56D0" w:rsidP="001C56D0">
      <w:pPr>
        <w:pStyle w:val="PL"/>
        <w:rPr>
          <w:snapToGrid w:val="0"/>
        </w:rPr>
      </w:pPr>
      <w:r>
        <w:rPr>
          <w:rFonts w:eastAsia="Calibri" w:cs="Courier New"/>
        </w:rPr>
        <w:t>Uncertainty-range</w:t>
      </w:r>
      <w:r>
        <w:rPr>
          <w:snapToGrid w:val="0"/>
        </w:rPr>
        <w:t xml:space="preserve">-AoA ::= </w:t>
      </w:r>
      <w:r>
        <w:rPr>
          <w:snapToGrid w:val="0"/>
          <w:lang w:val="sv-SE"/>
        </w:rPr>
        <w:t>INTEGER (0..3599)</w:t>
      </w:r>
    </w:p>
    <w:p w14:paraId="28A8FFF1" w14:textId="77777777" w:rsidR="001C56D0" w:rsidRDefault="001C56D0" w:rsidP="001C56D0">
      <w:pPr>
        <w:pStyle w:val="PL"/>
        <w:rPr>
          <w:snapToGrid w:val="0"/>
        </w:rPr>
      </w:pPr>
    </w:p>
    <w:p w14:paraId="766F901F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rFonts w:eastAsia="Calibri" w:cs="Courier New"/>
        </w:rPr>
        <w:t>Uncertainty-range-</w:t>
      </w:r>
      <w:r>
        <w:rPr>
          <w:snapToGrid w:val="0"/>
        </w:rPr>
        <w:t xml:space="preserve">ZoA ::= </w:t>
      </w:r>
      <w:r>
        <w:rPr>
          <w:snapToGrid w:val="0"/>
          <w:lang w:val="sv-SE"/>
        </w:rPr>
        <w:t>INTEGER (0..1799)</w:t>
      </w:r>
    </w:p>
    <w:p w14:paraId="30F8F1B8" w14:textId="77777777" w:rsidR="001C56D0" w:rsidRDefault="001C56D0" w:rsidP="001C56D0">
      <w:pPr>
        <w:pStyle w:val="PL"/>
        <w:rPr>
          <w:snapToGrid w:val="0"/>
        </w:rPr>
      </w:pPr>
    </w:p>
    <w:p w14:paraId="595DEE71" w14:textId="77777777" w:rsidR="001C56D0" w:rsidRDefault="001C56D0" w:rsidP="001C56D0">
      <w:pPr>
        <w:pStyle w:val="PL"/>
        <w:rPr>
          <w:rFonts w:eastAsia="FangSong"/>
        </w:rPr>
      </w:pPr>
    </w:p>
    <w:p w14:paraId="039153A6" w14:textId="77777777" w:rsidR="001C56D0" w:rsidRDefault="001C56D0" w:rsidP="001C56D0">
      <w:pPr>
        <w:pStyle w:val="PL"/>
        <w:rPr>
          <w:rFonts w:eastAsia="FangSong"/>
        </w:rPr>
      </w:pPr>
      <w:r>
        <w:rPr>
          <w:rFonts w:eastAsia="FangSong"/>
        </w:rPr>
        <w:t xml:space="preserve">UuRLCChannelID ::= </w:t>
      </w:r>
      <w:r>
        <w:rPr>
          <w:noProof w:val="0"/>
          <w:snapToGrid w:val="0"/>
        </w:rPr>
        <w:t>INTEGER (1..32)</w:t>
      </w:r>
    </w:p>
    <w:p w14:paraId="7942BEAC" w14:textId="77777777" w:rsidR="001C56D0" w:rsidRDefault="001C56D0" w:rsidP="001C56D0">
      <w:pPr>
        <w:pStyle w:val="PL"/>
        <w:rPr>
          <w:rFonts w:eastAsia="FangSong"/>
        </w:rPr>
      </w:pPr>
    </w:p>
    <w:p w14:paraId="1099D59B" w14:textId="77777777" w:rsidR="001C56D0" w:rsidRDefault="001C56D0" w:rsidP="001C56D0">
      <w:pPr>
        <w:pStyle w:val="PL"/>
        <w:rPr>
          <w:rFonts w:eastAsia="Times New Roman"/>
        </w:rPr>
      </w:pPr>
      <w:r>
        <w:t>UuRLCChannelQoSInformation ::= CHOICE {</w:t>
      </w:r>
    </w:p>
    <w:p w14:paraId="78A45E5E" w14:textId="77777777" w:rsidR="001C56D0" w:rsidRDefault="001C56D0" w:rsidP="001C56D0">
      <w:pPr>
        <w:pStyle w:val="PL"/>
      </w:pPr>
      <w:r>
        <w:tab/>
        <w:t>uuRLCChannelQoS</w:t>
      </w:r>
      <w:r>
        <w:tab/>
      </w:r>
      <w:r>
        <w:tab/>
      </w:r>
      <w:r>
        <w:tab/>
      </w:r>
      <w:r>
        <w:tab/>
      </w:r>
      <w:r>
        <w:tab/>
        <w:t>QoSFlowLevelQoSParameters,</w:t>
      </w:r>
    </w:p>
    <w:p w14:paraId="54C52BCA" w14:textId="77777777" w:rsidR="001C56D0" w:rsidRDefault="001C56D0" w:rsidP="001C56D0">
      <w:pPr>
        <w:pStyle w:val="PL"/>
      </w:pPr>
      <w:r>
        <w:tab/>
        <w:t>uuControlPlaneTrafficType</w:t>
      </w:r>
      <w:r>
        <w:tab/>
      </w:r>
      <w:r>
        <w:tab/>
        <w:t>ENUMERATED {srb0,srb1,srb2,...},</w:t>
      </w:r>
    </w:p>
    <w:p w14:paraId="2B2DD71A" w14:textId="77777777" w:rsidR="001C56D0" w:rsidRDefault="001C56D0" w:rsidP="001C56D0">
      <w:pPr>
        <w:pStyle w:val="PL"/>
      </w:pPr>
      <w:r>
        <w:tab/>
        <w:t>choice-extension</w:t>
      </w:r>
      <w:r>
        <w:tab/>
      </w:r>
      <w:r>
        <w:tab/>
        <w:t>ProtocolIE-SingleContainer { { UuRLCChannelQoSInformation-ExtIEs} }</w:t>
      </w:r>
    </w:p>
    <w:p w14:paraId="18A1B772" w14:textId="77777777" w:rsidR="001C56D0" w:rsidRDefault="001C56D0" w:rsidP="001C56D0">
      <w:pPr>
        <w:pStyle w:val="PL"/>
        <w:rPr>
          <w:rFonts w:eastAsia="FangSong"/>
        </w:rPr>
      </w:pPr>
      <w:r>
        <w:t>}</w:t>
      </w:r>
    </w:p>
    <w:p w14:paraId="0F075055" w14:textId="77777777" w:rsidR="001C56D0" w:rsidRDefault="001C56D0" w:rsidP="001C56D0">
      <w:pPr>
        <w:pStyle w:val="PL"/>
        <w:rPr>
          <w:rFonts w:eastAsia="Times New Roman"/>
        </w:rPr>
      </w:pPr>
    </w:p>
    <w:p w14:paraId="26A17E09" w14:textId="77777777" w:rsidR="001C56D0" w:rsidRDefault="001C56D0" w:rsidP="001C56D0">
      <w:pPr>
        <w:pStyle w:val="PL"/>
      </w:pPr>
      <w:r>
        <w:t>UuRLCChannelQoSInformation-ExtIEs F1AP-PROTOCOL-IES ::= {</w:t>
      </w:r>
    </w:p>
    <w:p w14:paraId="1C6CD8BE" w14:textId="77777777" w:rsidR="001C56D0" w:rsidRDefault="001C56D0" w:rsidP="001C56D0">
      <w:pPr>
        <w:pStyle w:val="PL"/>
      </w:pPr>
      <w:r>
        <w:lastRenderedPageBreak/>
        <w:tab/>
        <w:t>...</w:t>
      </w:r>
    </w:p>
    <w:p w14:paraId="16C3B0B7" w14:textId="77777777" w:rsidR="001C56D0" w:rsidRDefault="001C56D0" w:rsidP="001C56D0">
      <w:pPr>
        <w:pStyle w:val="PL"/>
      </w:pPr>
      <w:r>
        <w:t>}</w:t>
      </w:r>
    </w:p>
    <w:p w14:paraId="6C5F1F17" w14:textId="77777777" w:rsidR="001C56D0" w:rsidRDefault="001C56D0" w:rsidP="001C56D0">
      <w:pPr>
        <w:pStyle w:val="PL"/>
      </w:pPr>
    </w:p>
    <w:p w14:paraId="1838A18E" w14:textId="77777777" w:rsidR="001C56D0" w:rsidRDefault="001C56D0" w:rsidP="001C56D0">
      <w:pPr>
        <w:pStyle w:val="PL"/>
      </w:pPr>
      <w:r>
        <w:t>UuRLCChannelToBeSetupList ::= SEQUENCE (SIZE(1.. maxnoofUuRLCChannels)) OF UuRLCChannelToBeSetupItem</w:t>
      </w:r>
    </w:p>
    <w:p w14:paraId="4F9A8327" w14:textId="77777777" w:rsidR="001C56D0" w:rsidRDefault="001C56D0" w:rsidP="001C56D0">
      <w:pPr>
        <w:pStyle w:val="PL"/>
      </w:pPr>
    </w:p>
    <w:p w14:paraId="75A63C57" w14:textId="77777777" w:rsidR="001C56D0" w:rsidRDefault="001C56D0" w:rsidP="001C56D0">
      <w:pPr>
        <w:pStyle w:val="PL"/>
      </w:pPr>
      <w:r>
        <w:t>UuRLCChannelToBeSetupItem ::= SEQUENCE {</w:t>
      </w:r>
    </w:p>
    <w:p w14:paraId="0565D94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</w:r>
      <w:r>
        <w:tab/>
      </w:r>
      <w:r>
        <w:tab/>
        <w:t>UuRLCChannelID,</w:t>
      </w:r>
    </w:p>
    <w:p w14:paraId="2F4C7200" w14:textId="77777777" w:rsidR="001C56D0" w:rsidRDefault="001C56D0" w:rsidP="001C56D0">
      <w:pPr>
        <w:pStyle w:val="PL"/>
      </w:pPr>
      <w:r>
        <w:tab/>
        <w:t>uuRLCChannelQoSInformation</w:t>
      </w:r>
      <w:r>
        <w:tab/>
      </w:r>
      <w:r>
        <w:tab/>
        <w:t>UuRLCChannelQoSInformation,</w:t>
      </w:r>
    </w:p>
    <w:p w14:paraId="22BE263F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,</w:t>
      </w:r>
    </w:p>
    <w:p w14:paraId="73CDF3DC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UuRLCChannelToBeSetupItem-ExtIEs } }</w:t>
      </w:r>
      <w:r>
        <w:tab/>
        <w:t>OPTIONAL,</w:t>
      </w:r>
    </w:p>
    <w:p w14:paraId="3F1128DF" w14:textId="77777777" w:rsidR="001C56D0" w:rsidRDefault="001C56D0" w:rsidP="001C56D0">
      <w:pPr>
        <w:pStyle w:val="PL"/>
      </w:pPr>
      <w:r>
        <w:tab/>
        <w:t>...</w:t>
      </w:r>
    </w:p>
    <w:p w14:paraId="1059C6DC" w14:textId="77777777" w:rsidR="001C56D0" w:rsidRDefault="001C56D0" w:rsidP="001C56D0">
      <w:pPr>
        <w:pStyle w:val="PL"/>
      </w:pPr>
      <w:r>
        <w:t>}</w:t>
      </w:r>
    </w:p>
    <w:p w14:paraId="5F2EA336" w14:textId="77777777" w:rsidR="001C56D0" w:rsidRDefault="001C56D0" w:rsidP="001C56D0">
      <w:pPr>
        <w:pStyle w:val="PL"/>
      </w:pPr>
    </w:p>
    <w:p w14:paraId="1B383ECA" w14:textId="77777777" w:rsidR="001C56D0" w:rsidRDefault="001C56D0" w:rsidP="001C56D0">
      <w:pPr>
        <w:pStyle w:val="PL"/>
      </w:pPr>
      <w:r>
        <w:t>UuRLCChannelToBeSetupItem-ExtIEs</w:t>
      </w:r>
      <w:r>
        <w:tab/>
        <w:t>F1AP-PROTOCOL-EXTENSION ::= {</w:t>
      </w:r>
    </w:p>
    <w:p w14:paraId="57CD7BA3" w14:textId="77777777" w:rsidR="001C56D0" w:rsidRDefault="001C56D0" w:rsidP="001C56D0">
      <w:pPr>
        <w:pStyle w:val="PL"/>
      </w:pPr>
      <w:r>
        <w:tab/>
        <w:t>...</w:t>
      </w:r>
    </w:p>
    <w:p w14:paraId="010CF529" w14:textId="77777777" w:rsidR="001C56D0" w:rsidRDefault="001C56D0" w:rsidP="001C56D0">
      <w:pPr>
        <w:pStyle w:val="PL"/>
      </w:pPr>
      <w:r>
        <w:t>}</w:t>
      </w:r>
    </w:p>
    <w:p w14:paraId="6925CA4F" w14:textId="77777777" w:rsidR="001C56D0" w:rsidRDefault="001C56D0" w:rsidP="001C56D0">
      <w:pPr>
        <w:pStyle w:val="PL"/>
      </w:pPr>
    </w:p>
    <w:p w14:paraId="69CF1D2D" w14:textId="77777777" w:rsidR="001C56D0" w:rsidRDefault="001C56D0" w:rsidP="001C56D0">
      <w:pPr>
        <w:pStyle w:val="PL"/>
      </w:pPr>
      <w:r>
        <w:t>UuRLCChannelToBeModifiedList ::= SEQUENCE (SIZE(1.. maxnoofUuRLCChannels)) OF UuRLCChannelToBeModifiedItem</w:t>
      </w:r>
    </w:p>
    <w:p w14:paraId="499F42E7" w14:textId="77777777" w:rsidR="001C56D0" w:rsidRDefault="001C56D0" w:rsidP="001C56D0">
      <w:pPr>
        <w:pStyle w:val="PL"/>
      </w:pPr>
    </w:p>
    <w:p w14:paraId="7DD685E9" w14:textId="77777777" w:rsidR="001C56D0" w:rsidRDefault="001C56D0" w:rsidP="001C56D0">
      <w:pPr>
        <w:pStyle w:val="PL"/>
      </w:pPr>
      <w:r>
        <w:t>UuRLCChannelToBeModifiedItem ::= SEQUENCE {</w:t>
      </w:r>
    </w:p>
    <w:p w14:paraId="29DC2E5D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</w:r>
      <w:r>
        <w:tab/>
      </w:r>
      <w:r>
        <w:tab/>
        <w:t>UuRLCChannelID,</w:t>
      </w:r>
    </w:p>
    <w:p w14:paraId="7EEB5CDB" w14:textId="77777777" w:rsidR="001C56D0" w:rsidRDefault="001C56D0" w:rsidP="001C56D0">
      <w:pPr>
        <w:pStyle w:val="PL"/>
      </w:pPr>
      <w:r>
        <w:tab/>
        <w:t>uuRLCChannelQoSInformation</w:t>
      </w:r>
      <w:r>
        <w:tab/>
      </w:r>
      <w:r>
        <w:tab/>
        <w:t>UuRLCChannelQoSInformation</w:t>
      </w:r>
      <w:r>
        <w:tab/>
      </w:r>
      <w:r>
        <w:tab/>
      </w:r>
      <w:r>
        <w:tab/>
        <w:t>OPTIONAL,</w:t>
      </w:r>
    </w:p>
    <w:p w14:paraId="26562ACE" w14:textId="77777777" w:rsidR="001C56D0" w:rsidRDefault="001C56D0" w:rsidP="001C56D0">
      <w:pPr>
        <w:pStyle w:val="PL"/>
      </w:pPr>
      <w:r>
        <w:tab/>
        <w:t>rLCM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RLCMode</w:t>
      </w:r>
      <w:r>
        <w:tab/>
      </w:r>
      <w:r>
        <w:tab/>
      </w:r>
      <w:r>
        <w:tab/>
        <w:t>OPTIONAL,</w:t>
      </w:r>
    </w:p>
    <w:p w14:paraId="52B4F461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</w:r>
      <w:r>
        <w:tab/>
      </w:r>
      <w:r>
        <w:tab/>
        <w:t>ProtocolExtensionContainer { { UuRLCChannelToBeModifiedItem-ExtIEs } }</w:t>
      </w:r>
      <w:r>
        <w:tab/>
        <w:t>OPTIONAL,</w:t>
      </w:r>
    </w:p>
    <w:p w14:paraId="03101B63" w14:textId="77777777" w:rsidR="001C56D0" w:rsidRDefault="001C56D0" w:rsidP="001C56D0">
      <w:pPr>
        <w:pStyle w:val="PL"/>
      </w:pPr>
      <w:r>
        <w:tab/>
        <w:t>...</w:t>
      </w:r>
    </w:p>
    <w:p w14:paraId="1BF758E5" w14:textId="77777777" w:rsidR="001C56D0" w:rsidRDefault="001C56D0" w:rsidP="001C56D0">
      <w:pPr>
        <w:pStyle w:val="PL"/>
      </w:pPr>
      <w:r>
        <w:t>}</w:t>
      </w:r>
    </w:p>
    <w:p w14:paraId="7B19F7F2" w14:textId="77777777" w:rsidR="001C56D0" w:rsidRDefault="001C56D0" w:rsidP="001C56D0">
      <w:pPr>
        <w:pStyle w:val="PL"/>
      </w:pPr>
    </w:p>
    <w:p w14:paraId="2E49FCF2" w14:textId="77777777" w:rsidR="001C56D0" w:rsidRDefault="001C56D0" w:rsidP="001C56D0">
      <w:pPr>
        <w:pStyle w:val="PL"/>
      </w:pPr>
      <w:r>
        <w:t>UuRLCChannelToBeModifiedItem-ExtIEs</w:t>
      </w:r>
      <w:r>
        <w:tab/>
        <w:t>F1AP-PROTOCOL-EXTENSION ::= {</w:t>
      </w:r>
    </w:p>
    <w:p w14:paraId="67799778" w14:textId="77777777" w:rsidR="001C56D0" w:rsidRDefault="001C56D0" w:rsidP="001C56D0">
      <w:pPr>
        <w:pStyle w:val="PL"/>
      </w:pPr>
      <w:r>
        <w:tab/>
        <w:t>...</w:t>
      </w:r>
    </w:p>
    <w:p w14:paraId="3EB4C257" w14:textId="77777777" w:rsidR="001C56D0" w:rsidRDefault="001C56D0" w:rsidP="001C56D0">
      <w:pPr>
        <w:pStyle w:val="PL"/>
      </w:pPr>
      <w:r>
        <w:t>}</w:t>
      </w:r>
    </w:p>
    <w:p w14:paraId="37906517" w14:textId="77777777" w:rsidR="001C56D0" w:rsidRDefault="001C56D0" w:rsidP="001C56D0">
      <w:pPr>
        <w:pStyle w:val="PL"/>
      </w:pPr>
    </w:p>
    <w:p w14:paraId="3982E2E5" w14:textId="77777777" w:rsidR="001C56D0" w:rsidRDefault="001C56D0" w:rsidP="001C56D0">
      <w:pPr>
        <w:pStyle w:val="PL"/>
      </w:pPr>
      <w:r>
        <w:t>UuRLCChannelToBeReleasedList ::= SEQUENCE (SIZE(1.. maxnoofUuRLCChannels)) OF UuRLCChannelToBeReleasedItem</w:t>
      </w:r>
    </w:p>
    <w:p w14:paraId="6D47463A" w14:textId="77777777" w:rsidR="001C56D0" w:rsidRDefault="001C56D0" w:rsidP="001C56D0">
      <w:pPr>
        <w:pStyle w:val="PL"/>
      </w:pPr>
    </w:p>
    <w:p w14:paraId="625E1382" w14:textId="77777777" w:rsidR="001C56D0" w:rsidRDefault="001C56D0" w:rsidP="001C56D0">
      <w:pPr>
        <w:pStyle w:val="PL"/>
      </w:pPr>
      <w:r>
        <w:t>UuRLCChannelToBeReleasedItem ::= SEQUENCE {</w:t>
      </w:r>
    </w:p>
    <w:p w14:paraId="4E1F468E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20E297B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ToBeReleasedItem-ExtIEs } }</w:t>
      </w:r>
      <w:r>
        <w:tab/>
        <w:t>OPTIONAL,</w:t>
      </w:r>
    </w:p>
    <w:p w14:paraId="2FE42BEA" w14:textId="77777777" w:rsidR="001C56D0" w:rsidRDefault="001C56D0" w:rsidP="001C56D0">
      <w:pPr>
        <w:pStyle w:val="PL"/>
      </w:pPr>
      <w:r>
        <w:tab/>
        <w:t>...</w:t>
      </w:r>
    </w:p>
    <w:p w14:paraId="5F758C51" w14:textId="77777777" w:rsidR="001C56D0" w:rsidRDefault="001C56D0" w:rsidP="001C56D0">
      <w:pPr>
        <w:pStyle w:val="PL"/>
      </w:pPr>
      <w:r>
        <w:t>}</w:t>
      </w:r>
    </w:p>
    <w:p w14:paraId="3B94F73D" w14:textId="77777777" w:rsidR="001C56D0" w:rsidRDefault="001C56D0" w:rsidP="001C56D0">
      <w:pPr>
        <w:pStyle w:val="PL"/>
      </w:pPr>
    </w:p>
    <w:p w14:paraId="5CDDA3A5" w14:textId="77777777" w:rsidR="001C56D0" w:rsidRDefault="001C56D0" w:rsidP="001C56D0">
      <w:pPr>
        <w:pStyle w:val="PL"/>
      </w:pPr>
      <w:r>
        <w:t>UuRLCChannelToBeReleasedItem-ExtIEs</w:t>
      </w:r>
      <w:r>
        <w:tab/>
        <w:t>F1AP-PROTOCOL-EXTENSION ::= {</w:t>
      </w:r>
    </w:p>
    <w:p w14:paraId="3DDBCB88" w14:textId="77777777" w:rsidR="001C56D0" w:rsidRDefault="001C56D0" w:rsidP="001C56D0">
      <w:pPr>
        <w:pStyle w:val="PL"/>
      </w:pPr>
      <w:r>
        <w:tab/>
        <w:t>...</w:t>
      </w:r>
    </w:p>
    <w:p w14:paraId="341BEB09" w14:textId="77777777" w:rsidR="001C56D0" w:rsidRDefault="001C56D0" w:rsidP="001C56D0">
      <w:pPr>
        <w:pStyle w:val="PL"/>
      </w:pPr>
      <w:r>
        <w:t>}</w:t>
      </w:r>
    </w:p>
    <w:p w14:paraId="2E148ED0" w14:textId="77777777" w:rsidR="001C56D0" w:rsidRDefault="001C56D0" w:rsidP="001C56D0">
      <w:pPr>
        <w:pStyle w:val="PL"/>
      </w:pPr>
    </w:p>
    <w:p w14:paraId="65B79388" w14:textId="77777777" w:rsidR="001C56D0" w:rsidRDefault="001C56D0" w:rsidP="001C56D0">
      <w:pPr>
        <w:pStyle w:val="PL"/>
      </w:pPr>
      <w:r>
        <w:t>UuRLCChannelSetupList ::= SEQUENCE (SIZE(1.. maxnoofUuRLCChannels)) OF UuRLCChannelSetupItem</w:t>
      </w:r>
    </w:p>
    <w:p w14:paraId="4EA3BDAB" w14:textId="77777777" w:rsidR="001C56D0" w:rsidRDefault="001C56D0" w:rsidP="001C56D0">
      <w:pPr>
        <w:pStyle w:val="PL"/>
      </w:pPr>
    </w:p>
    <w:p w14:paraId="7AB02D39" w14:textId="77777777" w:rsidR="001C56D0" w:rsidRDefault="001C56D0" w:rsidP="001C56D0">
      <w:pPr>
        <w:pStyle w:val="PL"/>
      </w:pPr>
      <w:r>
        <w:t>UuRLCChannelSetupItem ::= SEQUENCE {</w:t>
      </w:r>
    </w:p>
    <w:p w14:paraId="53C3D75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1B28491F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SetupItem-ExtIEs } }</w:t>
      </w:r>
      <w:r>
        <w:tab/>
        <w:t>OPTIONAL,</w:t>
      </w:r>
    </w:p>
    <w:p w14:paraId="7389E60D" w14:textId="77777777" w:rsidR="001C56D0" w:rsidRDefault="001C56D0" w:rsidP="001C56D0">
      <w:pPr>
        <w:pStyle w:val="PL"/>
      </w:pPr>
      <w:r>
        <w:tab/>
        <w:t>...</w:t>
      </w:r>
    </w:p>
    <w:p w14:paraId="0C4B7EFB" w14:textId="77777777" w:rsidR="001C56D0" w:rsidRDefault="001C56D0" w:rsidP="001C56D0">
      <w:pPr>
        <w:pStyle w:val="PL"/>
      </w:pPr>
      <w:r>
        <w:t>}</w:t>
      </w:r>
    </w:p>
    <w:p w14:paraId="47531935" w14:textId="77777777" w:rsidR="001C56D0" w:rsidRDefault="001C56D0" w:rsidP="001C56D0">
      <w:pPr>
        <w:pStyle w:val="PL"/>
      </w:pPr>
    </w:p>
    <w:p w14:paraId="59FADEAB" w14:textId="77777777" w:rsidR="001C56D0" w:rsidRDefault="001C56D0" w:rsidP="001C56D0">
      <w:pPr>
        <w:pStyle w:val="PL"/>
      </w:pPr>
      <w:r>
        <w:t>UuRLCChannelSetupItem-ExtIEs</w:t>
      </w:r>
      <w:r>
        <w:tab/>
        <w:t>F1AP-PROTOCOL-EXTENSION ::= {</w:t>
      </w:r>
    </w:p>
    <w:p w14:paraId="083D2CDA" w14:textId="77777777" w:rsidR="001C56D0" w:rsidRDefault="001C56D0" w:rsidP="001C56D0">
      <w:pPr>
        <w:pStyle w:val="PL"/>
      </w:pPr>
      <w:r>
        <w:tab/>
        <w:t>...</w:t>
      </w:r>
    </w:p>
    <w:p w14:paraId="2DEE5BCC" w14:textId="77777777" w:rsidR="001C56D0" w:rsidRDefault="001C56D0" w:rsidP="001C56D0">
      <w:pPr>
        <w:pStyle w:val="PL"/>
      </w:pPr>
      <w:r>
        <w:t>}</w:t>
      </w:r>
    </w:p>
    <w:p w14:paraId="2C446838" w14:textId="77777777" w:rsidR="001C56D0" w:rsidRDefault="001C56D0" w:rsidP="001C56D0">
      <w:pPr>
        <w:pStyle w:val="PL"/>
      </w:pPr>
    </w:p>
    <w:p w14:paraId="575EEE48" w14:textId="77777777" w:rsidR="001C56D0" w:rsidRDefault="001C56D0" w:rsidP="001C56D0">
      <w:pPr>
        <w:pStyle w:val="PL"/>
      </w:pPr>
      <w:r>
        <w:t>UuRLCChannelFailedToBeSetupList ::= SEQUENCE (SIZE(1.. maxnoofUuRLCChannels)) OF UuRLCChannelFailedToBeSetupItem</w:t>
      </w:r>
    </w:p>
    <w:p w14:paraId="6FE81400" w14:textId="77777777" w:rsidR="001C56D0" w:rsidRDefault="001C56D0" w:rsidP="001C56D0">
      <w:pPr>
        <w:pStyle w:val="PL"/>
      </w:pPr>
    </w:p>
    <w:p w14:paraId="355427A8" w14:textId="77777777" w:rsidR="001C56D0" w:rsidRDefault="001C56D0" w:rsidP="001C56D0">
      <w:pPr>
        <w:pStyle w:val="PL"/>
      </w:pPr>
      <w:r>
        <w:t>UuRLCChannelFailedToBeSetupItem ::= SEQUENCE {</w:t>
      </w:r>
    </w:p>
    <w:p w14:paraId="788221FB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335EA51A" w14:textId="77777777" w:rsidR="001C56D0" w:rsidRDefault="001C56D0" w:rsidP="001C56D0">
      <w:pPr>
        <w:pStyle w:val="PL"/>
      </w:pPr>
      <w:r>
        <w:rPr>
          <w:rFonts w:eastAsia="FangSong"/>
        </w:rPr>
        <w:tab/>
        <w:t>cause</w:t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  <w:t>Cause</w:t>
      </w:r>
      <w:r>
        <w:rPr>
          <w:rFonts w:eastAsia="FangSong"/>
        </w:rPr>
        <w:tab/>
        <w:t>OPTIONAL,</w:t>
      </w:r>
    </w:p>
    <w:p w14:paraId="50F0A74B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FailedToBeSetupItem-ExtIEs } }</w:t>
      </w:r>
      <w:r>
        <w:tab/>
        <w:t>OPTIONAL,</w:t>
      </w:r>
    </w:p>
    <w:p w14:paraId="3B4EC1B6" w14:textId="77777777" w:rsidR="001C56D0" w:rsidRDefault="001C56D0" w:rsidP="001C56D0">
      <w:pPr>
        <w:pStyle w:val="PL"/>
      </w:pPr>
      <w:r>
        <w:tab/>
        <w:t>...</w:t>
      </w:r>
    </w:p>
    <w:p w14:paraId="576A384F" w14:textId="77777777" w:rsidR="001C56D0" w:rsidRDefault="001C56D0" w:rsidP="001C56D0">
      <w:pPr>
        <w:pStyle w:val="PL"/>
      </w:pPr>
      <w:r>
        <w:t>}</w:t>
      </w:r>
    </w:p>
    <w:p w14:paraId="20FF1CB2" w14:textId="77777777" w:rsidR="001C56D0" w:rsidRDefault="001C56D0" w:rsidP="001C56D0">
      <w:pPr>
        <w:pStyle w:val="PL"/>
      </w:pPr>
    </w:p>
    <w:p w14:paraId="75FCA503" w14:textId="77777777" w:rsidR="001C56D0" w:rsidRDefault="001C56D0" w:rsidP="001C56D0">
      <w:pPr>
        <w:pStyle w:val="PL"/>
      </w:pPr>
      <w:r>
        <w:t>UuRLCChannelFailedToBeSetupItem-ExtIEs</w:t>
      </w:r>
      <w:r>
        <w:tab/>
        <w:t>F1AP-PROTOCOL-EXTENSION ::= {</w:t>
      </w:r>
    </w:p>
    <w:p w14:paraId="785367D0" w14:textId="77777777" w:rsidR="001C56D0" w:rsidRDefault="001C56D0" w:rsidP="001C56D0">
      <w:pPr>
        <w:pStyle w:val="PL"/>
      </w:pPr>
      <w:r>
        <w:tab/>
        <w:t>...</w:t>
      </w:r>
    </w:p>
    <w:p w14:paraId="32C27CFE" w14:textId="77777777" w:rsidR="001C56D0" w:rsidRDefault="001C56D0" w:rsidP="001C56D0">
      <w:pPr>
        <w:pStyle w:val="PL"/>
      </w:pPr>
      <w:r>
        <w:t>}</w:t>
      </w:r>
    </w:p>
    <w:p w14:paraId="6A41DB70" w14:textId="77777777" w:rsidR="001C56D0" w:rsidRDefault="001C56D0" w:rsidP="001C56D0">
      <w:pPr>
        <w:pStyle w:val="PL"/>
      </w:pPr>
    </w:p>
    <w:p w14:paraId="7B8C363E" w14:textId="77777777" w:rsidR="001C56D0" w:rsidRDefault="001C56D0" w:rsidP="001C56D0">
      <w:pPr>
        <w:pStyle w:val="PL"/>
      </w:pPr>
      <w:r>
        <w:t>UuRLCChannelModifiedList ::= SEQUENCE (SIZE(1.. maxnoofUuRLCChannels)) OF UuRLCChannelModifiedItem</w:t>
      </w:r>
    </w:p>
    <w:p w14:paraId="4D09F191" w14:textId="77777777" w:rsidR="001C56D0" w:rsidRDefault="001C56D0" w:rsidP="001C56D0">
      <w:pPr>
        <w:pStyle w:val="PL"/>
      </w:pPr>
    </w:p>
    <w:p w14:paraId="11852A0F" w14:textId="77777777" w:rsidR="001C56D0" w:rsidRDefault="001C56D0" w:rsidP="001C56D0">
      <w:pPr>
        <w:pStyle w:val="PL"/>
      </w:pPr>
      <w:r>
        <w:lastRenderedPageBreak/>
        <w:t>UuRLCChannelModifiedItem ::= SEQUENCE {</w:t>
      </w:r>
    </w:p>
    <w:p w14:paraId="3CAB47E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11F1790E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ModifiedItem-ExtIEs } }</w:t>
      </w:r>
      <w:r>
        <w:tab/>
        <w:t>OPTIONAL,</w:t>
      </w:r>
    </w:p>
    <w:p w14:paraId="77BDBA4A" w14:textId="77777777" w:rsidR="001C56D0" w:rsidRDefault="001C56D0" w:rsidP="001C56D0">
      <w:pPr>
        <w:pStyle w:val="PL"/>
      </w:pPr>
      <w:r>
        <w:tab/>
        <w:t>...</w:t>
      </w:r>
    </w:p>
    <w:p w14:paraId="44A0AF87" w14:textId="77777777" w:rsidR="001C56D0" w:rsidRDefault="001C56D0" w:rsidP="001C56D0">
      <w:pPr>
        <w:pStyle w:val="PL"/>
      </w:pPr>
      <w:r>
        <w:t>}</w:t>
      </w:r>
    </w:p>
    <w:p w14:paraId="637AB79D" w14:textId="77777777" w:rsidR="001C56D0" w:rsidRDefault="001C56D0" w:rsidP="001C56D0">
      <w:pPr>
        <w:pStyle w:val="PL"/>
      </w:pPr>
    </w:p>
    <w:p w14:paraId="75E2FF9D" w14:textId="77777777" w:rsidR="001C56D0" w:rsidRDefault="001C56D0" w:rsidP="001C56D0">
      <w:pPr>
        <w:pStyle w:val="PL"/>
      </w:pPr>
      <w:r>
        <w:t>UuRLCChannelModifiedItem-ExtIEs</w:t>
      </w:r>
      <w:r>
        <w:tab/>
        <w:t>F1AP-PROTOCOL-EXTENSION ::= {</w:t>
      </w:r>
    </w:p>
    <w:p w14:paraId="2075145C" w14:textId="77777777" w:rsidR="001C56D0" w:rsidRDefault="001C56D0" w:rsidP="001C56D0">
      <w:pPr>
        <w:pStyle w:val="PL"/>
      </w:pPr>
      <w:r>
        <w:tab/>
        <w:t>...</w:t>
      </w:r>
    </w:p>
    <w:p w14:paraId="469ADDAC" w14:textId="77777777" w:rsidR="001C56D0" w:rsidRDefault="001C56D0" w:rsidP="001C56D0">
      <w:pPr>
        <w:pStyle w:val="PL"/>
      </w:pPr>
      <w:r>
        <w:t>}</w:t>
      </w:r>
    </w:p>
    <w:p w14:paraId="3E36D791" w14:textId="77777777" w:rsidR="001C56D0" w:rsidRDefault="001C56D0" w:rsidP="001C56D0">
      <w:pPr>
        <w:pStyle w:val="PL"/>
      </w:pPr>
    </w:p>
    <w:p w14:paraId="58F8A579" w14:textId="77777777" w:rsidR="001C56D0" w:rsidRDefault="001C56D0" w:rsidP="001C56D0">
      <w:pPr>
        <w:pStyle w:val="PL"/>
      </w:pPr>
      <w:r>
        <w:t>UuRLCChannelFailedToBeModifiedList ::= SEQUENCE (SIZE(1.. maxnoofUuRLCChannels)) OF UuRLCChannelFailedToBeModifiedItem</w:t>
      </w:r>
    </w:p>
    <w:p w14:paraId="55F0FDF4" w14:textId="77777777" w:rsidR="001C56D0" w:rsidRDefault="001C56D0" w:rsidP="001C56D0">
      <w:pPr>
        <w:pStyle w:val="PL"/>
      </w:pPr>
    </w:p>
    <w:p w14:paraId="194B622B" w14:textId="77777777" w:rsidR="001C56D0" w:rsidRDefault="001C56D0" w:rsidP="001C56D0">
      <w:pPr>
        <w:pStyle w:val="PL"/>
      </w:pPr>
      <w:r>
        <w:t>UuRLCChannelFailedToBeModifiedItem ::= SEQUENCE {</w:t>
      </w:r>
    </w:p>
    <w:p w14:paraId="7C01CE01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6C48FA04" w14:textId="77777777" w:rsidR="001C56D0" w:rsidRDefault="001C56D0" w:rsidP="001C56D0">
      <w:pPr>
        <w:pStyle w:val="PL"/>
        <w:rPr>
          <w:rFonts w:eastAsia="FangSong"/>
        </w:rPr>
      </w:pPr>
      <w:r>
        <w:rPr>
          <w:rFonts w:eastAsia="FangSong"/>
        </w:rPr>
        <w:tab/>
        <w:t>cause</w:t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</w:r>
      <w:r>
        <w:rPr>
          <w:rFonts w:eastAsia="FangSong"/>
        </w:rPr>
        <w:tab/>
        <w:t>Cause</w:t>
      </w:r>
      <w:r>
        <w:rPr>
          <w:rFonts w:eastAsia="FangSong"/>
        </w:rPr>
        <w:tab/>
        <w:t>OPTIONAL,</w:t>
      </w:r>
    </w:p>
    <w:p w14:paraId="46AC5CD2" w14:textId="77777777" w:rsidR="001C56D0" w:rsidRDefault="001C56D0" w:rsidP="001C56D0">
      <w:pPr>
        <w:pStyle w:val="PL"/>
        <w:rPr>
          <w:rFonts w:eastAsia="Times New Roman"/>
        </w:rPr>
      </w:pPr>
      <w:r>
        <w:tab/>
        <w:t>iE-Extensions</w:t>
      </w:r>
      <w:r>
        <w:tab/>
      </w:r>
      <w:r>
        <w:tab/>
      </w:r>
      <w:r>
        <w:tab/>
        <w:t>ProtocolExtensionContainer { { UuRLCChannelFailedToBeModifiedItem-ExtIEs } }</w:t>
      </w:r>
      <w:r>
        <w:tab/>
        <w:t>OPTIONAL,</w:t>
      </w:r>
    </w:p>
    <w:p w14:paraId="5D71B762" w14:textId="77777777" w:rsidR="001C56D0" w:rsidRDefault="001C56D0" w:rsidP="001C56D0">
      <w:pPr>
        <w:pStyle w:val="PL"/>
      </w:pPr>
      <w:r>
        <w:tab/>
        <w:t>...</w:t>
      </w:r>
    </w:p>
    <w:p w14:paraId="6E95154C" w14:textId="77777777" w:rsidR="001C56D0" w:rsidRDefault="001C56D0" w:rsidP="001C56D0">
      <w:pPr>
        <w:pStyle w:val="PL"/>
      </w:pPr>
      <w:r>
        <w:t>}</w:t>
      </w:r>
    </w:p>
    <w:p w14:paraId="685EF79F" w14:textId="77777777" w:rsidR="001C56D0" w:rsidRDefault="001C56D0" w:rsidP="001C56D0">
      <w:pPr>
        <w:pStyle w:val="PL"/>
      </w:pPr>
    </w:p>
    <w:p w14:paraId="1E4E8813" w14:textId="77777777" w:rsidR="001C56D0" w:rsidRDefault="001C56D0" w:rsidP="001C56D0">
      <w:pPr>
        <w:pStyle w:val="PL"/>
      </w:pPr>
      <w:r>
        <w:t>UuRLCChannelFailedToBeModifiedItem-ExtIEs</w:t>
      </w:r>
      <w:r>
        <w:tab/>
        <w:t>F1AP-PROTOCOL-EXTENSION ::= {</w:t>
      </w:r>
    </w:p>
    <w:p w14:paraId="45C6F74D" w14:textId="77777777" w:rsidR="001C56D0" w:rsidRDefault="001C56D0" w:rsidP="001C56D0">
      <w:pPr>
        <w:pStyle w:val="PL"/>
      </w:pPr>
      <w:r>
        <w:tab/>
        <w:t>...</w:t>
      </w:r>
    </w:p>
    <w:p w14:paraId="7D0A19DD" w14:textId="77777777" w:rsidR="001C56D0" w:rsidRDefault="001C56D0" w:rsidP="001C56D0">
      <w:pPr>
        <w:pStyle w:val="PL"/>
      </w:pPr>
      <w:r>
        <w:t>}</w:t>
      </w:r>
    </w:p>
    <w:p w14:paraId="078F2BC6" w14:textId="77777777" w:rsidR="001C56D0" w:rsidRDefault="001C56D0" w:rsidP="001C56D0">
      <w:pPr>
        <w:pStyle w:val="PL"/>
      </w:pPr>
    </w:p>
    <w:p w14:paraId="1A8F0168" w14:textId="77777777" w:rsidR="001C56D0" w:rsidRDefault="001C56D0" w:rsidP="001C56D0">
      <w:pPr>
        <w:pStyle w:val="PL"/>
      </w:pPr>
      <w:r>
        <w:t>UuRLCChannelRequiredToBeModifiedList ::= SEQUENCE (SIZE(1.. maxnoofUuRLCChannels)) OF UuRLCChannelRequiredToBeModifiedItem</w:t>
      </w:r>
    </w:p>
    <w:p w14:paraId="7B35A847" w14:textId="77777777" w:rsidR="001C56D0" w:rsidRDefault="001C56D0" w:rsidP="001C56D0">
      <w:pPr>
        <w:pStyle w:val="PL"/>
      </w:pPr>
    </w:p>
    <w:p w14:paraId="5485A028" w14:textId="77777777" w:rsidR="001C56D0" w:rsidRDefault="001C56D0" w:rsidP="001C56D0">
      <w:pPr>
        <w:pStyle w:val="PL"/>
      </w:pPr>
      <w:r>
        <w:t>UuRLCChannelRequiredToBeModifiedItem ::= SEQUENCE {</w:t>
      </w:r>
    </w:p>
    <w:p w14:paraId="255DFBD2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2192603D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RequiredToBeModifiedItem-ExtIEs } }</w:t>
      </w:r>
      <w:r>
        <w:tab/>
        <w:t>OPTIONAL,</w:t>
      </w:r>
    </w:p>
    <w:p w14:paraId="0782B970" w14:textId="77777777" w:rsidR="001C56D0" w:rsidRDefault="001C56D0" w:rsidP="001C56D0">
      <w:pPr>
        <w:pStyle w:val="PL"/>
      </w:pPr>
      <w:r>
        <w:tab/>
        <w:t>...</w:t>
      </w:r>
    </w:p>
    <w:p w14:paraId="3D10B6C9" w14:textId="77777777" w:rsidR="001C56D0" w:rsidRDefault="001C56D0" w:rsidP="001C56D0">
      <w:pPr>
        <w:pStyle w:val="PL"/>
      </w:pPr>
      <w:r>
        <w:t>}</w:t>
      </w:r>
    </w:p>
    <w:p w14:paraId="4541003B" w14:textId="77777777" w:rsidR="001C56D0" w:rsidRDefault="001C56D0" w:rsidP="001C56D0">
      <w:pPr>
        <w:pStyle w:val="PL"/>
      </w:pPr>
    </w:p>
    <w:p w14:paraId="69B2AEA6" w14:textId="77777777" w:rsidR="001C56D0" w:rsidRDefault="001C56D0" w:rsidP="001C56D0">
      <w:pPr>
        <w:pStyle w:val="PL"/>
      </w:pPr>
      <w:r>
        <w:t>UuRLCChannelRequiredToBeModifiedItem-ExtIEs</w:t>
      </w:r>
      <w:r>
        <w:tab/>
        <w:t>F1AP-PROTOCOL-EXTENSION ::= {</w:t>
      </w:r>
    </w:p>
    <w:p w14:paraId="06E300A2" w14:textId="77777777" w:rsidR="001C56D0" w:rsidRDefault="001C56D0" w:rsidP="001C56D0">
      <w:pPr>
        <w:pStyle w:val="PL"/>
      </w:pPr>
      <w:r>
        <w:tab/>
        <w:t>...</w:t>
      </w:r>
    </w:p>
    <w:p w14:paraId="4D9BF0A9" w14:textId="77777777" w:rsidR="001C56D0" w:rsidRDefault="001C56D0" w:rsidP="001C56D0">
      <w:pPr>
        <w:pStyle w:val="PL"/>
      </w:pPr>
      <w:r>
        <w:t>}</w:t>
      </w:r>
    </w:p>
    <w:p w14:paraId="726C6ADE" w14:textId="77777777" w:rsidR="001C56D0" w:rsidRDefault="001C56D0" w:rsidP="001C56D0">
      <w:pPr>
        <w:pStyle w:val="PL"/>
      </w:pPr>
    </w:p>
    <w:p w14:paraId="444CC0EE" w14:textId="77777777" w:rsidR="001C56D0" w:rsidRDefault="001C56D0" w:rsidP="001C56D0">
      <w:pPr>
        <w:pStyle w:val="PL"/>
      </w:pPr>
      <w:r>
        <w:t>UuRLCChannelRequiredToBeReleasedList ::= SEQUENCE (SIZE(1.. maxnoofUuRLCChannels)) OF UuRLCChannelRequiredToBeReleasedItem</w:t>
      </w:r>
    </w:p>
    <w:p w14:paraId="4F925515" w14:textId="77777777" w:rsidR="001C56D0" w:rsidRDefault="001C56D0" w:rsidP="001C56D0">
      <w:pPr>
        <w:pStyle w:val="PL"/>
      </w:pPr>
    </w:p>
    <w:p w14:paraId="3BD6F2AD" w14:textId="77777777" w:rsidR="001C56D0" w:rsidRDefault="001C56D0" w:rsidP="001C56D0">
      <w:pPr>
        <w:pStyle w:val="PL"/>
      </w:pPr>
      <w:r>
        <w:t>UuRLCChannelRequiredToBeReleasedItem ::= SEQUENCE {</w:t>
      </w:r>
    </w:p>
    <w:p w14:paraId="4028ADD7" w14:textId="77777777" w:rsidR="001C56D0" w:rsidRDefault="001C56D0" w:rsidP="001C56D0">
      <w:pPr>
        <w:pStyle w:val="PL"/>
      </w:pPr>
      <w:r>
        <w:tab/>
        <w:t>uuRLCChannelID</w:t>
      </w:r>
      <w:r>
        <w:tab/>
      </w:r>
      <w:r>
        <w:tab/>
      </w:r>
      <w:r>
        <w:tab/>
        <w:t>UuRLCChannelID,</w:t>
      </w:r>
    </w:p>
    <w:p w14:paraId="73A1E685" w14:textId="77777777" w:rsidR="001C56D0" w:rsidRDefault="001C56D0" w:rsidP="001C56D0">
      <w:pPr>
        <w:pStyle w:val="PL"/>
      </w:pPr>
      <w:r>
        <w:tab/>
        <w:t>iE-Extensions</w:t>
      </w:r>
      <w:r>
        <w:tab/>
      </w:r>
      <w:r>
        <w:tab/>
      </w:r>
      <w:r>
        <w:tab/>
        <w:t>ProtocolExtensionContainer { { UuRLCChannelRequiredToBeReleasedItem-ExtIEs } }</w:t>
      </w:r>
      <w:r>
        <w:tab/>
        <w:t>OPTIONAL,</w:t>
      </w:r>
    </w:p>
    <w:p w14:paraId="25157F38" w14:textId="77777777" w:rsidR="001C56D0" w:rsidRDefault="001C56D0" w:rsidP="001C56D0">
      <w:pPr>
        <w:pStyle w:val="PL"/>
      </w:pPr>
      <w:r>
        <w:tab/>
        <w:t>...</w:t>
      </w:r>
    </w:p>
    <w:p w14:paraId="44BE4768" w14:textId="77777777" w:rsidR="001C56D0" w:rsidRDefault="001C56D0" w:rsidP="001C56D0">
      <w:pPr>
        <w:pStyle w:val="PL"/>
      </w:pPr>
      <w:r>
        <w:t>}</w:t>
      </w:r>
    </w:p>
    <w:p w14:paraId="52C6463C" w14:textId="77777777" w:rsidR="001C56D0" w:rsidRDefault="001C56D0" w:rsidP="001C56D0">
      <w:pPr>
        <w:pStyle w:val="PL"/>
      </w:pPr>
    </w:p>
    <w:p w14:paraId="1B814364" w14:textId="77777777" w:rsidR="001C56D0" w:rsidRDefault="001C56D0" w:rsidP="001C56D0">
      <w:pPr>
        <w:pStyle w:val="PL"/>
      </w:pPr>
      <w:r>
        <w:t>UuRLCChannelRequiredToBeReleasedItem-ExtIEs</w:t>
      </w:r>
      <w:r>
        <w:tab/>
        <w:t>F1AP-PROTOCOL-EXTENSION ::= {</w:t>
      </w:r>
    </w:p>
    <w:p w14:paraId="490313C4" w14:textId="77777777" w:rsidR="001C56D0" w:rsidRDefault="001C56D0" w:rsidP="001C56D0">
      <w:pPr>
        <w:pStyle w:val="PL"/>
      </w:pPr>
      <w:r>
        <w:tab/>
        <w:t>...</w:t>
      </w:r>
    </w:p>
    <w:p w14:paraId="161A2823" w14:textId="77777777" w:rsidR="001C56D0" w:rsidRDefault="001C56D0" w:rsidP="001C56D0">
      <w:pPr>
        <w:pStyle w:val="PL"/>
      </w:pPr>
      <w:r>
        <w:t>}</w:t>
      </w:r>
    </w:p>
    <w:p w14:paraId="048289B4" w14:textId="77777777" w:rsidR="001C56D0" w:rsidRDefault="001C56D0" w:rsidP="001C56D0">
      <w:pPr>
        <w:pStyle w:val="PL"/>
      </w:pPr>
    </w:p>
    <w:p w14:paraId="1EE980B4" w14:textId="77777777" w:rsidR="001C56D0" w:rsidRDefault="001C56D0" w:rsidP="001C56D0">
      <w:pPr>
        <w:pStyle w:val="PL"/>
        <w:rPr>
          <w:noProof w:val="0"/>
        </w:rPr>
      </w:pPr>
    </w:p>
    <w:p w14:paraId="7EFB49B6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V</w:t>
      </w:r>
    </w:p>
    <w:p w14:paraId="0947C089" w14:textId="77777777" w:rsidR="001C56D0" w:rsidRDefault="001C56D0" w:rsidP="001C56D0">
      <w:pPr>
        <w:pStyle w:val="PL"/>
        <w:rPr>
          <w:noProof w:val="0"/>
        </w:rPr>
      </w:pPr>
    </w:p>
    <w:p w14:paraId="20B1ED2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VictimgNBSetID ::= SEQUENCE {</w:t>
      </w:r>
    </w:p>
    <w:p w14:paraId="64E409DF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victimgNBSetID</w:t>
      </w:r>
      <w:r>
        <w:rPr>
          <w:noProof w:val="0"/>
        </w:rPr>
        <w:tab/>
      </w:r>
      <w:r>
        <w:rPr>
          <w:noProof w:val="0"/>
        </w:rPr>
        <w:tab/>
        <w:t>GNBSetID,</w:t>
      </w:r>
    </w:p>
    <w:p w14:paraId="1B5B90E6" w14:textId="77777777" w:rsidR="001C56D0" w:rsidRDefault="001C56D0" w:rsidP="001C56D0">
      <w:pPr>
        <w:pStyle w:val="PL"/>
        <w:rPr>
          <w:noProof w:val="0"/>
          <w:lang w:val="fr-FR"/>
        </w:rPr>
      </w:pPr>
      <w:r>
        <w:rPr>
          <w:noProof w:val="0"/>
        </w:rPr>
        <w:tab/>
      </w:r>
      <w:r>
        <w:rPr>
          <w:noProof w:val="0"/>
          <w:lang w:val="fr-FR"/>
        </w:rPr>
        <w:t>iE-Extensions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ProtocolExtensionContainer { { VictimgNBSetID-ExtIEs } }</w:t>
      </w:r>
      <w:r>
        <w:rPr>
          <w:noProof w:val="0"/>
          <w:lang w:val="fr-FR"/>
        </w:rPr>
        <w:tab/>
      </w:r>
      <w:r>
        <w:rPr>
          <w:noProof w:val="0"/>
          <w:lang w:val="fr-FR"/>
        </w:rPr>
        <w:tab/>
        <w:t>OPTIONAL</w:t>
      </w:r>
    </w:p>
    <w:p w14:paraId="22D275B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EFA9CC2" w14:textId="77777777" w:rsidR="001C56D0" w:rsidRDefault="001C56D0" w:rsidP="001C56D0">
      <w:pPr>
        <w:pStyle w:val="PL"/>
        <w:rPr>
          <w:noProof w:val="0"/>
        </w:rPr>
      </w:pPr>
    </w:p>
    <w:p w14:paraId="6F5CAFE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VictimgNBSetID-ExtIEs </w:t>
      </w:r>
      <w:r>
        <w:rPr>
          <w:noProof w:val="0"/>
        </w:rPr>
        <w:tab/>
        <w:t>F1AP-PROTOCOL-EXTENSION ::= {</w:t>
      </w:r>
    </w:p>
    <w:p w14:paraId="51D5A482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0C14FCD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1C34E0B5" w14:textId="77777777" w:rsidR="001C56D0" w:rsidRDefault="001C56D0" w:rsidP="001C56D0">
      <w:pPr>
        <w:pStyle w:val="PL"/>
        <w:rPr>
          <w:noProof w:val="0"/>
        </w:rPr>
      </w:pPr>
    </w:p>
    <w:p w14:paraId="339D4B5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VehicleUE ::= ENUMERATED { </w:t>
      </w:r>
    </w:p>
    <w:p w14:paraId="3460C67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uthorized,</w:t>
      </w:r>
    </w:p>
    <w:p w14:paraId="7FAA85FD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authorized,</w:t>
      </w:r>
    </w:p>
    <w:p w14:paraId="4BE3350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676C3D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75439E3D" w14:textId="77777777" w:rsidR="001C56D0" w:rsidRDefault="001C56D0" w:rsidP="001C56D0">
      <w:pPr>
        <w:pStyle w:val="PL"/>
        <w:rPr>
          <w:noProof w:val="0"/>
        </w:rPr>
      </w:pPr>
    </w:p>
    <w:p w14:paraId="3E1A7E8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 xml:space="preserve">PedestrianUE ::= ENUMERATED { </w:t>
      </w:r>
    </w:p>
    <w:p w14:paraId="1974B7F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authorized,</w:t>
      </w:r>
    </w:p>
    <w:p w14:paraId="2DC25E0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not-authorized,</w:t>
      </w:r>
    </w:p>
    <w:p w14:paraId="149E8146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FD2138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}</w:t>
      </w:r>
    </w:p>
    <w:p w14:paraId="5943E541" w14:textId="77777777" w:rsidR="001C56D0" w:rsidRDefault="001C56D0" w:rsidP="001C56D0">
      <w:pPr>
        <w:pStyle w:val="PL"/>
        <w:rPr>
          <w:noProof w:val="0"/>
        </w:rPr>
      </w:pPr>
    </w:p>
    <w:p w14:paraId="1CBEC5D5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-- V</w:t>
      </w:r>
    </w:p>
    <w:p w14:paraId="5DB84056" w14:textId="77777777" w:rsidR="001C56D0" w:rsidRDefault="001C56D0" w:rsidP="001C56D0">
      <w:pPr>
        <w:pStyle w:val="PL"/>
        <w:rPr>
          <w:snapToGrid w:val="0"/>
        </w:rPr>
      </w:pPr>
    </w:p>
    <w:p w14:paraId="008919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 ::= SEQUENCE {</w:t>
      </w:r>
    </w:p>
    <w:p w14:paraId="26AECEC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transmissionComb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TransmissionCombPos </w:t>
      </w:r>
      <w:r>
        <w:rPr>
          <w:snapToGrid w:val="0"/>
        </w:rPr>
        <w:tab/>
        <w:t>OPTIONAL,</w:t>
      </w:r>
    </w:p>
    <w:p w14:paraId="1B3F2F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 xml:space="preserve">resourceMapping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Ma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620D9E2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freqDomainShif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268)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F79D25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c-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3)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3F8644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resourceType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ResourceType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1D09F1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sequenceIDPo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(0..65535)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21880EE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ValidityAreaSpecificSRSInformation-ExtIEs } }</w:t>
      </w:r>
      <w:r>
        <w:rPr>
          <w:snapToGrid w:val="0"/>
        </w:rPr>
        <w:tab/>
        <w:t>OPTIONAL,</w:t>
      </w:r>
    </w:p>
    <w:p w14:paraId="7BAF693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36516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80B3F32" w14:textId="77777777" w:rsidR="001C56D0" w:rsidRDefault="001C56D0" w:rsidP="001C56D0">
      <w:pPr>
        <w:pStyle w:val="PL"/>
        <w:rPr>
          <w:snapToGrid w:val="0"/>
        </w:rPr>
      </w:pPr>
    </w:p>
    <w:p w14:paraId="5284388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-ExtIEs F1AP-PROTOCOL-EXTENSION ::= {</w:t>
      </w:r>
    </w:p>
    <w:p w14:paraId="35798B4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12E1F74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01D7D3E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FEA1E5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Extended ::= SEQUENCE {</w:t>
      </w:r>
    </w:p>
    <w:p w14:paraId="639AB1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osSRSResource-List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4085ED4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posSRSResourceSet-List</w:t>
      </w:r>
      <w:r>
        <w:rPr>
          <w:snapToGrid w:val="0"/>
        </w:rPr>
        <w:tab/>
      </w:r>
      <w:r>
        <w:rPr>
          <w:snapToGrid w:val="0"/>
        </w:rPr>
        <w:tab/>
        <w:t>PosSRSResourceSet-List</w:t>
      </w:r>
      <w:r>
        <w:rPr>
          <w:snapToGrid w:val="0"/>
        </w:rPr>
        <w:tab/>
        <w:t>OPTIONAL,</w:t>
      </w:r>
    </w:p>
    <w:p w14:paraId="6CEB815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  <w:t>ProtocolExtensionContainer { { ValidityAreaSpecificSRSInformationExtended-ExtIEs } }</w:t>
      </w:r>
      <w:r>
        <w:rPr>
          <w:snapToGrid w:val="0"/>
        </w:rPr>
        <w:tab/>
        <w:t>OPTIONAL,</w:t>
      </w:r>
    </w:p>
    <w:p w14:paraId="21CD152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ab/>
      </w:r>
      <w:r>
        <w:rPr>
          <w:snapToGrid w:val="0"/>
        </w:rPr>
        <w:t>...</w:t>
      </w:r>
    </w:p>
    <w:p w14:paraId="53B18EC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DC01E32" w14:textId="77777777" w:rsidR="001C56D0" w:rsidRDefault="001C56D0" w:rsidP="001C56D0">
      <w:pPr>
        <w:pStyle w:val="PL"/>
        <w:rPr>
          <w:snapToGrid w:val="0"/>
        </w:rPr>
      </w:pPr>
    </w:p>
    <w:p w14:paraId="2E53483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ValidityAreaSpecificSRSInformationExtended-ExtIEs F1AP-PROTOCOL-EXTENSION ::= {</w:t>
      </w:r>
    </w:p>
    <w:p w14:paraId="4C056C7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71E39C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D9BD53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E4EBEB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DF6A335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W</w:t>
      </w:r>
    </w:p>
    <w:p w14:paraId="39DFFB5A" w14:textId="77777777" w:rsidR="001C56D0" w:rsidRDefault="001C56D0" w:rsidP="001C56D0">
      <w:pPr>
        <w:pStyle w:val="PL"/>
        <w:rPr>
          <w:noProof w:val="0"/>
        </w:rPr>
      </w:pPr>
    </w:p>
    <w:p w14:paraId="60BA7007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X</w:t>
      </w:r>
    </w:p>
    <w:p w14:paraId="6B68AF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XR-Bcast-Information ::= ENUMERATED {true, ...} </w:t>
      </w:r>
    </w:p>
    <w:p w14:paraId="2A23D3D2" w14:textId="77777777" w:rsidR="001C56D0" w:rsidRDefault="001C56D0" w:rsidP="001C56D0">
      <w:pPr>
        <w:pStyle w:val="PL"/>
        <w:rPr>
          <w:noProof w:val="0"/>
        </w:rPr>
      </w:pPr>
    </w:p>
    <w:p w14:paraId="3B81F53B" w14:textId="77777777" w:rsidR="001C56D0" w:rsidRDefault="001C56D0" w:rsidP="001C56D0">
      <w:pPr>
        <w:pStyle w:val="PL"/>
        <w:outlineLvl w:val="3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Y</w:t>
      </w:r>
    </w:p>
    <w:p w14:paraId="03A9BF64" w14:textId="77777777" w:rsidR="001C56D0" w:rsidRDefault="001C56D0" w:rsidP="001C56D0">
      <w:pPr>
        <w:pStyle w:val="PL"/>
        <w:rPr>
          <w:noProof w:val="0"/>
          <w:lang w:val="fr-FR"/>
        </w:rPr>
      </w:pPr>
    </w:p>
    <w:p w14:paraId="22200279" w14:textId="77777777" w:rsidR="001C56D0" w:rsidRDefault="001C56D0" w:rsidP="001C56D0">
      <w:pPr>
        <w:pStyle w:val="PL"/>
        <w:outlineLvl w:val="3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Z</w:t>
      </w:r>
    </w:p>
    <w:p w14:paraId="410B96B3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74A13A73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rFonts w:eastAsia="SimSun"/>
          <w:snapToGrid w:val="0"/>
          <w:lang w:val="fr-FR"/>
        </w:rPr>
        <w:t xml:space="preserve">ZoAInformation </w:t>
      </w:r>
      <w:r>
        <w:rPr>
          <w:snapToGrid w:val="0"/>
          <w:lang w:val="sv-SE"/>
        </w:rPr>
        <w:t>::= SEQUENCE {</w:t>
      </w:r>
    </w:p>
    <w:p w14:paraId="684C3D6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sv-SE"/>
        </w:rPr>
        <w:tab/>
      </w:r>
      <w:r>
        <w:rPr>
          <w:snapToGrid w:val="0"/>
          <w:lang w:val="fr-FR"/>
        </w:rPr>
        <w:t>zenithAoA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INTEGER (0..1799),</w:t>
      </w:r>
    </w:p>
    <w:p w14:paraId="4FDD249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lCS-to-GCS-Translation</w:t>
      </w:r>
      <w:r>
        <w:rPr>
          <w:snapToGrid w:val="0"/>
        </w:rPr>
        <w:tab/>
        <w:t>LCS-to-GCS-Translation</w:t>
      </w:r>
      <w:r>
        <w:rPr>
          <w:snapToGrid w:val="0"/>
        </w:rPr>
        <w:tab/>
      </w:r>
      <w:r>
        <w:rPr>
          <w:snapToGrid w:val="0"/>
        </w:rPr>
        <w:tab/>
        <w:t>OPTIONAL,</w:t>
      </w:r>
    </w:p>
    <w:p w14:paraId="71D16BD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>iE-extensions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ExtensionContainer { { ZoAInformation-ExtIEs } }</w:t>
      </w:r>
      <w:r>
        <w:rPr>
          <w:snapToGrid w:val="0"/>
          <w:lang w:val="fr-FR"/>
        </w:rPr>
        <w:tab/>
        <w:t>OPTIONAL,</w:t>
      </w:r>
    </w:p>
    <w:p w14:paraId="0A23707A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ab/>
        <w:t>...</w:t>
      </w:r>
    </w:p>
    <w:p w14:paraId="0C9EA98D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}</w:t>
      </w:r>
    </w:p>
    <w:p w14:paraId="3DDB46A9" w14:textId="77777777" w:rsidR="001C56D0" w:rsidRDefault="001C56D0" w:rsidP="001C56D0">
      <w:pPr>
        <w:pStyle w:val="PL"/>
        <w:rPr>
          <w:snapToGrid w:val="0"/>
          <w:lang w:val="fr-FR"/>
        </w:rPr>
      </w:pPr>
    </w:p>
    <w:p w14:paraId="2032A354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ZoAInformation-ExtIEs F1AP-PROTOCOL-EXTENSION ::= {</w:t>
      </w:r>
    </w:p>
    <w:p w14:paraId="51B0908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val="fr-FR"/>
        </w:rPr>
        <w:tab/>
      </w:r>
      <w:r>
        <w:rPr>
          <w:snapToGrid w:val="0"/>
        </w:rPr>
        <w:t>...</w:t>
      </w:r>
    </w:p>
    <w:p w14:paraId="7DA4672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}</w:t>
      </w:r>
    </w:p>
    <w:p w14:paraId="2716F9AC" w14:textId="77777777" w:rsidR="001C56D0" w:rsidRDefault="001C56D0" w:rsidP="001C56D0">
      <w:pPr>
        <w:pStyle w:val="PL"/>
        <w:rPr>
          <w:snapToGrid w:val="0"/>
        </w:rPr>
      </w:pPr>
    </w:p>
    <w:p w14:paraId="37750A8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021F573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END</w:t>
      </w:r>
      <w:bookmarkEnd w:id="3200"/>
    </w:p>
    <w:p w14:paraId="51D201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OP </w:t>
      </w:r>
    </w:p>
    <w:p w14:paraId="009B6107" w14:textId="77777777" w:rsidR="001C56D0" w:rsidRDefault="001C56D0" w:rsidP="001C56D0">
      <w:pPr>
        <w:pStyle w:val="PL"/>
        <w:rPr>
          <w:noProof w:val="0"/>
        </w:rPr>
      </w:pPr>
    </w:p>
    <w:p w14:paraId="63E5F753" w14:textId="77777777" w:rsidR="001C56D0" w:rsidRDefault="001C56D0" w:rsidP="001C56D0">
      <w:pPr>
        <w:pStyle w:val="3"/>
      </w:pPr>
      <w:bookmarkStart w:id="3590" w:name="_CR9_4_6"/>
      <w:bookmarkStart w:id="3591" w:name="_Toc20956004"/>
      <w:bookmarkStart w:id="3592" w:name="_Toc29893130"/>
      <w:bookmarkStart w:id="3593" w:name="_Toc36557067"/>
      <w:bookmarkStart w:id="3594" w:name="_Toc45832587"/>
      <w:bookmarkStart w:id="3595" w:name="_Toc51763909"/>
      <w:bookmarkStart w:id="3596" w:name="_Toc64449081"/>
      <w:bookmarkStart w:id="3597" w:name="_Toc66289740"/>
      <w:bookmarkStart w:id="3598" w:name="_Toc74154853"/>
      <w:bookmarkStart w:id="3599" w:name="_Toc81383597"/>
      <w:bookmarkStart w:id="3600" w:name="_Toc88658231"/>
      <w:bookmarkStart w:id="3601" w:name="_Toc97911143"/>
      <w:bookmarkStart w:id="3602" w:name="_Toc99038967"/>
      <w:bookmarkStart w:id="3603" w:name="_Toc99731230"/>
      <w:bookmarkStart w:id="3604" w:name="_Toc105511365"/>
      <w:bookmarkStart w:id="3605" w:name="_Toc105927897"/>
      <w:bookmarkStart w:id="3606" w:name="_Toc106110437"/>
      <w:bookmarkStart w:id="3607" w:name="_Toc113835879"/>
      <w:bookmarkStart w:id="3608" w:name="_Toc120124735"/>
      <w:bookmarkStart w:id="3609" w:name="_Toc200531001"/>
      <w:bookmarkEnd w:id="3590"/>
      <w:r>
        <w:t>9.4.6</w:t>
      </w:r>
      <w:r>
        <w:tab/>
        <w:t>Common Definitions</w:t>
      </w:r>
      <w:bookmarkEnd w:id="3591"/>
      <w:bookmarkEnd w:id="3592"/>
      <w:bookmarkEnd w:id="3593"/>
      <w:bookmarkEnd w:id="3594"/>
      <w:bookmarkEnd w:id="3595"/>
      <w:bookmarkEnd w:id="3596"/>
      <w:bookmarkEnd w:id="3597"/>
      <w:bookmarkEnd w:id="3598"/>
      <w:bookmarkEnd w:id="3599"/>
      <w:bookmarkEnd w:id="3600"/>
      <w:bookmarkEnd w:id="3601"/>
      <w:bookmarkEnd w:id="3602"/>
      <w:bookmarkEnd w:id="3603"/>
      <w:bookmarkEnd w:id="3604"/>
      <w:bookmarkEnd w:id="3605"/>
      <w:bookmarkEnd w:id="3606"/>
      <w:bookmarkEnd w:id="3607"/>
      <w:bookmarkEnd w:id="3608"/>
      <w:bookmarkEnd w:id="3609"/>
    </w:p>
    <w:p w14:paraId="084E045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3610" w:name="_Hlk120261235"/>
    </w:p>
    <w:p w14:paraId="340882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58611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35A3C0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mmon definitions</w:t>
      </w:r>
    </w:p>
    <w:p w14:paraId="77BCF0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66D79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0D9207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4C07B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CommonDataTypes {</w:t>
      </w:r>
    </w:p>
    <w:p w14:paraId="5747510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tu-t (0) identified-organization (4) etsi (0) mobileDomain (0) </w:t>
      </w:r>
    </w:p>
    <w:p w14:paraId="65FB5B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gran-access (22) modules (3) f1ap (3) version1 (1) f1ap-CommonDataTypes (3) }</w:t>
      </w:r>
    </w:p>
    <w:p w14:paraId="7701336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1F21F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TAGS ::= </w:t>
      </w:r>
    </w:p>
    <w:p w14:paraId="39669EE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0EBCB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60F0B28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CFE2F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::= ENUMERATED { reject, ignore, notify }</w:t>
      </w:r>
    </w:p>
    <w:p w14:paraId="0E5FD42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D5B7CA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::= ENUMERATED { optional, conditional, mandatory }</w:t>
      </w:r>
    </w:p>
    <w:p w14:paraId="09C9858F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3157A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ivateIE-ID</w:t>
      </w:r>
      <w:r>
        <w:rPr>
          <w:noProof w:val="0"/>
          <w:snapToGrid w:val="0"/>
        </w:rPr>
        <w:tab/>
        <w:t>::= CHOICE {</w:t>
      </w:r>
    </w:p>
    <w:p w14:paraId="3A0CE32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loc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(0..65535),</w:t>
      </w:r>
    </w:p>
    <w:p w14:paraId="1B73F3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globa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BJECT IDENTIFIER</w:t>
      </w:r>
    </w:p>
    <w:p w14:paraId="4A52C5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47C47E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EDF6C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ocedureCod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::= INTEGER (0..255)</w:t>
      </w:r>
    </w:p>
    <w:p w14:paraId="2C5A95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A2ED3F8" w14:textId="77777777" w:rsidR="001C56D0" w:rsidRDefault="001C56D0" w:rsidP="001C56D0">
      <w:pPr>
        <w:pStyle w:val="PL"/>
      </w:pPr>
      <w:r>
        <w:t>ProtocolExtensionID</w:t>
      </w:r>
      <w:r>
        <w:tab/>
        <w:t>::= INTEGER (0..65535)</w:t>
      </w:r>
    </w:p>
    <w:p w14:paraId="61868AF0" w14:textId="77777777" w:rsidR="001C56D0" w:rsidRDefault="001C56D0" w:rsidP="001C56D0">
      <w:pPr>
        <w:pStyle w:val="PL"/>
      </w:pPr>
    </w:p>
    <w:p w14:paraId="018CFBB9" w14:textId="77777777" w:rsidR="001C56D0" w:rsidRDefault="001C56D0" w:rsidP="001C56D0">
      <w:pPr>
        <w:pStyle w:val="PL"/>
      </w:pPr>
      <w:r>
        <w:t>ProtocolIE-ID</w:t>
      </w:r>
      <w:r>
        <w:tab/>
      </w:r>
      <w:r>
        <w:tab/>
        <w:t>::= INTEGER (0..65535)</w:t>
      </w:r>
    </w:p>
    <w:p w14:paraId="18A19637" w14:textId="77777777" w:rsidR="001C56D0" w:rsidRDefault="001C56D0" w:rsidP="001C56D0">
      <w:pPr>
        <w:pStyle w:val="PL"/>
      </w:pPr>
    </w:p>
    <w:p w14:paraId="0A0C83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TriggeringMessage</w:t>
      </w:r>
      <w:r>
        <w:rPr>
          <w:noProof w:val="0"/>
          <w:snapToGrid w:val="0"/>
        </w:rPr>
        <w:tab/>
        <w:t>::= ENUMERATED { initiating-message, successful-outcome, unsuccessful-outcome }</w:t>
      </w:r>
    </w:p>
    <w:p w14:paraId="1D24D5C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295B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D</w:t>
      </w:r>
      <w:bookmarkEnd w:id="3610"/>
    </w:p>
    <w:p w14:paraId="32A2E5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OP </w:t>
      </w:r>
    </w:p>
    <w:p w14:paraId="2E589CF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88AC434" w14:textId="77777777" w:rsidR="001C56D0" w:rsidRDefault="001C56D0" w:rsidP="001C56D0">
      <w:pPr>
        <w:pStyle w:val="3"/>
      </w:pPr>
      <w:bookmarkStart w:id="3611" w:name="_CR9_4_7"/>
      <w:bookmarkStart w:id="3612" w:name="_Toc20956005"/>
      <w:bookmarkStart w:id="3613" w:name="_Toc29893131"/>
      <w:bookmarkStart w:id="3614" w:name="_Toc36557068"/>
      <w:bookmarkStart w:id="3615" w:name="_Toc45832588"/>
      <w:bookmarkStart w:id="3616" w:name="_Toc51763910"/>
      <w:bookmarkStart w:id="3617" w:name="_Toc64449082"/>
      <w:bookmarkStart w:id="3618" w:name="_Toc66289741"/>
      <w:bookmarkStart w:id="3619" w:name="_Toc74154854"/>
      <w:bookmarkStart w:id="3620" w:name="_Toc81383598"/>
      <w:bookmarkStart w:id="3621" w:name="_Toc88658232"/>
      <w:bookmarkStart w:id="3622" w:name="_Toc97911144"/>
      <w:bookmarkStart w:id="3623" w:name="_Toc99038968"/>
      <w:bookmarkStart w:id="3624" w:name="_Toc99731231"/>
      <w:bookmarkStart w:id="3625" w:name="_Toc105511366"/>
      <w:bookmarkStart w:id="3626" w:name="_Toc105927898"/>
      <w:bookmarkStart w:id="3627" w:name="_Toc106110438"/>
      <w:bookmarkStart w:id="3628" w:name="_Toc113835880"/>
      <w:bookmarkStart w:id="3629" w:name="_Toc120124736"/>
      <w:bookmarkStart w:id="3630" w:name="_Toc200531002"/>
      <w:bookmarkEnd w:id="3611"/>
      <w:r>
        <w:t>9.4.7</w:t>
      </w:r>
      <w:r>
        <w:tab/>
        <w:t>Constant Definitions</w:t>
      </w:r>
      <w:bookmarkEnd w:id="3612"/>
      <w:bookmarkEnd w:id="3613"/>
      <w:bookmarkEnd w:id="3614"/>
      <w:bookmarkEnd w:id="3615"/>
      <w:bookmarkEnd w:id="3616"/>
      <w:bookmarkEnd w:id="3617"/>
      <w:bookmarkEnd w:id="3618"/>
      <w:bookmarkEnd w:id="3619"/>
      <w:bookmarkEnd w:id="3620"/>
      <w:bookmarkEnd w:id="3621"/>
      <w:bookmarkEnd w:id="3622"/>
      <w:bookmarkEnd w:id="3623"/>
      <w:bookmarkEnd w:id="3624"/>
      <w:bookmarkEnd w:id="3625"/>
      <w:bookmarkEnd w:id="3626"/>
      <w:bookmarkEnd w:id="3627"/>
      <w:bookmarkEnd w:id="3628"/>
      <w:bookmarkEnd w:id="3629"/>
      <w:bookmarkEnd w:id="3630"/>
    </w:p>
    <w:p w14:paraId="1E95C2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3631" w:name="_Hlk120261236"/>
    </w:p>
    <w:p w14:paraId="725405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C7522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4AAAB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stant definitions</w:t>
      </w:r>
    </w:p>
    <w:p w14:paraId="32785B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E520F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3D1E0D0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4E625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F1AP-Constants { </w:t>
      </w:r>
    </w:p>
    <w:p w14:paraId="4C2A17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tu-t (0) identified-organization (4) etsi (0) mobileDomain (0) </w:t>
      </w:r>
    </w:p>
    <w:p w14:paraId="05CDFD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ngran-access (22) modules (3) f1ap (3) version1 (1) f1ap-Constants (4) } </w:t>
      </w:r>
    </w:p>
    <w:p w14:paraId="4A799D9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69FE18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TAGS ::= </w:t>
      </w:r>
    </w:p>
    <w:p w14:paraId="2E9AF36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9793C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0B1C1BF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068BB0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CDACFA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15D460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IE parameter types from other modules.</w:t>
      </w:r>
    </w:p>
    <w:p w14:paraId="02539C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CB0A24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F4D55C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4E1A789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MPORTS</w:t>
      </w:r>
    </w:p>
    <w:p w14:paraId="6FE51B97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cedureCode,</w:t>
      </w:r>
    </w:p>
    <w:p w14:paraId="4360747B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ab/>
        <w:t>ProtocolIE-ID</w:t>
      </w:r>
    </w:p>
    <w:p w14:paraId="666159A3" w14:textId="77777777" w:rsidR="001C56D0" w:rsidRDefault="001C56D0" w:rsidP="001C56D0">
      <w:pPr>
        <w:pStyle w:val="PL"/>
        <w:rPr>
          <w:noProof w:val="0"/>
        </w:rPr>
      </w:pPr>
    </w:p>
    <w:p w14:paraId="3FB8C2F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FROM F1AP-CommonDataTypes;</w:t>
      </w:r>
    </w:p>
    <w:p w14:paraId="2E1B73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E30171E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5F3D1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35A9F8B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4B73A47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</w:rPr>
        <w:t>-- Elementary Procedures</w:t>
      </w:r>
    </w:p>
    <w:p w14:paraId="14439FA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1512F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2A571A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006A5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s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0</w:t>
      </w:r>
    </w:p>
    <w:p w14:paraId="59FAD4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F1Setu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</w:t>
      </w:r>
    </w:p>
    <w:p w14:paraId="06B4102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Error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2</w:t>
      </w:r>
    </w:p>
    <w:p w14:paraId="44DC3E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DUConfigurationUpd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3</w:t>
      </w:r>
    </w:p>
    <w:p w14:paraId="504DCD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CUConfigurationUpd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4</w:t>
      </w:r>
    </w:p>
    <w:p w14:paraId="53CA2D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Setu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5</w:t>
      </w:r>
    </w:p>
    <w:p w14:paraId="0E381E5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Relea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6</w:t>
      </w:r>
    </w:p>
    <w:p w14:paraId="19F0BA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Mod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7</w:t>
      </w:r>
    </w:p>
    <w:p w14:paraId="433985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ModificationRequi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8</w:t>
      </w:r>
    </w:p>
    <w:p w14:paraId="10C0CED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rocedure-code-9-not-to-be-u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9</w:t>
      </w:r>
    </w:p>
    <w:p w14:paraId="4FCAD3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Release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0</w:t>
      </w:r>
    </w:p>
    <w:p w14:paraId="3310BE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nitialULRRCMessageTransf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1</w:t>
      </w:r>
    </w:p>
    <w:p w14:paraId="2466F1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RRCMessageTransf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2</w:t>
      </w:r>
    </w:p>
    <w:p w14:paraId="1C5A361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RRCMessageTransf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13</w:t>
      </w:r>
    </w:p>
    <w:p w14:paraId="4BDA7C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rivateMessag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14</w:t>
      </w:r>
    </w:p>
    <w:p w14:paraId="17F3B4B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UEInactivityNotif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15</w:t>
      </w:r>
    </w:p>
    <w:p w14:paraId="7B69D42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id-GNBDUResourceCoordin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16</w:t>
      </w:r>
    </w:p>
    <w:p w14:paraId="25FCFB6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ystemInformationDeliveryComman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17</w:t>
      </w:r>
    </w:p>
    <w:p w14:paraId="754504B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agin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18</w:t>
      </w:r>
    </w:p>
    <w:p w14:paraId="73D2D51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Notify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19</w:t>
      </w:r>
    </w:p>
    <w:p w14:paraId="7A44DF4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WriteReplaceWarnin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20</w:t>
      </w:r>
    </w:p>
    <w:p w14:paraId="3F370C4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WSCance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21</w:t>
      </w:r>
    </w:p>
    <w:p w14:paraId="3DDFA78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WSRestart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22</w:t>
      </w:r>
    </w:p>
    <w:p w14:paraId="482B0A2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WSFailure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23</w:t>
      </w:r>
    </w:p>
    <w:p w14:paraId="3630B29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GNBDUStatusIndication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24</w:t>
      </w:r>
    </w:p>
    <w:p w14:paraId="0540F8F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RCDeliveryRepor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25</w:t>
      </w:r>
    </w:p>
    <w:p w14:paraId="289C03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>id-F1Remova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26</w:t>
      </w:r>
    </w:p>
    <w:p w14:paraId="04509AE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NetworkAccessRateReduc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27</w:t>
      </w:r>
    </w:p>
    <w:p w14:paraId="235291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ceSta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28</w:t>
      </w:r>
    </w:p>
    <w:p w14:paraId="31A53E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eactivateTra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29</w:t>
      </w:r>
    </w:p>
    <w:p w14:paraId="2B570F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UCURadioInformationTransfe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0</w:t>
      </w:r>
    </w:p>
    <w:p w14:paraId="4603B33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UDURadioInformationTransfe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1</w:t>
      </w:r>
    </w:p>
    <w:p w14:paraId="16FEC12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BAPMapping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2</w:t>
      </w:r>
    </w:p>
    <w:p w14:paraId="4645119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DUResource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3</w:t>
      </w:r>
    </w:p>
    <w:p w14:paraId="62C1BE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IABTNLAddressAllo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4</w:t>
      </w:r>
    </w:p>
    <w:p w14:paraId="3DB3483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IABUPConfigurationUpdat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5</w:t>
      </w:r>
    </w:p>
    <w:p w14:paraId="21E75A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esourceStatusReportingIniti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6</w:t>
      </w:r>
    </w:p>
    <w:p w14:paraId="4397045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esourceStatusReporting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7</w:t>
      </w:r>
    </w:p>
    <w:p w14:paraId="138F69A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accessAndMobility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8</w:t>
      </w:r>
    </w:p>
    <w:p w14:paraId="7FD628C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accessSucces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39</w:t>
      </w:r>
    </w:p>
    <w:p w14:paraId="55E6473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cellTrafficTrace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ocedureCode ::= 40 </w:t>
      </w:r>
    </w:p>
    <w:p w14:paraId="7E46A70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MeasurementExchang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41</w:t>
      </w:r>
    </w:p>
    <w:p w14:paraId="77828B2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AssistanceInformationControl</w:t>
      </w:r>
      <w:r>
        <w:rPr>
          <w:rFonts w:eastAsia="SimSun"/>
          <w:snapToGrid w:val="0"/>
        </w:rPr>
        <w:tab/>
        <w:t>ProcedureCode ::= 42</w:t>
      </w:r>
    </w:p>
    <w:p w14:paraId="6621990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AssistanceInformationFeedback</w:t>
      </w:r>
      <w:r>
        <w:rPr>
          <w:rFonts w:eastAsia="SimSun"/>
          <w:snapToGrid w:val="0"/>
        </w:rPr>
        <w:tab/>
        <w:t>ProcedureCode ::= 43</w:t>
      </w:r>
    </w:p>
    <w:p w14:paraId="31F7B7F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MeasurementRepor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44</w:t>
      </w:r>
    </w:p>
    <w:p w14:paraId="0759818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MeasurementAbor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45</w:t>
      </w:r>
    </w:p>
    <w:p w14:paraId="0FCC03F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MeasurementFailureIndication</w:t>
      </w:r>
      <w:r>
        <w:rPr>
          <w:rFonts w:eastAsia="SimSun"/>
          <w:snapToGrid w:val="0"/>
        </w:rPr>
        <w:tab/>
        <w:t>ProcedureCode ::= 46</w:t>
      </w:r>
    </w:p>
    <w:p w14:paraId="20C123B4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  <w:snapToGrid w:val="0"/>
        </w:rPr>
        <w:t>id-PositioningMeasurementUpdat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ocedureCode ::= </w:t>
      </w:r>
      <w:r>
        <w:t>47</w:t>
      </w:r>
    </w:p>
    <w:p w14:paraId="2C83655E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>id-TRPInformationExchang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48</w:t>
      </w:r>
    </w:p>
    <w:p w14:paraId="47D48AB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InformationExchang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49</w:t>
      </w:r>
    </w:p>
    <w:p w14:paraId="3FDB21F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Positioning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0</w:t>
      </w:r>
    </w:p>
    <w:p w14:paraId="54B3E2F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ositioningDe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1</w:t>
      </w:r>
    </w:p>
    <w:p w14:paraId="1417FC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Measurement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2</w:t>
      </w:r>
    </w:p>
    <w:p w14:paraId="7737AB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MeasurementFailureIndication</w:t>
      </w:r>
      <w:r>
        <w:rPr>
          <w:snapToGrid w:val="0"/>
        </w:rPr>
        <w:tab/>
      </w:r>
      <w:r>
        <w:rPr>
          <w:snapToGrid w:val="0"/>
        </w:rPr>
        <w:tab/>
        <w:t>ProcedureCode ::= 53</w:t>
      </w:r>
    </w:p>
    <w:p w14:paraId="2DC12C0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54</w:t>
      </w:r>
    </w:p>
    <w:p w14:paraId="66C26327" w14:textId="77777777" w:rsidR="001C56D0" w:rsidRDefault="001C56D0" w:rsidP="001C56D0">
      <w:pPr>
        <w:pStyle w:val="PL"/>
      </w:pPr>
      <w:r>
        <w:t>id-E-CIDMeasurementTermination</w:t>
      </w:r>
      <w:r>
        <w:tab/>
      </w:r>
      <w:r>
        <w:tab/>
      </w:r>
      <w:r>
        <w:tab/>
      </w:r>
      <w:r>
        <w:tab/>
        <w:t>ProcedureCode ::= 55</w:t>
      </w:r>
    </w:p>
    <w:p w14:paraId="4A62B6D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sitioningInformationUpdat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56</w:t>
      </w:r>
    </w:p>
    <w:p w14:paraId="480E4B7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ReferenceTimeInformationRepor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>ProcedureCode</w:t>
      </w:r>
      <w:r>
        <w:rPr>
          <w:noProof w:val="0"/>
          <w:snapToGrid w:val="0"/>
        </w:rPr>
        <w:t xml:space="preserve"> ::= 57</w:t>
      </w:r>
    </w:p>
    <w:p w14:paraId="67723F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ferenceTimeInformationReportingControl</w:t>
      </w:r>
      <w:r>
        <w:rPr>
          <w:noProof w:val="0"/>
          <w:snapToGrid w:val="0"/>
        </w:rPr>
        <w:tab/>
      </w:r>
      <w:r>
        <w:rPr>
          <w:rFonts w:eastAsia="SimSun"/>
          <w:snapToGrid w:val="0"/>
        </w:rPr>
        <w:t>ProcedureCode</w:t>
      </w:r>
      <w:r>
        <w:rPr>
          <w:noProof w:val="0"/>
          <w:snapToGrid w:val="0"/>
        </w:rPr>
        <w:t xml:space="preserve"> ::= 58</w:t>
      </w:r>
    </w:p>
    <w:p w14:paraId="24F00E2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roadcastContextSetu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59</w:t>
      </w:r>
    </w:p>
    <w:p w14:paraId="285BBA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roadcastContextReleas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60</w:t>
      </w:r>
    </w:p>
    <w:p w14:paraId="62123D8C" w14:textId="77777777" w:rsidR="001C56D0" w:rsidRDefault="001C56D0" w:rsidP="001C56D0">
      <w:pPr>
        <w:pStyle w:val="PL"/>
        <w:rPr>
          <w:rFonts w:eastAsia="Yu Mincho"/>
          <w:noProof w:val="0"/>
          <w:snapToGrid w:val="0"/>
        </w:rPr>
      </w:pPr>
      <w:r>
        <w:rPr>
          <w:noProof w:val="0"/>
          <w:snapToGrid w:val="0"/>
        </w:rPr>
        <w:t>id-BroadcastContextRelease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61</w:t>
      </w:r>
    </w:p>
    <w:p w14:paraId="70D00603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BroadcastContextMod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62</w:t>
      </w:r>
    </w:p>
    <w:p w14:paraId="77839F5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MulticastGroupPaging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cedureCode ::= 63</w:t>
      </w:r>
    </w:p>
    <w:p w14:paraId="0F84CF5C" w14:textId="77777777" w:rsidR="001C56D0" w:rsidRDefault="001C56D0" w:rsidP="001C56D0">
      <w:pPr>
        <w:pStyle w:val="PL"/>
        <w:rPr>
          <w:rFonts w:eastAsia="Times New Roman"/>
        </w:rPr>
      </w:pPr>
      <w:r>
        <w:t>id-MulticastContextSetup</w:t>
      </w:r>
      <w:r>
        <w:tab/>
      </w:r>
      <w:r>
        <w:tab/>
      </w:r>
      <w:r>
        <w:tab/>
      </w:r>
      <w:r>
        <w:tab/>
      </w:r>
      <w:r>
        <w:tab/>
        <w:t>ProcedureCode ::= 64</w:t>
      </w:r>
    </w:p>
    <w:p w14:paraId="7513AE8C" w14:textId="77777777" w:rsidR="001C56D0" w:rsidRDefault="001C56D0" w:rsidP="001C56D0">
      <w:pPr>
        <w:pStyle w:val="PL"/>
      </w:pPr>
      <w:r>
        <w:t>id-MulticastContextRelease</w:t>
      </w:r>
      <w:r>
        <w:tab/>
      </w:r>
      <w:r>
        <w:tab/>
      </w:r>
      <w:r>
        <w:tab/>
      </w:r>
      <w:r>
        <w:tab/>
      </w:r>
      <w:r>
        <w:tab/>
        <w:t>ProcedureCode ::= 65</w:t>
      </w:r>
    </w:p>
    <w:p w14:paraId="0F1C1E8F" w14:textId="77777777" w:rsidR="001C56D0" w:rsidRDefault="001C56D0" w:rsidP="001C56D0">
      <w:pPr>
        <w:pStyle w:val="PL"/>
      </w:pPr>
      <w:r>
        <w:t>id-MulticastContextReleaseRequest</w:t>
      </w:r>
      <w:r>
        <w:tab/>
      </w:r>
      <w:r>
        <w:tab/>
      </w:r>
      <w:r>
        <w:tab/>
        <w:t>ProcedureCode ::= 66</w:t>
      </w:r>
    </w:p>
    <w:p w14:paraId="44CD046E" w14:textId="77777777" w:rsidR="001C56D0" w:rsidRDefault="001C56D0" w:rsidP="001C56D0">
      <w:pPr>
        <w:pStyle w:val="PL"/>
      </w:pPr>
      <w:r>
        <w:t>id-MulticastContextModification</w:t>
      </w:r>
      <w:r>
        <w:tab/>
      </w:r>
      <w:r>
        <w:tab/>
      </w:r>
      <w:r>
        <w:tab/>
      </w:r>
      <w:r>
        <w:tab/>
        <w:t>ProcedureCode ::= 67</w:t>
      </w:r>
    </w:p>
    <w:p w14:paraId="082FB772" w14:textId="77777777" w:rsidR="001C56D0" w:rsidRDefault="001C56D0" w:rsidP="001C56D0">
      <w:pPr>
        <w:pStyle w:val="PL"/>
      </w:pPr>
      <w:r>
        <w:t>id-MulticastDistributionSetup</w:t>
      </w:r>
      <w:r>
        <w:tab/>
      </w:r>
      <w:r>
        <w:tab/>
      </w:r>
      <w:r>
        <w:tab/>
      </w:r>
      <w:r>
        <w:tab/>
        <w:t>ProcedureCode ::= 68</w:t>
      </w:r>
    </w:p>
    <w:p w14:paraId="299D4ED5" w14:textId="77777777" w:rsidR="001C56D0" w:rsidRDefault="001C56D0" w:rsidP="001C56D0">
      <w:pPr>
        <w:pStyle w:val="PL"/>
      </w:pPr>
      <w:r>
        <w:t>id-MulticastDistributionRelease</w:t>
      </w:r>
      <w:r>
        <w:tab/>
      </w:r>
      <w:r>
        <w:tab/>
      </w:r>
      <w:r>
        <w:tab/>
      </w:r>
      <w:r>
        <w:tab/>
        <w:t>ProcedureCode ::= 69</w:t>
      </w:r>
    </w:p>
    <w:p w14:paraId="12E600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DCMeasurement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0</w:t>
      </w:r>
    </w:p>
    <w:p w14:paraId="1CB292E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PDCMeasurementRepor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1</w:t>
      </w:r>
    </w:p>
    <w:p w14:paraId="09BB6CA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ocedure-code-72-not-to-be-u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2</w:t>
      </w:r>
    </w:p>
    <w:p w14:paraId="76444BB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ocedure-code-73-not-to-be-u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3</w:t>
      </w:r>
    </w:p>
    <w:p w14:paraId="3519676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ocedure-code-74-not-to-be-u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4</w:t>
      </w:r>
    </w:p>
    <w:p w14:paraId="2AA1801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SConfigurationEx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5</w:t>
      </w:r>
    </w:p>
    <w:p w14:paraId="10BAB9E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easurementPre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6</w:t>
      </w:r>
    </w:p>
    <w:p w14:paraId="6679E54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easurement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7</w:t>
      </w:r>
    </w:p>
    <w:p w14:paraId="6D5E786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id-QoEInformationTransfe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ProcedureCode</w:t>
      </w:r>
      <w:r>
        <w:rPr>
          <w:snapToGrid w:val="0"/>
        </w:rPr>
        <w:t xml:space="preserve"> ::= 78</w:t>
      </w:r>
    </w:p>
    <w:p w14:paraId="5C3E523F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PDCMeasurementTerminationComman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79</w:t>
      </w:r>
    </w:p>
    <w:p w14:paraId="5DE62FB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d-PDCMeasurementFailureInd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80</w:t>
      </w:r>
    </w:p>
    <w:p w14:paraId="62C0C6A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PosSystemInformationDeliveryCommand</w:t>
      </w:r>
      <w:r>
        <w:rPr>
          <w:snapToGrid w:val="0"/>
        </w:rPr>
        <w:tab/>
      </w:r>
      <w:r>
        <w:rPr>
          <w:snapToGrid w:val="0"/>
        </w:rPr>
        <w:tab/>
        <w:t>ProcedureCode ::= 81</w:t>
      </w:r>
    </w:p>
    <w:p w14:paraId="18930D8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DUCUCellSwitchNotification</w:t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  <w:t>ProcedureCode ::= 82</w:t>
      </w:r>
    </w:p>
    <w:p w14:paraId="5C7BBC3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CUDUCellSwitchNotification</w:t>
      </w:r>
      <w:r>
        <w:tab/>
      </w:r>
      <w:r>
        <w:tab/>
      </w:r>
      <w:r>
        <w:rPr>
          <w:snapToGrid w:val="0"/>
        </w:rPr>
        <w:tab/>
      </w:r>
      <w:r>
        <w:rPr>
          <w:snapToGrid w:val="0"/>
        </w:rPr>
        <w:tab/>
        <w:t>ProcedureCode ::= 83</w:t>
      </w:r>
    </w:p>
    <w:p w14:paraId="11F0ED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DUCU</w:t>
      </w:r>
      <w:r>
        <w:t>TAInformationTransfer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cedureCode ::= 84</w:t>
      </w:r>
    </w:p>
    <w:p w14:paraId="62CFD38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CUDU</w:t>
      </w:r>
      <w:r>
        <w:t>TAInformationTransfer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cedureCode ::= 85</w:t>
      </w:r>
    </w:p>
    <w:p w14:paraId="59F26603" w14:textId="77777777" w:rsidR="001C56D0" w:rsidRDefault="001C56D0" w:rsidP="001C56D0">
      <w:pPr>
        <w:pStyle w:val="PL"/>
        <w:rPr>
          <w:snapToGrid w:val="0"/>
        </w:rPr>
      </w:pPr>
      <w:r>
        <w:t>id-QoEInformationTransferControl</w:t>
      </w:r>
      <w:r>
        <w:tab/>
      </w:r>
      <w:r>
        <w:rPr>
          <w:snapToGrid w:val="0"/>
        </w:rPr>
        <w:tab/>
      </w:r>
      <w:r>
        <w:tab/>
        <w:t>ProcedureCode ::= 86</w:t>
      </w:r>
      <w:r>
        <w:rPr>
          <w:snapToGrid w:val="0"/>
        </w:rPr>
        <w:t xml:space="preserve"> </w:t>
      </w:r>
    </w:p>
    <w:p w14:paraId="434072F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ach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87</w:t>
      </w:r>
    </w:p>
    <w:p w14:paraId="1A87E49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imingSynchronisation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88</w:t>
      </w:r>
    </w:p>
    <w:p w14:paraId="6A5A6EA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imingSynchronisationStatusReport</w:t>
      </w:r>
      <w:r>
        <w:rPr>
          <w:snapToGrid w:val="0"/>
        </w:rPr>
        <w:tab/>
      </w:r>
      <w:r>
        <w:rPr>
          <w:snapToGrid w:val="0"/>
        </w:rPr>
        <w:tab/>
        <w:t>ProcedureCode ::= 89</w:t>
      </w:r>
    </w:p>
    <w:p w14:paraId="2A53835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IABF1SetupTrigger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0</w:t>
      </w:r>
    </w:p>
    <w:p w14:paraId="60E25A7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IABF1SetupOutcome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1</w:t>
      </w:r>
    </w:p>
    <w:p w14:paraId="66B4D04E" w14:textId="77777777" w:rsidR="001C56D0" w:rsidRDefault="001C56D0" w:rsidP="001C56D0">
      <w:pPr>
        <w:pStyle w:val="PL"/>
      </w:pPr>
      <w:r>
        <w:t>id-</w:t>
      </w:r>
      <w:r>
        <w:rPr>
          <w:snapToGrid w:val="0"/>
        </w:rPr>
        <w:t xml:space="preserve">MulticastContextNotif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2</w:t>
      </w:r>
    </w:p>
    <w:p w14:paraId="41A83B12" w14:textId="77777777" w:rsidR="001C56D0" w:rsidRDefault="001C56D0" w:rsidP="001C56D0">
      <w:pPr>
        <w:pStyle w:val="PL"/>
      </w:pPr>
      <w:r>
        <w:t>id-</w:t>
      </w:r>
      <w:r>
        <w:rPr>
          <w:snapToGrid w:val="0"/>
        </w:rPr>
        <w:t>MulticastCommon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cedureCode ::= 93</w:t>
      </w:r>
    </w:p>
    <w:p w14:paraId="6DEEE93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BroadcastTransportResourceRequest</w:t>
      </w:r>
      <w:r>
        <w:rPr>
          <w:snapToGrid w:val="0"/>
        </w:rPr>
        <w:tab/>
      </w:r>
      <w:r>
        <w:rPr>
          <w:snapToGrid w:val="0"/>
        </w:rPr>
        <w:tab/>
        <w:t>ProcedureCode ::= 94</w:t>
      </w:r>
    </w:p>
    <w:p w14:paraId="0176E93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UCUAccessAndMobility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cedureCode ::= 95</w:t>
      </w:r>
    </w:p>
    <w:p w14:paraId="49DD6F7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SRSInformationReservationNotification</w:t>
      </w:r>
      <w:r>
        <w:rPr>
          <w:snapToGrid w:val="0"/>
        </w:rPr>
        <w:tab/>
        <w:t>ProcedureCode ::= 96</w:t>
      </w:r>
    </w:p>
    <w:p w14:paraId="4F0B1B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>
        <w:rPr>
          <w:noProof w:val="0"/>
        </w:rPr>
        <w:t>CUDUMobilityInitiationRequest</w:t>
      </w:r>
      <w:r>
        <w:rPr>
          <w:noProof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cedureCode ::= 97</w:t>
      </w:r>
    </w:p>
    <w:p w14:paraId="7828040E" w14:textId="77777777" w:rsidR="001C56D0" w:rsidRDefault="001C56D0" w:rsidP="001C56D0">
      <w:pPr>
        <w:pStyle w:val="PL"/>
        <w:rPr>
          <w:ins w:id="3632" w:author="作者"/>
          <w:snapToGrid w:val="0"/>
        </w:rPr>
      </w:pPr>
      <w:bookmarkStart w:id="3633" w:name="OLE_LINK9"/>
      <w:bookmarkStart w:id="3634" w:name="OLE_LINK51"/>
      <w:ins w:id="3635" w:author="作者">
        <w:r>
          <w:rPr>
            <w:snapToGrid w:val="0"/>
          </w:rPr>
          <w:t>id-DUCUCSIRSCoordination</w:t>
        </w:r>
        <w:bookmarkEnd w:id="3633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cedureCode ::= xx</w:t>
        </w:r>
        <w:bookmarkEnd w:id="3634"/>
      </w:ins>
    </w:p>
    <w:p w14:paraId="323076A9" w14:textId="77777777" w:rsidR="001C56D0" w:rsidRDefault="001C56D0" w:rsidP="001C56D0">
      <w:pPr>
        <w:pStyle w:val="PL"/>
        <w:rPr>
          <w:snapToGrid w:val="0"/>
        </w:rPr>
      </w:pPr>
      <w:ins w:id="3636" w:author="作者">
        <w:r>
          <w:rPr>
            <w:snapToGrid w:val="0"/>
          </w:rPr>
          <w:t>id-CUDUCSIRSCoordin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cedureCode ::= yy</w:t>
        </w:r>
      </w:ins>
    </w:p>
    <w:p w14:paraId="084508B1" w14:textId="77777777" w:rsidR="001C56D0" w:rsidRDefault="001C56D0" w:rsidP="001C56D0">
      <w:pPr>
        <w:pStyle w:val="PL"/>
        <w:rPr>
          <w:snapToGrid w:val="0"/>
        </w:rPr>
      </w:pPr>
    </w:p>
    <w:p w14:paraId="5B6B12DD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35BF9AB4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129EACE2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6C5B04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-- **************************************************************</w:t>
      </w:r>
    </w:p>
    <w:p w14:paraId="7ABA88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11C5BDA" w14:textId="77777777" w:rsidR="001C56D0" w:rsidRDefault="001C56D0" w:rsidP="001C56D0">
      <w:pPr>
        <w:pStyle w:val="PL"/>
        <w:outlineLvl w:val="3"/>
        <w:rPr>
          <w:noProof w:val="0"/>
        </w:rPr>
      </w:pPr>
      <w:r>
        <w:rPr>
          <w:noProof w:val="0"/>
          <w:snapToGrid w:val="0"/>
        </w:rPr>
        <w:t>-</w:t>
      </w:r>
      <w:r>
        <w:rPr>
          <w:noProof w:val="0"/>
        </w:rPr>
        <w:t>- Extension constants</w:t>
      </w:r>
    </w:p>
    <w:p w14:paraId="17FCA6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279CFE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629B2B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8B9587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Private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65535</w:t>
      </w:r>
    </w:p>
    <w:p w14:paraId="6982B19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Protocol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65535</w:t>
      </w:r>
    </w:p>
    <w:p w14:paraId="55E456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Protocol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65535</w:t>
      </w:r>
    </w:p>
    <w:p w14:paraId="33E5F23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78936B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603E591" w14:textId="77777777" w:rsidR="001C56D0" w:rsidRDefault="001C56D0" w:rsidP="001C56D0">
      <w:pPr>
        <w:pStyle w:val="PL"/>
        <w:outlineLvl w:val="3"/>
        <w:rPr>
          <w:noProof w:val="0"/>
          <w:snapToGrid w:val="0"/>
        </w:rPr>
      </w:pPr>
      <w:r>
        <w:rPr>
          <w:noProof w:val="0"/>
          <w:snapToGrid w:val="0"/>
        </w:rPr>
        <w:t>-- Lists</w:t>
      </w:r>
    </w:p>
    <w:p w14:paraId="5E8AA7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83BFF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0B28FCD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D4355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RARFC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INTEGER ::= </w:t>
      </w:r>
      <w:r>
        <w:rPr>
          <w:snapToGrid w:val="0"/>
        </w:rPr>
        <w:t>3279165</w:t>
      </w:r>
    </w:p>
    <w:p w14:paraId="7B22F305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maxnoofError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56</w:t>
      </w:r>
    </w:p>
    <w:p w14:paraId="06D1F29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ofIndividualF1ConnectionsToReset</w:t>
      </w:r>
      <w:r>
        <w:rPr>
          <w:noProof w:val="0"/>
          <w:snapToGrid w:val="0"/>
        </w:rPr>
        <w:tab/>
        <w:t xml:space="preserve">INTEGER ::= </w:t>
      </w:r>
      <w:r>
        <w:rPr>
          <w:rFonts w:eastAsia="SimSun"/>
          <w:snapToGrid w:val="0"/>
        </w:rPr>
        <w:t>65536</w:t>
      </w:r>
    </w:p>
    <w:p w14:paraId="3F535F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CellingNBD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512</w:t>
      </w:r>
    </w:p>
    <w:p w14:paraId="7C9494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ofSCell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INTEGER ::= </w:t>
      </w:r>
      <w:r>
        <w:rPr>
          <w:snapToGrid w:val="0"/>
        </w:rPr>
        <w:t>32</w:t>
      </w:r>
    </w:p>
    <w:p w14:paraId="6B0D931F" w14:textId="77777777" w:rsidR="001C56D0" w:rsidRDefault="001C56D0" w:rsidP="001C56D0">
      <w:pPr>
        <w:pStyle w:val="PL"/>
      </w:pPr>
      <w:r>
        <w:t>maxnoofSRB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8</w:t>
      </w:r>
    </w:p>
    <w:p w14:paraId="02D20187" w14:textId="77777777" w:rsidR="001C56D0" w:rsidRDefault="001C56D0" w:rsidP="001C56D0">
      <w:pPr>
        <w:pStyle w:val="PL"/>
      </w:pPr>
      <w:r>
        <w:t>maxnoofDRB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64</w:t>
      </w:r>
    </w:p>
    <w:p w14:paraId="4D9155DC" w14:textId="77777777" w:rsidR="001C56D0" w:rsidRDefault="001C56D0" w:rsidP="001C56D0">
      <w:pPr>
        <w:pStyle w:val="PL"/>
      </w:pPr>
      <w:r>
        <w:t>maxnoofULUPTNLInformation</w:t>
      </w:r>
      <w:r>
        <w:tab/>
      </w:r>
      <w:r>
        <w:tab/>
      </w:r>
      <w:r>
        <w:tab/>
      </w:r>
      <w:r>
        <w:tab/>
        <w:t>INTEGER ::= 2</w:t>
      </w:r>
    </w:p>
    <w:p w14:paraId="5B97AD24" w14:textId="77777777" w:rsidR="001C56D0" w:rsidRDefault="001C56D0" w:rsidP="001C56D0">
      <w:pPr>
        <w:pStyle w:val="PL"/>
      </w:pPr>
      <w:r>
        <w:t>maxnoofDLUPTNLInformation</w:t>
      </w:r>
      <w:r>
        <w:tab/>
      </w:r>
      <w:r>
        <w:tab/>
      </w:r>
      <w:r>
        <w:tab/>
      </w:r>
      <w:r>
        <w:tab/>
        <w:t>INTEGER ::= 2</w:t>
      </w:r>
    </w:p>
    <w:p w14:paraId="64DA3536" w14:textId="77777777" w:rsidR="001C56D0" w:rsidRDefault="001C56D0" w:rsidP="001C56D0">
      <w:pPr>
        <w:pStyle w:val="PL"/>
        <w:rPr>
          <w:rFonts w:eastAsia="SimSun"/>
        </w:rPr>
      </w:pPr>
      <w:r>
        <w:t>maxnoofBPLMN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6</w:t>
      </w:r>
    </w:p>
    <w:p w14:paraId="2238517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CandidateSpCell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64</w:t>
      </w:r>
    </w:p>
    <w:p w14:paraId="659A8EA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PotentialSpCell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64</w:t>
      </w:r>
    </w:p>
    <w:p w14:paraId="755ECA78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NrCellBand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32</w:t>
      </w:r>
    </w:p>
    <w:p w14:paraId="508A53D4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>maxnoofSIBType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INTEGER ::= </w:t>
      </w:r>
      <w:r>
        <w:t>32</w:t>
      </w:r>
    </w:p>
    <w:p w14:paraId="65BEDE21" w14:textId="77777777" w:rsidR="001C56D0" w:rsidRDefault="001C56D0" w:rsidP="001C56D0">
      <w:pPr>
        <w:pStyle w:val="PL"/>
        <w:rPr>
          <w:rFonts w:eastAsia="SimSun"/>
        </w:rPr>
      </w:pPr>
      <w:r>
        <w:t>maxnoofSIType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32</w:t>
      </w:r>
    </w:p>
    <w:p w14:paraId="665C8A54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PagingCell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512</w:t>
      </w:r>
    </w:p>
    <w:p w14:paraId="07339967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TNLAssociation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32</w:t>
      </w:r>
    </w:p>
    <w:p w14:paraId="6190B292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QoSFlow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64</w:t>
      </w:r>
    </w:p>
    <w:p w14:paraId="071F870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liceItem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024</w:t>
      </w:r>
    </w:p>
    <w:p w14:paraId="5F8CA27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CellineNB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256</w:t>
      </w:r>
    </w:p>
    <w:p w14:paraId="31407CAD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maxnoofExtendedBPLMNs</w:t>
      </w:r>
      <w:r>
        <w:rPr>
          <w:rFonts w:eastAsia="SimSun"/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6</w:t>
      </w:r>
    </w:p>
    <w:p w14:paraId="11FBD8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maxnoofUEID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INTEGER</w:t>
      </w:r>
      <w:r>
        <w:rPr>
          <w:noProof w:val="0"/>
          <w:snapToGrid w:val="0"/>
        </w:rPr>
        <w:t xml:space="preserve"> ::= </w:t>
      </w:r>
      <w:r>
        <w:rPr>
          <w:snapToGrid w:val="0"/>
        </w:rPr>
        <w:t>65536</w:t>
      </w:r>
    </w:p>
    <w:p w14:paraId="05ABD1A8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axnoofBPLMNsNR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::= 12</w:t>
      </w:r>
    </w:p>
    <w:p w14:paraId="2B96C2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UACPLM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12</w:t>
      </w:r>
    </w:p>
    <w:p w14:paraId="51B5F8A6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maxnoofUACperPLMN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64</w:t>
      </w:r>
    </w:p>
    <w:p w14:paraId="4D10E7C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AdditionalSIB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3</w:t>
      </w:r>
    </w:p>
    <w:p w14:paraId="1C9961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lo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5120</w:t>
      </w:r>
    </w:p>
    <w:p w14:paraId="4347675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TLA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16</w:t>
      </w:r>
    </w:p>
    <w:p w14:paraId="2553C8E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GTPTLA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16</w:t>
      </w:r>
    </w:p>
    <w:p w14:paraId="1A4FE3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BHRLCChannel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5536</w:t>
      </w:r>
    </w:p>
    <w:p w14:paraId="05D9353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RoutingEntrie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024</w:t>
      </w:r>
    </w:p>
    <w:p w14:paraId="78DB8A7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IABSTC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45</w:t>
      </w:r>
    </w:p>
    <w:p w14:paraId="195D0C3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ymbol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4</w:t>
      </w:r>
    </w:p>
    <w:p w14:paraId="21AA915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ervingCell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32</w:t>
      </w:r>
    </w:p>
    <w:p w14:paraId="27969E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DUFSlo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320</w:t>
      </w:r>
    </w:p>
    <w:p w14:paraId="58387FA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HSNASlo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5120</w:t>
      </w:r>
    </w:p>
    <w:p w14:paraId="0A86FE9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ervedCellsIAB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512</w:t>
      </w:r>
    </w:p>
    <w:p w14:paraId="77E1D286" w14:textId="77777777" w:rsidR="001C56D0" w:rsidRDefault="001C56D0" w:rsidP="001C56D0">
      <w:pPr>
        <w:pStyle w:val="PL"/>
        <w:rPr>
          <w:rFonts w:eastAsia="Times New Roman"/>
          <w:lang w:eastAsia="ja-JP"/>
        </w:rPr>
      </w:pPr>
      <w:r>
        <w:rPr>
          <w:lang w:eastAsia="ja-JP"/>
        </w:rPr>
        <w:t>maxnoofSSBarea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64</w:t>
      </w:r>
    </w:p>
    <w:p w14:paraId="2D565F8F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>maxnoofChildIABNode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024</w:t>
      </w:r>
    </w:p>
    <w:p w14:paraId="659CB49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NonUPTrafficMapping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32</w:t>
      </w:r>
    </w:p>
    <w:p w14:paraId="47C99F5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TLAsIAB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024</w:t>
      </w:r>
    </w:p>
    <w:p w14:paraId="1CF277D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MappingEntrie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7108864</w:t>
      </w:r>
    </w:p>
    <w:p w14:paraId="1CEC458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DS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4</w:t>
      </w:r>
    </w:p>
    <w:p w14:paraId="2F341E6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EgressLink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2</w:t>
      </w:r>
    </w:p>
    <w:p w14:paraId="7D7EADB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ULUPTNLInformationforIAB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32678</w:t>
      </w:r>
    </w:p>
    <w:p w14:paraId="7FDAC84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UPTNLAddresse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8</w:t>
      </w:r>
    </w:p>
    <w:p w14:paraId="074134D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LDRB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512</w:t>
      </w:r>
    </w:p>
    <w:p w14:paraId="6B93E94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QoSParaSe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8</w:t>
      </w:r>
    </w:p>
    <w:p w14:paraId="2468265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PC5QoSFlow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2048</w:t>
      </w:r>
    </w:p>
    <w:p w14:paraId="4A9405F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SBArea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64</w:t>
      </w:r>
    </w:p>
    <w:p w14:paraId="2BB5A23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PhysicalResourceBlock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275</w:t>
      </w:r>
    </w:p>
    <w:p w14:paraId="721C9E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PhysicalResourceBlocks-1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274</w:t>
      </w:r>
    </w:p>
    <w:p w14:paraId="4EE827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PRACHconfig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6</w:t>
      </w:r>
    </w:p>
    <w:p w14:paraId="3B4202F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RARepor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4</w:t>
      </w:r>
    </w:p>
    <w:p w14:paraId="6E79C2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RLFRepor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4</w:t>
      </w:r>
    </w:p>
    <w:p w14:paraId="5014AA9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AdditionalPDCPDuplicationTN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2</w:t>
      </w:r>
    </w:p>
    <w:p w14:paraId="43E1DB1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RLCDuplicationStat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3</w:t>
      </w:r>
    </w:p>
    <w:p w14:paraId="4A9EF8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CHOcell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8</w:t>
      </w:r>
    </w:p>
    <w:p w14:paraId="4FC10B7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MDTPLMN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16</w:t>
      </w:r>
    </w:p>
    <w:p w14:paraId="3BE2C7B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CAGsupport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2</w:t>
      </w:r>
    </w:p>
    <w:p w14:paraId="0614F4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NIDsupport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2</w:t>
      </w:r>
    </w:p>
    <w:p w14:paraId="6CE45E0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NRSCS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5</w:t>
      </w:r>
    </w:p>
    <w:p w14:paraId="0FF75C2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ExtSliceItem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5535</w:t>
      </w:r>
      <w:bookmarkStart w:id="3637" w:name="_Hlk47004989"/>
      <w:r>
        <w:rPr>
          <w:rFonts w:eastAsia="SimSun"/>
          <w:snapToGrid w:val="0"/>
        </w:rPr>
        <w:t xml:space="preserve"> </w:t>
      </w:r>
    </w:p>
    <w:p w14:paraId="1F970D8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>maxnoofPosMea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16384</w:t>
      </w:r>
    </w:p>
    <w:p w14:paraId="00EEA0D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TRPInfoType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 xml:space="preserve">64 </w:t>
      </w:r>
    </w:p>
    <w:p w14:paraId="5D9D967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TRP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 xml:space="preserve">65535 </w:t>
      </w:r>
    </w:p>
    <w:p w14:paraId="01A3750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axnoofSRSTriggerStat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3</w:t>
      </w:r>
    </w:p>
    <w:p w14:paraId="76CD92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SpatialRelat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64</w:t>
      </w:r>
    </w:p>
    <w:p w14:paraId="477E81A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BcastCel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16384</w:t>
      </w:r>
    </w:p>
    <w:p w14:paraId="5B40C95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AngleInfo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INTEGER ::= 65535</w:t>
      </w:r>
    </w:p>
    <w:p w14:paraId="5F792177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maxnooflcs-gcs-transl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INTEGER ::= 3</w:t>
      </w:r>
      <w:bookmarkEnd w:id="3637"/>
    </w:p>
    <w:p w14:paraId="4505ACAB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Path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2</w:t>
      </w:r>
    </w:p>
    <w:p w14:paraId="05BDFF2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MeasE-C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64</w:t>
      </w:r>
    </w:p>
    <w:p w14:paraId="64F3402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SSB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255</w:t>
      </w:r>
    </w:p>
    <w:p w14:paraId="62F0299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SRS-ResourceSet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6</w:t>
      </w:r>
    </w:p>
    <w:p w14:paraId="3277C25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SRS-ResourcePerSe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16</w:t>
      </w:r>
    </w:p>
    <w:p w14:paraId="376790E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maxnoSRS-Carrie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INTEGER ::= 32</w:t>
      </w:r>
    </w:p>
    <w:p w14:paraId="1B2F773E" w14:textId="77777777" w:rsidR="001C56D0" w:rsidRDefault="001C56D0" w:rsidP="001C56D0">
      <w:pPr>
        <w:pStyle w:val="PL"/>
        <w:rPr>
          <w:rFonts w:eastAsia="Times New Roman"/>
        </w:rPr>
      </w:pPr>
      <w:r>
        <w:t>maxnoSCS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5</w:t>
      </w:r>
    </w:p>
    <w:p w14:paraId="06FE404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maxnoSRS-Resourc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INTEGER ::= 64</w:t>
      </w:r>
    </w:p>
    <w:p w14:paraId="62F45A2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maxnoSRS-PosResourc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INTEGER ::= 64</w:t>
      </w:r>
    </w:p>
    <w:p w14:paraId="53326D44" w14:textId="77777777" w:rsidR="001C56D0" w:rsidRDefault="001C56D0" w:rsidP="001C56D0">
      <w:pPr>
        <w:pStyle w:val="PL"/>
        <w:rPr>
          <w:rFonts w:eastAsia="Times New Roman"/>
        </w:rPr>
      </w:pPr>
      <w:r>
        <w:t>maxnoSRS-PosResourceSets</w:t>
      </w:r>
      <w:r>
        <w:tab/>
      </w:r>
      <w:r>
        <w:tab/>
      </w:r>
      <w:r>
        <w:tab/>
      </w:r>
      <w:r>
        <w:tab/>
        <w:t>INTEGER ::= 16</w:t>
      </w:r>
    </w:p>
    <w:p w14:paraId="5096BC45" w14:textId="77777777" w:rsidR="001C56D0" w:rsidRDefault="001C56D0" w:rsidP="001C56D0">
      <w:pPr>
        <w:pStyle w:val="PL"/>
      </w:pPr>
      <w:r>
        <w:t>maxnoSRS-PosResourcePerSet</w:t>
      </w:r>
      <w:r>
        <w:tab/>
      </w:r>
      <w:r>
        <w:tab/>
      </w:r>
      <w:r>
        <w:tab/>
      </w:r>
      <w:r>
        <w:tab/>
        <w:t>INTEGER ::= 16</w:t>
      </w:r>
    </w:p>
    <w:p w14:paraId="41C1727E" w14:textId="77777777" w:rsidR="001C56D0" w:rsidRDefault="001C56D0" w:rsidP="001C56D0">
      <w:pPr>
        <w:pStyle w:val="PL"/>
      </w:pPr>
      <w:r>
        <w:t>maxnoofPRS-ResourceSets</w:t>
      </w:r>
      <w:r>
        <w:tab/>
      </w:r>
      <w:r>
        <w:tab/>
      </w:r>
      <w:r>
        <w:tab/>
      </w:r>
      <w:r>
        <w:tab/>
      </w:r>
      <w:r>
        <w:tab/>
        <w:t>INTEGER ::= 2</w:t>
      </w:r>
    </w:p>
    <w:p w14:paraId="355213EE" w14:textId="77777777" w:rsidR="001C56D0" w:rsidRDefault="001C56D0" w:rsidP="001C56D0">
      <w:pPr>
        <w:pStyle w:val="PL"/>
      </w:pPr>
      <w:r>
        <w:t>maxnoofPRS-ResourcesPerSet</w:t>
      </w:r>
      <w:r>
        <w:tab/>
      </w:r>
      <w:r>
        <w:tab/>
      </w:r>
      <w:r>
        <w:tab/>
      </w:r>
      <w:r>
        <w:tab/>
        <w:t>INTEGER ::= 64</w:t>
      </w:r>
    </w:p>
    <w:p w14:paraId="28D3683B" w14:textId="77777777" w:rsidR="001C56D0" w:rsidRDefault="001C56D0" w:rsidP="001C56D0">
      <w:pPr>
        <w:pStyle w:val="PL"/>
        <w:rPr>
          <w:rFonts w:eastAsia="SimSun"/>
        </w:rPr>
      </w:pPr>
      <w:r>
        <w:t>maxNoOfMeasTRP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>INTEGER ::= 64</w:t>
      </w:r>
    </w:p>
    <w:p w14:paraId="51525FF2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>maxnoofPRSresourceSet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INTEGER ::= 8</w:t>
      </w:r>
    </w:p>
    <w:p w14:paraId="6037AFD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PRSresource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INTEGER ::= 64</w:t>
      </w:r>
    </w:p>
    <w:p w14:paraId="5360A3CA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SimSun"/>
        </w:rPr>
        <w:t>maxnoofSuccessfulHOReport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INTEGER ::= 64</w:t>
      </w:r>
    </w:p>
    <w:p w14:paraId="3D78656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oofNR-UChannelID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16</w:t>
      </w:r>
    </w:p>
    <w:p w14:paraId="4ED82020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ServedCellforS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256</w:t>
      </w:r>
    </w:p>
    <w:p w14:paraId="54554C6E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NeighbourCellforSON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32</w:t>
      </w:r>
    </w:p>
    <w:p w14:paraId="67620BDF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maxAffectedCell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INTEGER ::= 32</w:t>
      </w:r>
    </w:p>
    <w:p w14:paraId="376E6A24" w14:textId="77777777" w:rsidR="001C56D0" w:rsidRDefault="001C56D0" w:rsidP="001C56D0">
      <w:pPr>
        <w:pStyle w:val="PL"/>
        <w:rPr>
          <w:rFonts w:eastAsia="SimSun"/>
        </w:rPr>
      </w:pPr>
      <w:r>
        <w:t>maxnoofMRB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>INTEGER ::= 32</w:t>
      </w:r>
    </w:p>
    <w:p w14:paraId="21EAB1C9" w14:textId="77777777" w:rsidR="001C56D0" w:rsidRDefault="001C56D0" w:rsidP="001C56D0">
      <w:pPr>
        <w:pStyle w:val="PL"/>
        <w:rPr>
          <w:rFonts w:eastAsia="SimSun"/>
        </w:rPr>
      </w:pPr>
      <w:r>
        <w:t>maxnoofMBSQoSFlow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</w:rPr>
        <w:t>INTEGER ::= 64</w:t>
      </w:r>
    </w:p>
    <w:p w14:paraId="43B3232B" w14:textId="77777777" w:rsidR="001C56D0" w:rsidRDefault="001C56D0" w:rsidP="001C56D0">
      <w:pPr>
        <w:pStyle w:val="PL"/>
        <w:rPr>
          <w:rFonts w:eastAsia="Times New Roman"/>
        </w:rPr>
      </w:pPr>
      <w:r>
        <w:t xml:space="preserve">maxnoofMBSFSAs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INTEGER ::= 256</w:t>
      </w:r>
    </w:p>
    <w:p w14:paraId="4A58F679" w14:textId="77777777" w:rsidR="001C56D0" w:rsidRDefault="001C56D0" w:rsidP="001C56D0">
      <w:pPr>
        <w:pStyle w:val="PL"/>
        <w:rPr>
          <w:rFonts w:eastAsia="SimSun"/>
        </w:rPr>
      </w:pPr>
      <w:r>
        <w:t xml:space="preserve">maxnoofUEIDforPaging </w:t>
      </w:r>
      <w:r>
        <w:tab/>
      </w:r>
      <w:r>
        <w:tab/>
      </w:r>
      <w:r>
        <w:tab/>
      </w:r>
      <w:r>
        <w:tab/>
      </w:r>
      <w:r>
        <w:tab/>
        <w:t>INTEGER ::= 4096</w:t>
      </w:r>
    </w:p>
    <w:p w14:paraId="51F44F3B" w14:textId="77777777" w:rsidR="001C56D0" w:rsidRDefault="001C56D0" w:rsidP="001C56D0">
      <w:pPr>
        <w:pStyle w:val="PL"/>
        <w:rPr>
          <w:rFonts w:eastAsia="Times New Roman"/>
        </w:rPr>
      </w:pPr>
      <w:r>
        <w:t>maxnoofCellsforMBS</w:t>
      </w:r>
      <w:r>
        <w:tab/>
      </w:r>
      <w:r>
        <w:tab/>
      </w:r>
      <w:r>
        <w:tab/>
      </w:r>
      <w:r>
        <w:tab/>
      </w:r>
      <w:r>
        <w:tab/>
      </w:r>
      <w:r>
        <w:tab/>
        <w:t>INTEGER ::= 512</w:t>
      </w:r>
    </w:p>
    <w:p w14:paraId="24906B05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maxnoofTAIforMB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INTEGER ::= 512</w:t>
      </w:r>
    </w:p>
    <w:p w14:paraId="536657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ofMBSAreaSessionID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56</w:t>
      </w:r>
    </w:p>
    <w:p w14:paraId="18362FF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맑은 고딕"/>
          <w:noProof w:val="0"/>
          <w:snapToGrid w:val="0"/>
        </w:rPr>
        <w:t>maxnoofMBSServiceAreaInformation</w:t>
      </w:r>
      <w:r>
        <w:rPr>
          <w:rFonts w:eastAsia="맑은 고딕"/>
          <w:noProof w:val="0"/>
          <w:snapToGrid w:val="0"/>
        </w:rPr>
        <w:tab/>
      </w:r>
      <w:r>
        <w:rPr>
          <w:rFonts w:eastAsia="맑은 고딕"/>
          <w:noProof w:val="0"/>
          <w:snapToGrid w:val="0"/>
        </w:rPr>
        <w:tab/>
        <w:t>INTEGER ::= 256</w:t>
      </w:r>
    </w:p>
    <w:p w14:paraId="71DC1337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cs="Arial"/>
          <w:iCs/>
        </w:rPr>
        <w:t>maxnoofIABCongIn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</w:rPr>
        <w:t>INTEGER ::= 1024</w:t>
      </w:r>
    </w:p>
    <w:p w14:paraId="22DA0D0F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>maxnoofNeighbourNodeCellsIAB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INTEGER ::= 1024 </w:t>
      </w:r>
    </w:p>
    <w:p w14:paraId="2233B77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RBsetsPerCell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8</w:t>
      </w:r>
    </w:p>
    <w:p w14:paraId="351220D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ofRBsetsPerCell-1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 7</w:t>
      </w:r>
    </w:p>
    <w:p w14:paraId="1383361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  <w:lang w:val="sv-SE"/>
        </w:rPr>
        <w:t>maxnoofMeasPDC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16</w:t>
      </w:r>
    </w:p>
    <w:p w14:paraId="2BBFFE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maxnoARP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INTEGER ::=</w:t>
      </w:r>
      <w:r>
        <w:rPr>
          <w:rFonts w:eastAsia="SimSun"/>
          <w:snapToGrid w:val="0"/>
        </w:rPr>
        <w:tab/>
        <w:t>16</w:t>
      </w:r>
    </w:p>
    <w:p w14:paraId="7F919502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axnoofULAoA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8</w:t>
      </w:r>
    </w:p>
    <w:p w14:paraId="0F0E6B03" w14:textId="77777777" w:rsidR="001C56D0" w:rsidRDefault="001C56D0" w:rsidP="001C56D0">
      <w:pPr>
        <w:pStyle w:val="PL"/>
        <w:rPr>
          <w:snapToGrid w:val="0"/>
        </w:rPr>
      </w:pPr>
      <w:r>
        <w:t>maxNoPath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8</w:t>
      </w:r>
    </w:p>
    <w:p w14:paraId="372BFA2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TRPTEG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8</w:t>
      </w:r>
    </w:p>
    <w:p w14:paraId="2D297102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rFonts w:eastAsia="Calibri"/>
          <w:lang w:eastAsia="ja-JP"/>
        </w:rPr>
        <w:t>maxFreqLayers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SimSun"/>
          <w:snapToGrid w:val="0"/>
          <w:lang w:val="sv-SE"/>
        </w:rPr>
        <w:t>INTEGER ::= 4</w:t>
      </w:r>
    </w:p>
    <w:p w14:paraId="29E11958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maxNumResourcesPerAngl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4</w:t>
      </w:r>
    </w:p>
    <w:p w14:paraId="3B9600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AzimuthAngl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3600</w:t>
      </w:r>
    </w:p>
    <w:p w14:paraId="04A250F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ElevationAngl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1801</w:t>
      </w:r>
    </w:p>
    <w:p w14:paraId="6209DE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maxnoofPRSTRP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INTEGER ::= 256</w:t>
      </w:r>
    </w:p>
    <w:p w14:paraId="2FA84BE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maxnoofQoE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val="sv-SE"/>
        </w:rPr>
        <w:t>INTEGER ::= 16</w:t>
      </w:r>
    </w:p>
    <w:p w14:paraId="6675B4FD" w14:textId="77777777" w:rsidR="001C56D0" w:rsidRDefault="001C56D0" w:rsidP="001C56D0">
      <w:pPr>
        <w:pStyle w:val="PL"/>
        <w:rPr>
          <w:rFonts w:eastAsia="FangSong"/>
          <w:snapToGrid w:val="0"/>
        </w:rPr>
      </w:pPr>
      <w:r>
        <w:rPr>
          <w:rFonts w:eastAsia="FangSong"/>
          <w:snapToGrid w:val="0"/>
        </w:rPr>
        <w:t>maxnoofUuRLCChannels</w:t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snapToGrid w:val="0"/>
          <w:lang w:val="sv-SE"/>
        </w:rPr>
        <w:t>INTEGER ::= 32</w:t>
      </w:r>
    </w:p>
    <w:p w14:paraId="4CAD2B58" w14:textId="77777777" w:rsidR="001C56D0" w:rsidRDefault="001C56D0" w:rsidP="001C56D0">
      <w:pPr>
        <w:pStyle w:val="PL"/>
        <w:rPr>
          <w:rFonts w:eastAsia="FangSong"/>
          <w:snapToGrid w:val="0"/>
        </w:rPr>
      </w:pPr>
      <w:r>
        <w:rPr>
          <w:rFonts w:eastAsia="FangSong"/>
          <w:snapToGrid w:val="0"/>
        </w:rPr>
        <w:t>maxnoofPC5RLCChannels</w:t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snapToGrid w:val="0"/>
          <w:lang w:val="sv-SE"/>
        </w:rPr>
        <w:t>INTEGER ::= 512</w:t>
      </w:r>
    </w:p>
    <w:p w14:paraId="2A64BC37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bCs/>
          <w:iCs/>
          <w:szCs w:val="18"/>
        </w:rPr>
        <w:t>maxnoofSMBRValue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  <w:lang w:val="sv-SE"/>
        </w:rPr>
        <w:t xml:space="preserve">INTEGER ::= </w:t>
      </w:r>
      <w:r>
        <w:rPr>
          <w:rFonts w:eastAsia="SimSun"/>
          <w:snapToGrid w:val="0"/>
          <w:lang w:eastAsia="zh-CN"/>
        </w:rPr>
        <w:t>8</w:t>
      </w:r>
    </w:p>
    <w:p w14:paraId="75955D5F" w14:textId="77777777" w:rsidR="001C56D0" w:rsidRDefault="001C56D0" w:rsidP="001C56D0">
      <w:pPr>
        <w:pStyle w:val="PL"/>
        <w:rPr>
          <w:rFonts w:eastAsia="Times New Roman"/>
          <w:snapToGrid w:val="0"/>
          <w:lang w:val="sv-SE" w:eastAsia="ko-KR"/>
        </w:rPr>
      </w:pPr>
      <w:r>
        <w:rPr>
          <w:snapToGrid w:val="0"/>
          <w:lang w:val="sv-SE"/>
        </w:rPr>
        <w:t>maxnoofMRBsforUE</w:t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rFonts w:eastAsia="FangSong"/>
          <w:snapToGrid w:val="0"/>
        </w:rPr>
        <w:tab/>
      </w:r>
      <w:r>
        <w:rPr>
          <w:snapToGrid w:val="0"/>
          <w:lang w:val="sv-SE"/>
        </w:rPr>
        <w:t>INTEGER ::= 64</w:t>
      </w:r>
    </w:p>
    <w:p w14:paraId="7E2C0C14" w14:textId="77777777" w:rsidR="001C56D0" w:rsidRDefault="001C56D0" w:rsidP="001C56D0">
      <w:pPr>
        <w:pStyle w:val="PL"/>
        <w:rPr>
          <w:rFonts w:eastAsia="FangSong"/>
          <w:snapToGrid w:val="0"/>
        </w:rPr>
      </w:pPr>
      <w:r>
        <w:rPr>
          <w:snapToGrid w:val="0"/>
          <w:lang w:val="sv-SE"/>
        </w:rPr>
        <w:t>maxnoofMBSSessionsofUE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256</w:t>
      </w:r>
    </w:p>
    <w:p w14:paraId="7AD86428" w14:textId="77777777" w:rsidR="001C56D0" w:rsidRDefault="001C56D0" w:rsidP="001C56D0">
      <w:pPr>
        <w:pStyle w:val="PL"/>
        <w:rPr>
          <w:rFonts w:eastAsia="Courier"/>
        </w:rPr>
      </w:pPr>
      <w:r>
        <w:rPr>
          <w:rFonts w:eastAsia="Courier"/>
        </w:rPr>
        <w:t>maxnoof</w:t>
      </w:r>
      <w:r>
        <w:rPr>
          <w:lang w:eastAsia="zh-CN"/>
        </w:rPr>
        <w:t>SL</w:t>
      </w:r>
      <w:r>
        <w:rPr>
          <w:rFonts w:eastAsia="Courier"/>
        </w:rPr>
        <w:t>destination</w:t>
      </w:r>
      <w:r>
        <w:rPr>
          <w:lang w:eastAsia="zh-CN"/>
        </w:rPr>
        <w:t>s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rFonts w:eastAsia="Courier"/>
        </w:rPr>
        <w:t>INTEGER ::= 32</w:t>
      </w:r>
    </w:p>
    <w:p w14:paraId="5A874D56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>maxnoofNSAGs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INTEGER ::= 256</w:t>
      </w:r>
    </w:p>
    <w:p w14:paraId="13AED15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noProof w:val="0"/>
          <w:snapToGrid w:val="0"/>
        </w:rPr>
        <w:t>maxnoofSDTBearer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INTEGER ::= 72</w:t>
      </w:r>
    </w:p>
    <w:p w14:paraId="34A2663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maxnoofServingCellMOs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eastAsia="zh-CN"/>
        </w:rPr>
        <w:t>INTEGER ::= 16</w:t>
      </w:r>
    </w:p>
    <w:p w14:paraId="55389490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maxNrofBW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INTEGER ::= 8</w:t>
      </w:r>
    </w:p>
    <w:p w14:paraId="76A83BD0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t>maxnoofPosSITypes</w:t>
      </w:r>
      <w:r>
        <w:tab/>
      </w:r>
      <w:r>
        <w:tab/>
      </w:r>
      <w:r>
        <w:tab/>
      </w:r>
      <w:r>
        <w:tab/>
      </w:r>
      <w:r>
        <w:tab/>
      </w:r>
      <w:r>
        <w:tab/>
        <w:t>INTEGER ::= 32</w:t>
      </w:r>
    </w:p>
    <w:p w14:paraId="2F0BA328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  <w:lang w:eastAsia="zh-CN"/>
        </w:rPr>
        <w:t>maxnoofUETypes</w:t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  <w:t>INTEGER ::= 8</w:t>
      </w:r>
    </w:p>
    <w:p w14:paraId="6C7F147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LTM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</w:t>
      </w:r>
      <w:r>
        <w:rPr>
          <w:snapToGrid w:val="0"/>
        </w:rPr>
        <w:tab/>
        <w:t>::= 8</w:t>
      </w:r>
    </w:p>
    <w:p w14:paraId="6240F863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snapToGrid w:val="0"/>
          <w:lang w:eastAsia="zh-CN"/>
        </w:rPr>
        <w:t>maxnoofTAList</w:t>
      </w:r>
      <w:r>
        <w:rPr>
          <w:rFonts w:eastAsia="SimSun"/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</w:t>
      </w:r>
      <w:r>
        <w:rPr>
          <w:snapToGrid w:val="0"/>
        </w:rPr>
        <w:tab/>
        <w:t>::= 8</w:t>
      </w:r>
    </w:p>
    <w:p w14:paraId="7185E22D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rPr>
          <w:rFonts w:eastAsia="SimSun"/>
        </w:rPr>
        <w:t>maxnoofLTMgNB-DUs</w:t>
      </w:r>
      <w:r>
        <w:rPr>
          <w:rFonts w:eastAsia="SimSun"/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</w:t>
      </w:r>
      <w:r>
        <w:rPr>
          <w:snapToGrid w:val="0"/>
        </w:rPr>
        <w:tab/>
        <w:t>::= 8</w:t>
      </w:r>
    </w:p>
    <w:p w14:paraId="3842CDFC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maxnoofUEsInQMCTransferControlMessage</w:t>
      </w:r>
      <w:r>
        <w:rPr>
          <w:snapToGrid w:val="0"/>
        </w:rPr>
        <w:tab/>
        <w:t>INTEGER ::= 512</w:t>
      </w:r>
    </w:p>
    <w:p w14:paraId="75E51D4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maxnoof</w:t>
      </w:r>
      <w:r>
        <w:rPr>
          <w:rFonts w:eastAsia="SimSun"/>
          <w:noProof w:val="0"/>
          <w:snapToGrid w:val="0"/>
        </w:rPr>
        <w:t>UEsfor</w:t>
      </w:r>
      <w:r>
        <w:rPr>
          <w:snapToGrid w:val="0"/>
        </w:rPr>
        <w:t>RAReport</w:t>
      </w:r>
      <w:r>
        <w:rPr>
          <w:lang w:eastAsia="ja-JP"/>
        </w:rPr>
        <w:t>Indication</w:t>
      </w:r>
      <w:r>
        <w:rPr>
          <w:snapToGrid w:val="0"/>
        </w:rPr>
        <w:t>s</w:t>
      </w:r>
      <w:r>
        <w:rPr>
          <w:snapToGrid w:val="0"/>
        </w:rPr>
        <w:tab/>
      </w:r>
      <w:r>
        <w:rPr>
          <w:snapToGrid w:val="0"/>
        </w:rPr>
        <w:tab/>
        <w:t>INTEGER ::= 64</w:t>
      </w:r>
    </w:p>
    <w:p w14:paraId="71A119BC" w14:textId="77777777" w:rsidR="001C56D0" w:rsidRDefault="001C56D0" w:rsidP="001C56D0">
      <w:pPr>
        <w:pStyle w:val="PL"/>
        <w:rPr>
          <w:snapToGrid w:val="0"/>
        </w:rPr>
      </w:pPr>
      <w:r>
        <w:rPr>
          <w:lang w:val="en-US" w:eastAsia="zh-CN"/>
        </w:rPr>
        <w:t>maxnoofSuccessfulPSCellChangeReports</w:t>
      </w:r>
      <w:r>
        <w:rPr>
          <w:lang w:val="en-US" w:eastAsia="zh-CN"/>
        </w:rPr>
        <w:tab/>
      </w:r>
      <w:r>
        <w:rPr>
          <w:snapToGrid w:val="0"/>
        </w:rPr>
        <w:t>INTEGER ::= 64</w:t>
      </w:r>
    </w:p>
    <w:p w14:paraId="4C6545B2" w14:textId="77777777" w:rsidR="001C56D0" w:rsidRDefault="001C56D0" w:rsidP="001C56D0">
      <w:pPr>
        <w:pStyle w:val="PL"/>
        <w:rPr>
          <w:rFonts w:cs="Courier New"/>
          <w:szCs w:val="16"/>
          <w:lang w:val="en-US" w:eastAsia="zh-CN"/>
        </w:rPr>
      </w:pPr>
      <w:r>
        <w:rPr>
          <w:rFonts w:cs="Courier New"/>
          <w:szCs w:val="16"/>
        </w:rPr>
        <w:t>maxnoofPeriodic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cs="Courier New"/>
          <w:szCs w:val="16"/>
        </w:rPr>
        <w:t>INTEGER ::= 8</w:t>
      </w:r>
    </w:p>
    <w:p w14:paraId="642F9601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maxnoofThresholdMBS</w:t>
      </w:r>
      <w:r>
        <w:rPr>
          <w:snapToGrid w:val="0"/>
          <w:lang w:eastAsia="zh-CN"/>
        </w:rPr>
        <w:t>-1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INTEGER ::= </w:t>
      </w:r>
      <w:r>
        <w:rPr>
          <w:snapToGrid w:val="0"/>
          <w:lang w:eastAsia="zh-CN"/>
        </w:rPr>
        <w:t>7</w:t>
      </w:r>
    </w:p>
    <w:p w14:paraId="109A8420" w14:textId="77777777" w:rsidR="001C56D0" w:rsidRDefault="001C56D0" w:rsidP="001C56D0">
      <w:pPr>
        <w:pStyle w:val="PL"/>
        <w:rPr>
          <w:rFonts w:cs="Arial"/>
          <w:iCs/>
          <w:szCs w:val="18"/>
        </w:rPr>
      </w:pPr>
      <w:r>
        <w:rPr>
          <w:rFonts w:cs="Arial"/>
          <w:iCs/>
          <w:szCs w:val="18"/>
        </w:rPr>
        <w:t>maxMBSSessionsinSessionInfoList</w:t>
      </w:r>
      <w:r>
        <w:rPr>
          <w:rFonts w:cs="Arial"/>
          <w:iCs/>
          <w:szCs w:val="18"/>
        </w:rPr>
        <w:tab/>
      </w:r>
      <w:r>
        <w:rPr>
          <w:rFonts w:cs="Arial"/>
          <w:iCs/>
          <w:szCs w:val="18"/>
        </w:rPr>
        <w:tab/>
      </w:r>
      <w:r>
        <w:rPr>
          <w:rFonts w:cs="Arial"/>
          <w:iCs/>
          <w:szCs w:val="18"/>
        </w:rPr>
        <w:tab/>
        <w:t>INTEGER ::= 1024</w:t>
      </w:r>
    </w:p>
    <w:p w14:paraId="12CB7859" w14:textId="77777777" w:rsidR="001C56D0" w:rsidRDefault="001C56D0" w:rsidP="001C56D0">
      <w:pPr>
        <w:pStyle w:val="PL"/>
        <w:rPr>
          <w:snapToGrid w:val="0"/>
        </w:rPr>
      </w:pPr>
      <w:r>
        <w:rPr>
          <w:rFonts w:cs="Arial"/>
        </w:rPr>
        <w:t>maxnoofLBTFailure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INTEGER ::= 64</w:t>
      </w:r>
    </w:p>
    <w:p w14:paraId="22D4B511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maxnoofRSPPQoSFlow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</w:rPr>
        <w:t>INTEGER ::= 2048</w:t>
      </w:r>
    </w:p>
    <w:p w14:paraId="553312A2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snapToGrid w:val="0"/>
          <w:lang w:val="sv-SE"/>
        </w:rPr>
        <w:t>maxnoVACell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</w:rPr>
        <w:t>INTEGER ::= 32</w:t>
      </w:r>
    </w:p>
    <w:p w14:paraId="235EB94E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>maxnoAggregatedSRS-Resources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bCs/>
          <w:lang w:eastAsia="zh-CN"/>
        </w:rPr>
        <w:t>INTEGER ::= 3</w:t>
      </w:r>
    </w:p>
    <w:p w14:paraId="03F7A0C2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>maxnoAggregatedPosSRSResourceSets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bCs/>
          <w:lang w:eastAsia="zh-CN"/>
        </w:rPr>
        <w:t>INTEGER ::= 3</w:t>
      </w:r>
    </w:p>
    <w:p w14:paraId="4DDEE786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lastRenderedPageBreak/>
        <w:t>maxnoAggregatedPosPRSResourceSets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bCs/>
          <w:lang w:eastAsia="zh-CN"/>
        </w:rPr>
        <w:t>INTEGER ::= 3</w:t>
      </w:r>
    </w:p>
    <w:p w14:paraId="7B64F098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bCs/>
          <w:lang w:eastAsia="zh-CN"/>
        </w:rPr>
        <w:t>m</w:t>
      </w:r>
      <w:r>
        <w:rPr>
          <w:snapToGrid w:val="0"/>
        </w:rPr>
        <w:t>axnoofTimeWindowSR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INTEGER ::= 16</w:t>
      </w:r>
    </w:p>
    <w:p w14:paraId="6A6EED27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maxnoofTimeWindowMe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INTEGER ::= 16</w:t>
      </w:r>
    </w:p>
    <w:p w14:paraId="3C8CEDC6" w14:textId="77777777" w:rsidR="001C56D0" w:rsidRDefault="001C56D0" w:rsidP="001C56D0">
      <w:pPr>
        <w:pStyle w:val="PL"/>
        <w:rPr>
          <w:snapToGrid w:val="0"/>
          <w:lang w:val="sv-SE" w:eastAsia="ko-KR"/>
        </w:rPr>
      </w:pPr>
      <w:r>
        <w:rPr>
          <w:snapToGrid w:val="0"/>
          <w:lang w:val="sv-SE"/>
        </w:rPr>
        <w:t>maxnoPreconfiguredS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16</w:t>
      </w:r>
    </w:p>
    <w:p w14:paraId="058AA165" w14:textId="77777777" w:rsidR="001C56D0" w:rsidRDefault="001C56D0" w:rsidP="001C56D0">
      <w:pPr>
        <w:pStyle w:val="PL"/>
        <w:rPr>
          <w:snapToGrid w:val="0"/>
          <w:lang w:val="sv-SE"/>
        </w:rPr>
      </w:pPr>
      <w:r>
        <w:rPr>
          <w:rFonts w:eastAsia="SimSun"/>
          <w:snapToGrid w:val="0"/>
        </w:rPr>
        <w:t>maxnoHopsMinusOne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  <w:t>INTEGER ::= 5</w:t>
      </w:r>
    </w:p>
    <w:p w14:paraId="325E58B7" w14:textId="77777777" w:rsidR="001C56D0" w:rsidRDefault="001C56D0" w:rsidP="001C56D0">
      <w:pPr>
        <w:pStyle w:val="PL"/>
        <w:rPr>
          <w:bCs/>
          <w:lang w:eastAsia="zh-CN"/>
        </w:rPr>
      </w:pPr>
      <w:r>
        <w:rPr>
          <w:bCs/>
          <w:lang w:eastAsia="zh-CN"/>
        </w:rPr>
        <w:t>maxnoAggCombinations</w:t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</w:r>
      <w:r>
        <w:rPr>
          <w:bCs/>
          <w:lang w:eastAsia="zh-CN"/>
        </w:rPr>
        <w:tab/>
        <w:t>INTEGER ::= 2</w:t>
      </w:r>
    </w:p>
    <w:p w14:paraId="687E20B8" w14:textId="77777777" w:rsidR="001C56D0" w:rsidRDefault="001C56D0" w:rsidP="001C56D0">
      <w:pPr>
        <w:pStyle w:val="PL"/>
        <w:rPr>
          <w:lang w:eastAsia="zh-CN"/>
        </w:rPr>
      </w:pPr>
      <w:r>
        <w:rPr>
          <w:lang w:eastAsia="zh-CN"/>
        </w:rPr>
        <w:t>maxnoAggregatedPosSRSCombinations</w:t>
      </w:r>
      <w:r>
        <w:rPr>
          <w:lang w:eastAsia="zh-CN"/>
        </w:rPr>
        <w:tab/>
      </w:r>
      <w:r>
        <w:rPr>
          <w:lang w:eastAsia="zh-CN"/>
        </w:rPr>
        <w:tab/>
        <w:t>INTEGER ::= 32</w:t>
      </w:r>
    </w:p>
    <w:p w14:paraId="49BA348B" w14:textId="77777777" w:rsidR="001C56D0" w:rsidRDefault="001C56D0" w:rsidP="001C56D0">
      <w:pPr>
        <w:pStyle w:val="PL"/>
        <w:rPr>
          <w:rFonts w:eastAsia="Times New Roman"/>
          <w:bCs/>
          <w:noProof w:val="0"/>
          <w:lang w:eastAsia="zh-CN"/>
        </w:rPr>
      </w:pPr>
      <w:r>
        <w:rPr>
          <w:bCs/>
          <w:noProof w:val="0"/>
          <w:lang w:eastAsia="zh-CN"/>
        </w:rPr>
        <w:t>maxnoofCandidateCells</w:t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  <w:t>INTEGER ::= 8</w:t>
      </w:r>
    </w:p>
    <w:p w14:paraId="077EA273" w14:textId="77777777" w:rsidR="001C56D0" w:rsidRDefault="001C56D0" w:rsidP="001C56D0">
      <w:pPr>
        <w:pStyle w:val="PL"/>
        <w:rPr>
          <w:bCs/>
          <w:lang w:eastAsia="zh-CN"/>
        </w:rPr>
      </w:pPr>
      <w:r>
        <w:rPr>
          <w:bCs/>
          <w:noProof w:val="0"/>
          <w:lang w:eastAsia="zh-CN"/>
        </w:rPr>
        <w:t>maxnoofSSBIndices</w:t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</w:r>
      <w:r>
        <w:rPr>
          <w:bCs/>
          <w:noProof w:val="0"/>
          <w:lang w:eastAsia="zh-CN"/>
        </w:rPr>
        <w:tab/>
        <w:t>INTEGER ::= 64</w:t>
      </w:r>
    </w:p>
    <w:p w14:paraId="202AC31C" w14:textId="77777777" w:rsidR="001C56D0" w:rsidRDefault="001C56D0" w:rsidP="001C56D0">
      <w:pPr>
        <w:pStyle w:val="PL"/>
        <w:rPr>
          <w:snapToGrid w:val="0"/>
          <w:lang w:eastAsia="ko-KR"/>
        </w:rPr>
      </w:pPr>
      <w:ins w:id="3638" w:author="作者">
        <w:r>
          <w:rPr>
            <w:rFonts w:eastAsia="SimSun"/>
          </w:rPr>
          <w:t>maxnoofL1Conditions</w:t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r>
          <w:rPr>
            <w:rFonts w:eastAsia="SimSun"/>
          </w:rPr>
          <w:tab/>
        </w:r>
        <w:bookmarkStart w:id="3639" w:name="OLE_LINK7"/>
        <w:r>
          <w:rPr>
            <w:lang w:eastAsia="zh-CN"/>
          </w:rPr>
          <w:t>INTEGER ::= 8</w:t>
        </w:r>
        <w:bookmarkEnd w:id="3639"/>
        <w:r>
          <w:rPr>
            <w:lang w:eastAsia="zh-CN"/>
          </w:rPr>
          <w:tab/>
          <w:t>--TBD</w:t>
        </w:r>
      </w:ins>
    </w:p>
    <w:p w14:paraId="238BDEE4" w14:textId="77777777" w:rsidR="001C56D0" w:rsidRDefault="001C56D0" w:rsidP="001C56D0">
      <w:pPr>
        <w:pStyle w:val="PL"/>
      </w:pPr>
    </w:p>
    <w:p w14:paraId="47F2A2E0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</w:p>
    <w:p w14:paraId="425F413E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</w:p>
    <w:p w14:paraId="5B56C781" w14:textId="77777777" w:rsidR="001C56D0" w:rsidRDefault="001C56D0" w:rsidP="001C56D0">
      <w:pPr>
        <w:pStyle w:val="PL"/>
        <w:rPr>
          <w:rFonts w:eastAsia="SimSun"/>
          <w:snapToGrid w:val="0"/>
        </w:rPr>
      </w:pPr>
    </w:p>
    <w:p w14:paraId="2B3093DB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</w:p>
    <w:p w14:paraId="01A4F2E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30085B0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</w:t>
      </w:r>
    </w:p>
    <w:p w14:paraId="4B9992E2" w14:textId="77777777" w:rsidR="001C56D0" w:rsidRDefault="001C56D0" w:rsidP="001C56D0">
      <w:pPr>
        <w:pStyle w:val="PL"/>
        <w:outlineLvl w:val="3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IEs</w:t>
      </w:r>
    </w:p>
    <w:p w14:paraId="5DA4BDEE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</w:t>
      </w:r>
    </w:p>
    <w:p w14:paraId="1417431B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5B762F02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</w:p>
    <w:p w14:paraId="5FF6558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Caus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0</w:t>
      </w:r>
    </w:p>
    <w:p w14:paraId="083B711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Failed-to-be-Activat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</w:t>
      </w:r>
    </w:p>
    <w:p w14:paraId="6B6F15F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Failed-to-be-Activated-List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</w:t>
      </w:r>
    </w:p>
    <w:p w14:paraId="1FA97F1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to-be-Activat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</w:t>
      </w:r>
    </w:p>
    <w:p w14:paraId="447C71C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to-be-Activated-List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</w:t>
      </w:r>
    </w:p>
    <w:p w14:paraId="752618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to-be-Deactivat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</w:t>
      </w:r>
    </w:p>
    <w:p w14:paraId="517BDAE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to-be-Deactivated-List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</w:t>
      </w:r>
    </w:p>
    <w:p w14:paraId="1789E9E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riticalityDiagnostic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</w:t>
      </w:r>
    </w:p>
    <w:p w14:paraId="20DEDA7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UtoDURRC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</w:t>
      </w:r>
    </w:p>
    <w:p w14:paraId="206F229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FailedToBe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</w:t>
      </w:r>
    </w:p>
    <w:p w14:paraId="628F49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FailedToBe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</w:t>
      </w:r>
    </w:p>
    <w:p w14:paraId="2E1517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FailedToBe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</w:t>
      </w:r>
    </w:p>
    <w:p w14:paraId="7A444D8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Failed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</w:t>
      </w:r>
    </w:p>
    <w:p w14:paraId="295EC06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FailedToBe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</w:t>
      </w:r>
    </w:p>
    <w:p w14:paraId="33082E9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FailedToBe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7</w:t>
      </w:r>
    </w:p>
    <w:p w14:paraId="5BEF7A3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ModifiedConf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8</w:t>
      </w:r>
    </w:p>
    <w:p w14:paraId="0D31893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ModifiedConf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9</w:t>
      </w:r>
    </w:p>
    <w:p w14:paraId="406AFED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</w:t>
      </w:r>
    </w:p>
    <w:p w14:paraId="63C0615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1</w:t>
      </w:r>
    </w:p>
    <w:p w14:paraId="6663268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Required-ToBe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2</w:t>
      </w:r>
    </w:p>
    <w:p w14:paraId="04C95C9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Required-ToBe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3</w:t>
      </w:r>
    </w:p>
    <w:p w14:paraId="3BF2B18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Required-ToBeReleas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4</w:t>
      </w:r>
    </w:p>
    <w:p w14:paraId="68914E4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Required-ToBeReleas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5</w:t>
      </w:r>
    </w:p>
    <w:p w14:paraId="2973CEA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6</w:t>
      </w:r>
    </w:p>
    <w:p w14:paraId="5ACBE1F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7</w:t>
      </w:r>
    </w:p>
    <w:p w14:paraId="5AA89FE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8</w:t>
      </w:r>
    </w:p>
    <w:p w14:paraId="120ABB8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9</w:t>
      </w:r>
    </w:p>
    <w:p w14:paraId="40C911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0</w:t>
      </w:r>
    </w:p>
    <w:p w14:paraId="7CBA8ED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1</w:t>
      </w:r>
    </w:p>
    <w:p w14:paraId="1C06F91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Releas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2</w:t>
      </w:r>
    </w:p>
    <w:p w14:paraId="528ED4A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Releas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3</w:t>
      </w:r>
    </w:p>
    <w:p w14:paraId="4C81CB3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4</w:t>
      </w:r>
    </w:p>
    <w:p w14:paraId="2A5DB2B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5</w:t>
      </w:r>
    </w:p>
    <w:p w14:paraId="679D864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6</w:t>
      </w:r>
    </w:p>
    <w:p w14:paraId="2135E27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s-ToBe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37</w:t>
      </w:r>
    </w:p>
    <w:p w14:paraId="2B3D7BF8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DRXCycl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38</w:t>
      </w:r>
    </w:p>
    <w:p w14:paraId="70C9AE49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DUtoCURRCInformation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39</w:t>
      </w:r>
    </w:p>
    <w:p w14:paraId="04301485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gNB-CU-UE-F1AP-ID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40</w:t>
      </w:r>
    </w:p>
    <w:p w14:paraId="438FD84E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id-gNB-DU-UE-F1AP-ID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IE-ID ::= 41</w:t>
      </w:r>
    </w:p>
    <w:p w14:paraId="006A05B3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id-gNB-DU-ID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IE-ID ::= 42</w:t>
      </w:r>
    </w:p>
    <w:p w14:paraId="7E6963F0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GNB-DU-Served-Cells-Item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43</w:t>
      </w:r>
    </w:p>
    <w:p w14:paraId="2C2BEC12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gNB-DU-Served-Cells-List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44</w:t>
      </w:r>
    </w:p>
    <w:p w14:paraId="2C0C3666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gNB-DU-Name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45</w:t>
      </w:r>
    </w:p>
    <w:p w14:paraId="6B8FA1F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rotocolIE-ID-46-not-to-be-us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6</w:t>
      </w:r>
    </w:p>
    <w:p w14:paraId="0044B84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oldgNB-DU-UE-F1AP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7</w:t>
      </w:r>
    </w:p>
    <w:p w14:paraId="675E3CE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esetTyp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8</w:t>
      </w:r>
    </w:p>
    <w:p w14:paraId="255364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esourceCoordinationTransferContaine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9</w:t>
      </w:r>
    </w:p>
    <w:p w14:paraId="0B37F1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RCContaine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0</w:t>
      </w:r>
    </w:p>
    <w:p w14:paraId="7C39FC0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ToBeRemov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1</w:t>
      </w:r>
    </w:p>
    <w:p w14:paraId="5786313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ToBeRemov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2</w:t>
      </w:r>
    </w:p>
    <w:p w14:paraId="521A1BD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ToBe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3</w:t>
      </w:r>
    </w:p>
    <w:p w14:paraId="4EABB8D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4</w:t>
      </w:r>
    </w:p>
    <w:p w14:paraId="2CDDE10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ToBe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5</w:t>
      </w:r>
    </w:p>
    <w:p w14:paraId="570D83E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ToBe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6</w:t>
      </w:r>
    </w:p>
    <w:p w14:paraId="3C89487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erved-Cells-To-Ad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7</w:t>
      </w:r>
    </w:p>
    <w:p w14:paraId="79AF105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erved-Cells-To-Ad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8</w:t>
      </w:r>
    </w:p>
    <w:p w14:paraId="4C12E28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erved-Cells-To-Delete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9</w:t>
      </w:r>
    </w:p>
    <w:p w14:paraId="0B881CF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>id-Served-Cells-To-Delete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0</w:t>
      </w:r>
    </w:p>
    <w:p w14:paraId="7FCB3E9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erved-Cells-To-Modify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1</w:t>
      </w:r>
    </w:p>
    <w:p w14:paraId="332CF60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erved-Cells-To-Modify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2</w:t>
      </w:r>
    </w:p>
    <w:p w14:paraId="5EE850C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pCell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3</w:t>
      </w:r>
    </w:p>
    <w:p w14:paraId="116FA60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4</w:t>
      </w:r>
    </w:p>
    <w:p w14:paraId="03413C2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FailedToBe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5</w:t>
      </w:r>
    </w:p>
    <w:p w14:paraId="78AE57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Failed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6</w:t>
      </w:r>
    </w:p>
    <w:p w14:paraId="536C0C7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FailedToBe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7</w:t>
      </w:r>
    </w:p>
    <w:p w14:paraId="73267D9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FailedToBe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8</w:t>
      </w:r>
    </w:p>
    <w:p w14:paraId="26AD776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Required-ToBeReleas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9</w:t>
      </w:r>
    </w:p>
    <w:p w14:paraId="67C9969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Required-ToBeReleas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0</w:t>
      </w:r>
    </w:p>
    <w:p w14:paraId="3BA2C3D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ToBeReleas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1</w:t>
      </w:r>
    </w:p>
    <w:p w14:paraId="6E41118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ToBeReleas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2</w:t>
      </w:r>
    </w:p>
    <w:p w14:paraId="51499DB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ToBe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3</w:t>
      </w:r>
    </w:p>
    <w:p w14:paraId="1034482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4</w:t>
      </w:r>
    </w:p>
    <w:p w14:paraId="40BFDAE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ToBe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5</w:t>
      </w:r>
    </w:p>
    <w:p w14:paraId="1B3CA8C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ToBe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6</w:t>
      </w:r>
    </w:p>
    <w:p w14:paraId="0122C4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TimeToWai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7</w:t>
      </w:r>
    </w:p>
    <w:p w14:paraId="2DE24B3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Transaction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8</w:t>
      </w:r>
    </w:p>
    <w:p w14:paraId="5D6C84E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Transmission</w:t>
      </w:r>
      <w:r>
        <w:rPr>
          <w:snapToGrid w:val="0"/>
        </w:rPr>
        <w:t>Action</w:t>
      </w:r>
      <w:r>
        <w:rPr>
          <w:rFonts w:eastAsia="SimSun"/>
          <w:snapToGrid w:val="0"/>
        </w:rPr>
        <w:t>Indicato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9</w:t>
      </w:r>
    </w:p>
    <w:p w14:paraId="273363E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UE-associatedLogicalF1-ConnectionItem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0</w:t>
      </w:r>
    </w:p>
    <w:p w14:paraId="798D60B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UE-associatedLogicalF1-ConnectionListResAck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1</w:t>
      </w:r>
    </w:p>
    <w:p w14:paraId="3FC3988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Nam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2</w:t>
      </w:r>
    </w:p>
    <w:p w14:paraId="4DC05E3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Failedto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3</w:t>
      </w:r>
    </w:p>
    <w:p w14:paraId="67EB73F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Failedto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4</w:t>
      </w:r>
    </w:p>
    <w:p w14:paraId="4ECDB5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Failedto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5</w:t>
      </w:r>
    </w:p>
    <w:p w14:paraId="44B72FB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Cell-Failedto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6</w:t>
      </w:r>
    </w:p>
    <w:p w14:paraId="42AE03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RRCReconfigurationCompleteIndicator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7</w:t>
      </w:r>
    </w:p>
    <w:p w14:paraId="28C184E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Status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8</w:t>
      </w:r>
    </w:p>
    <w:p w14:paraId="23155DC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Status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89</w:t>
      </w:r>
    </w:p>
    <w:p w14:paraId="05BB61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andidate-SpCel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0</w:t>
      </w:r>
    </w:p>
    <w:p w14:paraId="00956D0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andidate-SpCell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1</w:t>
      </w:r>
    </w:p>
    <w:p w14:paraId="7F84D55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tential-SpCel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2</w:t>
      </w:r>
    </w:p>
    <w:p w14:paraId="25F8AF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otential-SpCell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3</w:t>
      </w:r>
    </w:p>
    <w:p w14:paraId="5082670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Full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4</w:t>
      </w:r>
    </w:p>
    <w:p w14:paraId="35B72D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-RNT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5</w:t>
      </w:r>
    </w:p>
    <w:p w14:paraId="4F47CCF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pCellULConfigur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6</w:t>
      </w:r>
    </w:p>
    <w:p w14:paraId="10902FD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InactivityMonitoringReque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7</w:t>
      </w:r>
    </w:p>
    <w:p w14:paraId="0688702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InactivityMonitoringRespons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8</w:t>
      </w:r>
    </w:p>
    <w:p w14:paraId="3B4427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-Activity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99</w:t>
      </w:r>
    </w:p>
    <w:p w14:paraId="40B583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-Activity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00</w:t>
      </w:r>
    </w:p>
    <w:p w14:paraId="0E738FE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EUTRA-NR-CellResourceCoordinationReq-Container</w:t>
      </w:r>
      <w:r>
        <w:rPr>
          <w:rFonts w:eastAsia="SimSun"/>
          <w:snapToGrid w:val="0"/>
        </w:rPr>
        <w:tab/>
        <w:t>ProtocolIE-ID ::= 101</w:t>
      </w:r>
    </w:p>
    <w:p w14:paraId="02647C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EUTRA-NR-CellResourceCoordinationReqAck-Container</w:t>
      </w:r>
      <w:r>
        <w:rPr>
          <w:rFonts w:eastAsia="SimSun"/>
          <w:snapToGrid w:val="0"/>
        </w:rPr>
        <w:tab/>
        <w:t>ProtocolIE-ID ::= 102</w:t>
      </w:r>
    </w:p>
    <w:p w14:paraId="6412471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rotected-EUTRA-Resources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05</w:t>
      </w:r>
    </w:p>
    <w:p w14:paraId="2C3EDE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RequestType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06</w:t>
      </w:r>
    </w:p>
    <w:p w14:paraId="02FC290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ervCell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 xml:space="preserve">ProtocolIE-ID ::= 107 </w:t>
      </w:r>
    </w:p>
    <w:p w14:paraId="1EBFE5F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AT-FrequencyPriority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08</w:t>
      </w:r>
    </w:p>
    <w:p w14:paraId="42E4F89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ExecuteDupl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09</w:t>
      </w:r>
    </w:p>
    <w:p w14:paraId="65217F8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NRCGI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1</w:t>
      </w:r>
    </w:p>
    <w:p w14:paraId="5125A97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agingCell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2</w:t>
      </w:r>
    </w:p>
    <w:p w14:paraId="2CE240A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agingCel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3</w:t>
      </w:r>
    </w:p>
    <w:p w14:paraId="7ED5F52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agingDR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4</w:t>
      </w:r>
    </w:p>
    <w:p w14:paraId="712B51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PagingPriority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5</w:t>
      </w:r>
    </w:p>
    <w:p w14:paraId="25E493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Itype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6</w:t>
      </w:r>
    </w:p>
    <w:p w14:paraId="4D07B40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UEIdentityIndexValue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7</w:t>
      </w:r>
    </w:p>
    <w:p w14:paraId="3B92817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System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8</w:t>
      </w:r>
    </w:p>
    <w:p w14:paraId="7E7D24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HandoverPreparation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19</w:t>
      </w:r>
    </w:p>
    <w:p w14:paraId="21E353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To-Ad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0</w:t>
      </w:r>
    </w:p>
    <w:p w14:paraId="290584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To-Ad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1</w:t>
      </w:r>
    </w:p>
    <w:p w14:paraId="53BACEE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To-Remove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2</w:t>
      </w:r>
    </w:p>
    <w:p w14:paraId="40A0E1F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To-Remove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3</w:t>
      </w:r>
    </w:p>
    <w:p w14:paraId="77099D5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To-Update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4</w:t>
      </w:r>
    </w:p>
    <w:p w14:paraId="46E5FFE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To-Update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5</w:t>
      </w:r>
    </w:p>
    <w:p w14:paraId="009801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MaskedIMEISV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6</w:t>
      </w:r>
    </w:p>
    <w:p w14:paraId="627FC7D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agingIdentity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7</w:t>
      </w:r>
    </w:p>
    <w:p w14:paraId="5B21C87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UtoCURRCContaine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8</w:t>
      </w:r>
    </w:p>
    <w:p w14:paraId="3A134D6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to-be-Barr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29</w:t>
      </w:r>
    </w:p>
    <w:p w14:paraId="118C29C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to-be-Barr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0</w:t>
      </w:r>
    </w:p>
    <w:p w14:paraId="492C73B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TAISliceSupport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1</w:t>
      </w:r>
    </w:p>
    <w:p w14:paraId="49600F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2</w:t>
      </w:r>
    </w:p>
    <w:p w14:paraId="05506FF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3</w:t>
      </w:r>
    </w:p>
    <w:p w14:paraId="79E3066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Failed-To-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4</w:t>
      </w:r>
    </w:p>
    <w:p w14:paraId="157A85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CU-TNL-Association-Failed-To-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5</w:t>
      </w:r>
    </w:p>
    <w:p w14:paraId="18589EA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-Notify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6</w:t>
      </w:r>
    </w:p>
    <w:p w14:paraId="1ACA878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-Notify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7</w:t>
      </w:r>
    </w:p>
    <w:p w14:paraId="66BDA48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rotocolIE-ID-138-not-to-be-use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8</w:t>
      </w:r>
    </w:p>
    <w:p w14:paraId="145E87A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ANAC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39</w:t>
      </w:r>
    </w:p>
    <w:p w14:paraId="0986974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WSSystem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0</w:t>
      </w:r>
    </w:p>
    <w:p w14:paraId="0B66BD4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lastRenderedPageBreak/>
        <w:t>id-RepetitionPerio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1</w:t>
      </w:r>
    </w:p>
    <w:p w14:paraId="7F7782D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NumberofBroadcastReque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2</w:t>
      </w:r>
    </w:p>
    <w:p w14:paraId="26E3413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To-Be-Broadcast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4</w:t>
      </w:r>
    </w:p>
    <w:p w14:paraId="774A471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To-Be-Broadcast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5</w:t>
      </w:r>
    </w:p>
    <w:p w14:paraId="7795B18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Cells-Broadcast-Completed-List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6</w:t>
      </w:r>
    </w:p>
    <w:p w14:paraId="44C7FA7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Cells-Broadcast-Completed-Item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7</w:t>
      </w:r>
    </w:p>
    <w:p w14:paraId="46E11F5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Broadcast-To-Be-Cancelled-List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8</w:t>
      </w:r>
    </w:p>
    <w:p w14:paraId="457B50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Broadcast-To-Be-Cancelled-Item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49</w:t>
      </w:r>
    </w:p>
    <w:p w14:paraId="26BBC71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Cells-Broadcast-Cancelled-List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0</w:t>
      </w:r>
    </w:p>
    <w:p w14:paraId="0CD17D3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Cells-Broadcast-Cancelled-Item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1</w:t>
      </w:r>
    </w:p>
    <w:p w14:paraId="5BBCB7B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NR-CGI-List-For-Restart-List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2</w:t>
      </w:r>
    </w:p>
    <w:p w14:paraId="71E0A51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NR-CGI-List-For-Restart-Item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3</w:t>
      </w:r>
    </w:p>
    <w:p w14:paraId="5229893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PWS-Failed-NR-CGI-List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4</w:t>
      </w:r>
    </w:p>
    <w:p w14:paraId="1E81EF8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 xml:space="preserve">id-PWS-Failed-NR-CGI-Item 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5</w:t>
      </w:r>
    </w:p>
    <w:p w14:paraId="79CFD5A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onfirmedUE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6</w:t>
      </w:r>
    </w:p>
    <w:p w14:paraId="3543606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ancel-all-Warning-Messages-Indicato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7</w:t>
      </w:r>
    </w:p>
    <w:p w14:paraId="74D6EE77" w14:textId="77777777" w:rsidR="001C56D0" w:rsidRDefault="001C56D0" w:rsidP="001C56D0">
      <w:pPr>
        <w:pStyle w:val="PL"/>
        <w:rPr>
          <w:rFonts w:eastAsia="SimSun"/>
          <w:lang w:val="fr-FR"/>
        </w:rPr>
      </w:pPr>
      <w:r>
        <w:rPr>
          <w:rFonts w:eastAsia="SimSun"/>
          <w:lang w:val="fr-FR"/>
        </w:rPr>
        <w:t>id-GNB-DU-UE-AMBR-UL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IE-ID ::= 158</w:t>
      </w:r>
    </w:p>
    <w:p w14:paraId="7487464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XConfigurationIndicato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59</w:t>
      </w:r>
    </w:p>
    <w:p w14:paraId="049F5C1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LC-Statu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0</w:t>
      </w:r>
    </w:p>
    <w:p w14:paraId="709BEF6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rPr>
          <w:snapToGrid w:val="0"/>
          <w:lang w:eastAsia="zh-CN"/>
        </w:rPr>
        <w:t>DL</w:t>
      </w:r>
      <w:r>
        <w:rPr>
          <w:rFonts w:eastAsia="SimSun"/>
          <w:snapToGrid w:val="0"/>
        </w:rPr>
        <w:t>PDCPSNLeng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1</w:t>
      </w:r>
    </w:p>
    <w:p w14:paraId="293B826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GNB-DUConfigurationQuery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2</w:t>
      </w:r>
    </w:p>
    <w:p w14:paraId="6B078B4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MeasurementTimingConfigur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3</w:t>
      </w:r>
    </w:p>
    <w:p w14:paraId="1B7804E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DRB-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4</w:t>
      </w:r>
    </w:p>
    <w:p w14:paraId="6660FC8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ervingPLM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5</w:t>
      </w:r>
    </w:p>
    <w:p w14:paraId="31C5262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Protected-EUTRA-Resources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68</w:t>
      </w:r>
    </w:p>
    <w:p w14:paraId="735689B3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GNB-CU-RRC-Version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170</w:t>
      </w:r>
    </w:p>
    <w:p w14:paraId="59ED93CF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GNB-DU-RRC-Version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171</w:t>
      </w:r>
    </w:p>
    <w:p w14:paraId="0A4C48BD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GNBDUOverloadInformation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172</w:t>
      </w:r>
    </w:p>
    <w:p w14:paraId="2B8F3AA7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rFonts w:eastAsia="SimSun"/>
          <w:snapToGrid w:val="0"/>
          <w:lang w:val="fr-FR"/>
        </w:rPr>
        <w:t>id-CellGroupConfig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173</w:t>
      </w:r>
    </w:p>
    <w:p w14:paraId="30C9D0CA" w14:textId="77777777" w:rsidR="001C56D0" w:rsidRDefault="001C56D0" w:rsidP="001C56D0">
      <w:pPr>
        <w:pStyle w:val="PL"/>
        <w:rPr>
          <w:rFonts w:eastAsia="SimSun"/>
          <w:snapToGrid w:val="0"/>
          <w:lang w:val="fr-FR"/>
        </w:rPr>
      </w:pPr>
      <w:r>
        <w:rPr>
          <w:noProof w:val="0"/>
          <w:snapToGrid w:val="0"/>
          <w:lang w:val="fr-FR"/>
        </w:rPr>
        <w:t>id-RLCFailureIndication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174</w:t>
      </w:r>
    </w:p>
    <w:p w14:paraId="495BB118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id-UplinkTxDirectCurrentList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IE-ID ::= 175</w:t>
      </w:r>
    </w:p>
    <w:p w14:paraId="5DA5CC2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C-Based-Duplication-Configu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76</w:t>
      </w:r>
    </w:p>
    <w:p w14:paraId="3C958C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C-Based-Duplication-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77</w:t>
      </w:r>
    </w:p>
    <w:p w14:paraId="504B04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ULAccess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78</w:t>
      </w:r>
    </w:p>
    <w:p w14:paraId="690353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vailablePLM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79</w:t>
      </w:r>
    </w:p>
    <w:p w14:paraId="3FA591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DUSes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0</w:t>
      </w:r>
    </w:p>
    <w:p w14:paraId="4DC938A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PDUSessionAggregateMaximumBit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1</w:t>
      </w:r>
    </w:p>
    <w:p w14:paraId="3B90072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ServingCellM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= 182</w:t>
      </w:r>
    </w:p>
    <w:p w14:paraId="1F6F803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QoSFlowMapping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3</w:t>
      </w:r>
    </w:p>
    <w:p w14:paraId="1396B36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RCDeliveryStatus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4</w:t>
      </w:r>
    </w:p>
    <w:p w14:paraId="176CF55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RCDeliveryStatu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185</w:t>
      </w:r>
    </w:p>
    <w:p w14:paraId="4A0E028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BearerType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86</w:t>
      </w:r>
    </w:p>
    <w:p w14:paraId="16838D5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LCMod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87</w:t>
      </w:r>
    </w:p>
    <w:p w14:paraId="4FD156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Duplication-Activ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88</w:t>
      </w:r>
    </w:p>
    <w:p w14:paraId="2D00E7F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Dedicated-SIDelivery-NeededUE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noProof w:val="0"/>
          <w:snapToGrid w:val="0"/>
        </w:rPr>
        <w:t>ProtocolIE-ID ::=</w:t>
      </w:r>
      <w:r>
        <w:rPr>
          <w:noProof w:val="0"/>
          <w:snapToGrid w:val="0"/>
          <w:lang w:eastAsia="zh-CN"/>
        </w:rPr>
        <w:t xml:space="preserve"> 189</w:t>
      </w:r>
    </w:p>
    <w:p w14:paraId="16D0B499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id-Dedicated-SIDelivery-NeededUE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noProof w:val="0"/>
          <w:snapToGrid w:val="0"/>
        </w:rPr>
        <w:t>ProtocolIE-ID ::=</w:t>
      </w:r>
      <w:r>
        <w:rPr>
          <w:noProof w:val="0"/>
          <w:snapToGrid w:val="0"/>
          <w:lang w:eastAsia="zh-CN"/>
        </w:rPr>
        <w:t xml:space="preserve"> 190</w:t>
      </w:r>
    </w:p>
    <w:p w14:paraId="5FAD035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lang w:eastAsia="zh-CN"/>
        </w:rPr>
        <w:t>DRX-LongCycleStartOffse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noProof w:val="0"/>
          <w:snapToGrid w:val="0"/>
        </w:rPr>
        <w:t>ProtocolIE-ID ::= 191</w:t>
      </w:r>
    </w:p>
    <w:p w14:paraId="0B65C51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snapToGrid w:val="0"/>
          <w:lang w:eastAsia="zh-CN"/>
        </w:rPr>
        <w:t>UL</w:t>
      </w:r>
      <w:r>
        <w:rPr>
          <w:snapToGrid w:val="0"/>
        </w:rPr>
        <w:t>PDCPSNLength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192</w:t>
      </w:r>
    </w:p>
    <w:p w14:paraId="5A47152A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rFonts w:eastAsia="SimSun"/>
          <w:snapToGrid w:val="0"/>
        </w:rPr>
        <w:t>id-SelectedBandCombination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noProof w:val="0"/>
          <w:snapToGrid w:val="0"/>
        </w:rPr>
        <w:t>ProtocolIE-ID ::= 193</w:t>
      </w:r>
    </w:p>
    <w:p w14:paraId="7403D83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id-SelectedFeatureSetEntryIndex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noProof w:val="0"/>
          <w:snapToGrid w:val="0"/>
        </w:rPr>
        <w:t>ProtocolIE-ID ::= 194</w:t>
      </w:r>
    </w:p>
    <w:p w14:paraId="528B1F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ResourceCoordinationTransfer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195</w:t>
      </w:r>
    </w:p>
    <w:p w14:paraId="3E42A5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ExtendedServedPLMNs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6</w:t>
      </w:r>
    </w:p>
    <w:p w14:paraId="1DC27329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id-ExtendedAvailablePLMN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7</w:t>
      </w:r>
    </w:p>
    <w:p w14:paraId="47C8AF6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Associated-SCell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8</w:t>
      </w:r>
    </w:p>
    <w:p w14:paraId="78FDF58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atest-RRC-Version-Enhanc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199</w:t>
      </w:r>
    </w:p>
    <w:p w14:paraId="41C0561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Associated-SCell-Item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00</w:t>
      </w:r>
    </w:p>
    <w:p w14:paraId="0AB29BE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-Direc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1</w:t>
      </w:r>
    </w:p>
    <w:p w14:paraId="01148D1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2</w:t>
      </w:r>
    </w:p>
    <w:p w14:paraId="0C759BD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3</w:t>
      </w:r>
    </w:p>
    <w:p w14:paraId="16E7B9C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4</w:t>
      </w:r>
    </w:p>
    <w:p w14:paraId="52CF019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5</w:t>
      </w:r>
    </w:p>
    <w:p w14:paraId="6A7DBEF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6</w:t>
      </w:r>
    </w:p>
    <w:p w14:paraId="7513BA2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SRBs-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207</w:t>
      </w:r>
    </w:p>
    <w:p w14:paraId="10D8913B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Ph-InfoSC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08</w:t>
      </w:r>
    </w:p>
    <w:p w14:paraId="5F48470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BandCombination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09</w:t>
      </w:r>
    </w:p>
    <w:p w14:paraId="72DA5D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FeatureSetEntry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0</w:t>
      </w:r>
    </w:p>
    <w:p w14:paraId="3E3605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P-MaxFR2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1</w:t>
      </w:r>
    </w:p>
    <w:p w14:paraId="3986A42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RX-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2</w:t>
      </w:r>
    </w:p>
    <w:p w14:paraId="7D55835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gnoreResourceCoordinationContain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3</w:t>
      </w:r>
    </w:p>
    <w:p w14:paraId="549C08B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Assistance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4</w:t>
      </w:r>
    </w:p>
    <w:p w14:paraId="0106BD7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edforGa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5</w:t>
      </w:r>
    </w:p>
    <w:p w14:paraId="7A9FD43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agingOrigi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6</w:t>
      </w:r>
    </w:p>
    <w:p w14:paraId="609D85E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w-gNB-CU-UE-F1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7</w:t>
      </w:r>
    </w:p>
    <w:p w14:paraId="16276D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directedRRC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8</w:t>
      </w:r>
    </w:p>
    <w:p w14:paraId="019EAF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w-gNB-DU-UE-F1A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19</w:t>
      </w:r>
    </w:p>
    <w:p w14:paraId="3FCE92D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otification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0</w:t>
      </w:r>
    </w:p>
    <w:p w14:paraId="72E555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LMNAssistanceInfoForNetSha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1</w:t>
      </w:r>
    </w:p>
    <w:p w14:paraId="62FD73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ContextNotRetrievabl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2</w:t>
      </w:r>
    </w:p>
    <w:p w14:paraId="304889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id-BPLMN-ID-Info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3</w:t>
      </w:r>
    </w:p>
    <w:p w14:paraId="69C91FB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electedPLM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4</w:t>
      </w:r>
    </w:p>
    <w:p w14:paraId="63D1FB1B" w14:textId="77777777" w:rsidR="001C56D0" w:rsidRDefault="001C56D0" w:rsidP="001C56D0">
      <w:pPr>
        <w:pStyle w:val="PL"/>
        <w:rPr>
          <w:rFonts w:cs="Courier New"/>
          <w:snapToGrid w:val="0"/>
        </w:rPr>
      </w:pPr>
      <w:r>
        <w:rPr>
          <w:rFonts w:cs="Courier New"/>
        </w:rPr>
        <w:t>id-UAC-Assistance-Info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  <w:t>ProtocolIE-ID ::= 225</w:t>
      </w:r>
    </w:p>
    <w:p w14:paraId="099B15E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ANUE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26</w:t>
      </w:r>
    </w:p>
    <w:p w14:paraId="1DA4D3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-DU-TNL-Association-To-Remove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7</w:t>
      </w:r>
    </w:p>
    <w:p w14:paraId="575D595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-DU-TNL-Association-To-Remov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8</w:t>
      </w:r>
    </w:p>
    <w:p w14:paraId="3339A64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NLAssociationTransportLayerAddressgNBD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29</w:t>
      </w:r>
    </w:p>
    <w:p w14:paraId="45AD41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rtNumbe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0</w:t>
      </w:r>
    </w:p>
    <w:p w14:paraId="22B66C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dditionalSIBMessage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1</w:t>
      </w:r>
    </w:p>
    <w:p w14:paraId="4B5DAF1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ell-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2</w:t>
      </w:r>
    </w:p>
    <w:p w14:paraId="641294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gnorePRACH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3</w:t>
      </w:r>
    </w:p>
    <w:p w14:paraId="37E01363" w14:textId="77777777" w:rsidR="001C56D0" w:rsidRDefault="001C56D0" w:rsidP="001C56D0">
      <w:pPr>
        <w:pStyle w:val="PL"/>
        <w:rPr>
          <w:noProof w:val="0"/>
          <w:snapToGrid w:val="0"/>
        </w:rPr>
      </w:pPr>
      <w:r>
        <w:t>id-</w:t>
      </w:r>
      <w:r>
        <w:rPr>
          <w:lang w:eastAsia="zh-CN"/>
        </w:rPr>
        <w:t>CG-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4</w:t>
      </w:r>
    </w:p>
    <w:p w14:paraId="2A548D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DCCH-BlindDetectionSC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5</w:t>
      </w:r>
    </w:p>
    <w:p w14:paraId="08D13E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-PDCCH-BlindDetectionSC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6</w:t>
      </w:r>
    </w:p>
    <w:p w14:paraId="5E4567B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h-Info</w:t>
      </w:r>
      <w:r>
        <w:rPr>
          <w:noProof w:val="0"/>
          <w:snapToGrid w:val="0"/>
          <w:lang w:eastAsia="zh-CN"/>
        </w:rPr>
        <w:t>M</w:t>
      </w:r>
      <w:r>
        <w:rPr>
          <w:noProof w:val="0"/>
          <w:snapToGrid w:val="0"/>
        </w:rPr>
        <w:t>C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7</w:t>
      </w:r>
    </w:p>
    <w:p w14:paraId="27A9854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easGapSharing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8</w:t>
      </w:r>
    </w:p>
    <w:p w14:paraId="2D6B5A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ystemInformationArea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39</w:t>
      </w:r>
    </w:p>
    <w:p w14:paraId="0A7F7C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reaSco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0</w:t>
      </w:r>
    </w:p>
    <w:p w14:paraId="57E90FD4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rPr>
          <w:rFonts w:eastAsia="SimSun"/>
          <w:snapToGrid w:val="0"/>
          <w:lang w:val="it-IT"/>
        </w:rPr>
        <w:t>id-RRCContainer-RRCSetupComplete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241</w:t>
      </w:r>
    </w:p>
    <w:p w14:paraId="23110F8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TraceActiv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2</w:t>
      </w:r>
    </w:p>
    <w:p w14:paraId="608DB4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ce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3</w:t>
      </w:r>
    </w:p>
    <w:p w14:paraId="37486E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ighbour-Cell-Information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4</w:t>
      </w:r>
    </w:p>
    <w:p w14:paraId="70B8F697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  <w:snapToGrid w:val="0"/>
        </w:rPr>
        <w:t>id-ProtocolIE-ID-246-not-to-be-used</w:t>
      </w:r>
      <w:r>
        <w:rPr>
          <w:rFonts w:eastAsia="SimSun"/>
          <w:noProof w:val="0"/>
          <w:snapToGrid w:val="0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>ProtocolIE-ID ::= 246</w:t>
      </w:r>
    </w:p>
    <w:p w14:paraId="02D8EB0E" w14:textId="77777777" w:rsidR="001C56D0" w:rsidRDefault="001C56D0" w:rsidP="001C56D0">
      <w:pPr>
        <w:pStyle w:val="PL"/>
        <w:rPr>
          <w:rFonts w:eastAsia="SimSun"/>
        </w:rPr>
      </w:pPr>
      <w:r>
        <w:rPr>
          <w:noProof w:val="0"/>
          <w:snapToGrid w:val="0"/>
        </w:rPr>
        <w:t>id-ProtocolIE-ID-247-not-to-be-use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rFonts w:eastAsia="SimSun"/>
        </w:rPr>
        <w:t>ProtocolIE-ID ::= 247</w:t>
      </w:r>
    </w:p>
    <w:p w14:paraId="56BE36A6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AdditionalRRMPriority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8</w:t>
      </w:r>
    </w:p>
    <w:p w14:paraId="5A4371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UCURadioInformation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49</w:t>
      </w:r>
    </w:p>
    <w:p w14:paraId="68735FC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d-CUDURadioInformationType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0</w:t>
      </w:r>
    </w:p>
    <w:p w14:paraId="2D2D6B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ggressor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1</w:t>
      </w:r>
    </w:p>
    <w:p w14:paraId="428A4E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VictimgNBSe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2</w:t>
      </w:r>
    </w:p>
    <w:p w14:paraId="4EEAE5B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owerLayerPresenceStatusChan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53</w:t>
      </w:r>
    </w:p>
    <w:p w14:paraId="247BA6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nsport-Layer-Address-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4</w:t>
      </w:r>
    </w:p>
    <w:p w14:paraId="36AD65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ighbour-Cell-Information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5</w:t>
      </w:r>
    </w:p>
    <w:p w14:paraId="350CF3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ntendedTDD-DL-UL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6</w:t>
      </w:r>
    </w:p>
    <w:p w14:paraId="4CE5AFB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QosMonitoring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7</w:t>
      </w:r>
    </w:p>
    <w:p w14:paraId="2293E1B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8</w:t>
      </w:r>
    </w:p>
    <w:p w14:paraId="1E4808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59</w:t>
      </w:r>
    </w:p>
    <w:p w14:paraId="4C6A706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0</w:t>
      </w:r>
    </w:p>
    <w:p w14:paraId="2A6725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1</w:t>
      </w:r>
    </w:p>
    <w:p w14:paraId="52209DD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2</w:t>
      </w:r>
    </w:p>
    <w:p w14:paraId="4853AE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3</w:t>
      </w:r>
    </w:p>
    <w:p w14:paraId="4D63C2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4</w:t>
      </w:r>
    </w:p>
    <w:p w14:paraId="072314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5</w:t>
      </w:r>
    </w:p>
    <w:p w14:paraId="67E06D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6</w:t>
      </w:r>
    </w:p>
    <w:p w14:paraId="27D6DB7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ToBe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7</w:t>
      </w:r>
    </w:p>
    <w:p w14:paraId="78AD3A2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8</w:t>
      </w:r>
    </w:p>
    <w:p w14:paraId="289C6A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69</w:t>
      </w:r>
    </w:p>
    <w:p w14:paraId="13BBAC6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0</w:t>
      </w:r>
    </w:p>
    <w:p w14:paraId="21D092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1</w:t>
      </w:r>
    </w:p>
    <w:p w14:paraId="598E38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2</w:t>
      </w:r>
    </w:p>
    <w:p w14:paraId="401051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3</w:t>
      </w:r>
    </w:p>
    <w:p w14:paraId="4D10B78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4</w:t>
      </w:r>
    </w:p>
    <w:p w14:paraId="155ED7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5</w:t>
      </w:r>
    </w:p>
    <w:p w14:paraId="727FCD3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Required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6</w:t>
      </w:r>
    </w:p>
    <w:p w14:paraId="2BF133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Required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7</w:t>
      </w:r>
    </w:p>
    <w:p w14:paraId="5F45A1D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8</w:t>
      </w:r>
    </w:p>
    <w:p w14:paraId="0D5F649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Channels-Failed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79</w:t>
      </w:r>
    </w:p>
    <w:p w14:paraId="1FA1DAE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0</w:t>
      </w:r>
    </w:p>
    <w:p w14:paraId="1F56B9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AP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1</w:t>
      </w:r>
    </w:p>
    <w:p w14:paraId="5D0A486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onfiguredBAPAddres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2</w:t>
      </w:r>
    </w:p>
    <w:p w14:paraId="6E88E1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Add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3</w:t>
      </w:r>
    </w:p>
    <w:p w14:paraId="1437214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Added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4</w:t>
      </w:r>
    </w:p>
    <w:p w14:paraId="220596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Remov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5</w:t>
      </w:r>
    </w:p>
    <w:p w14:paraId="4B6440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H-Routing-Information-Removed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6</w:t>
      </w:r>
    </w:p>
    <w:p w14:paraId="601A76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BH-Non-UP-Traffic-Mappin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7</w:t>
      </w:r>
    </w:p>
    <w:p w14:paraId="723250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ctivated-Cells-to-be-Updat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8</w:t>
      </w:r>
    </w:p>
    <w:p w14:paraId="0F44B5F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hild-Node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89</w:t>
      </w:r>
    </w:p>
    <w:p w14:paraId="5A05F0D7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id-IAB-Info-IAB-DU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>ProtocolIE-ID ::= 290</w:t>
      </w:r>
    </w:p>
    <w:p w14:paraId="30F54AB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Info-IAB-donor-CU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1</w:t>
      </w:r>
    </w:p>
    <w:p w14:paraId="4D4003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TNL-Addresses-To-Remov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2</w:t>
      </w:r>
    </w:p>
    <w:p w14:paraId="2BD163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TNL-Addresses-To-Remove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3</w:t>
      </w:r>
    </w:p>
    <w:p w14:paraId="1AD33D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Allocated-TNL-Addres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4</w:t>
      </w:r>
    </w:p>
    <w:p w14:paraId="34D9F17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Allocated-TNL-Address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5</w:t>
      </w:r>
    </w:p>
    <w:p w14:paraId="28104E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IPv6Request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6</w:t>
      </w:r>
    </w:p>
    <w:p w14:paraId="1490EAF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v4AddressesRequest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7</w:t>
      </w:r>
    </w:p>
    <w:p w14:paraId="16924C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Barr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8</w:t>
      </w:r>
    </w:p>
    <w:p w14:paraId="058473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fficMapping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299</w:t>
      </w:r>
    </w:p>
    <w:p w14:paraId="4561AB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UP-TNL-Information-to-Updat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0</w:t>
      </w:r>
    </w:p>
    <w:p w14:paraId="4EFBBA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UP-TNL-Information-to-Update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1</w:t>
      </w:r>
    </w:p>
    <w:p w14:paraId="2A3A9B7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id-UL-UP-TNL-Address-to-Updat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2</w:t>
      </w:r>
    </w:p>
    <w:p w14:paraId="256A55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UP-TNL-Address-to-Update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3</w:t>
      </w:r>
    </w:p>
    <w:p w14:paraId="7B4FCD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UP-TNL-Address-to-Updat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4</w:t>
      </w:r>
    </w:p>
    <w:p w14:paraId="3F9893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UP-TNL-Address-to-Update-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5</w:t>
      </w:r>
    </w:p>
    <w:p w14:paraId="5B61C8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6</w:t>
      </w:r>
    </w:p>
    <w:p w14:paraId="5163A00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LTEV2XServicesAuthoriz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7</w:t>
      </w:r>
    </w:p>
    <w:p w14:paraId="75FFDD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UESidelinkAggregateMaximumBit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8</w:t>
      </w:r>
    </w:p>
    <w:p w14:paraId="73DE7C1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LTEUESidelinkAggregateMaximumBitrat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09</w:t>
      </w:r>
    </w:p>
    <w:p w14:paraId="394C0C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2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0</w:t>
      </w:r>
    </w:p>
    <w:p w14:paraId="357611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3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1</w:t>
      </w:r>
    </w:p>
    <w:p w14:paraId="0D8B4F9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4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2</w:t>
      </w:r>
    </w:p>
    <w:p w14:paraId="347955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3</w:t>
      </w:r>
    </w:p>
    <w:p w14:paraId="2DC2D3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4</w:t>
      </w:r>
    </w:p>
    <w:p w14:paraId="26316A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5</w:t>
      </w:r>
    </w:p>
    <w:p w14:paraId="50C0FA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6</w:t>
      </w:r>
    </w:p>
    <w:p w14:paraId="165FBF1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7</w:t>
      </w:r>
    </w:p>
    <w:p w14:paraId="723373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8</w:t>
      </w:r>
    </w:p>
    <w:p w14:paraId="3AE5EF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19</w:t>
      </w:r>
    </w:p>
    <w:p w14:paraId="223028A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0</w:t>
      </w:r>
    </w:p>
    <w:p w14:paraId="2C93BA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1</w:t>
      </w:r>
    </w:p>
    <w:p w14:paraId="3A75E0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Required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2</w:t>
      </w:r>
    </w:p>
    <w:p w14:paraId="5734304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3</w:t>
      </w:r>
    </w:p>
    <w:p w14:paraId="082CF0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4</w:t>
      </w:r>
    </w:p>
    <w:p w14:paraId="3F0CACD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Modifi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5</w:t>
      </w:r>
    </w:p>
    <w:p w14:paraId="64509F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Modifi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6</w:t>
      </w:r>
    </w:p>
    <w:p w14:paraId="03F5B71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7</w:t>
      </w:r>
    </w:p>
    <w:p w14:paraId="047CC7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8</w:t>
      </w:r>
    </w:p>
    <w:p w14:paraId="41F454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29</w:t>
      </w:r>
    </w:p>
    <w:p w14:paraId="555EE2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0</w:t>
      </w:r>
    </w:p>
    <w:p w14:paraId="3428FAE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1</w:t>
      </w:r>
    </w:p>
    <w:p w14:paraId="232F38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ToBe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2</w:t>
      </w:r>
    </w:p>
    <w:p w14:paraId="65854D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3</w:t>
      </w:r>
    </w:p>
    <w:p w14:paraId="460A0C8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SetupMo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4</w:t>
      </w:r>
    </w:p>
    <w:p w14:paraId="0A8E81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5</w:t>
      </w:r>
    </w:p>
    <w:p w14:paraId="17FEDD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FailedToBeSetupMo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6</w:t>
      </w:r>
    </w:p>
    <w:p w14:paraId="2783D01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ModifiedConf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7</w:t>
      </w:r>
    </w:p>
    <w:p w14:paraId="06D2C7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DRBs-ModifiedConf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8</w:t>
      </w:r>
    </w:p>
    <w:p w14:paraId="5F371F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AssistanceInformationEUTRA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39</w:t>
      </w:r>
    </w:p>
    <w:p w14:paraId="60CB5C8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C5LinkAMB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0</w:t>
      </w:r>
    </w:p>
    <w:p w14:paraId="74A980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-PHY-MAC-RLC-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1</w:t>
      </w:r>
    </w:p>
    <w:p w14:paraId="25A850F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L-ConfigDedicatedEUTRA-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2</w:t>
      </w:r>
    </w:p>
    <w:p w14:paraId="4535DF6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lternativeQoSParaSe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3</w:t>
      </w:r>
    </w:p>
    <w:p w14:paraId="3EC75E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urrentQoSParaSetIndex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4</w:t>
      </w:r>
    </w:p>
    <w:p w14:paraId="01704C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CUMeasuremen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5</w:t>
      </w:r>
    </w:p>
    <w:p w14:paraId="4C3E344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gNBDUMeasurement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6</w:t>
      </w:r>
    </w:p>
    <w:p w14:paraId="096854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gistrationReque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7</w:t>
      </w:r>
    </w:p>
    <w:p w14:paraId="0276B8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port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8</w:t>
      </w:r>
    </w:p>
    <w:p w14:paraId="1F7DFA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ellToRe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49</w:t>
      </w:r>
    </w:p>
    <w:p w14:paraId="3F0938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ellMeasurementResul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0</w:t>
      </w:r>
    </w:p>
    <w:p w14:paraId="5FDA78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HardwareLoad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1</w:t>
      </w:r>
    </w:p>
    <w:p w14:paraId="5B45FA6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portingPeriodic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2</w:t>
      </w:r>
    </w:p>
    <w:p w14:paraId="26A38EB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NLCapacit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3</w:t>
      </w:r>
    </w:p>
    <w:p w14:paraId="6BA5F74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arrier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4</w:t>
      </w:r>
    </w:p>
    <w:p w14:paraId="590BB2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Carrier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5</w:t>
      </w:r>
    </w:p>
    <w:p w14:paraId="30D79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FrequencyShift7p5khz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6</w:t>
      </w:r>
    </w:p>
    <w:p w14:paraId="59DEBD3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SB-PositionsInBur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7</w:t>
      </w:r>
    </w:p>
    <w:p w14:paraId="510DC68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PRACH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8</w:t>
      </w:r>
    </w:p>
    <w:p w14:paraId="1885802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ARe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59</w:t>
      </w:r>
    </w:p>
    <w:p w14:paraId="54916B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LFReportInformatio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0</w:t>
      </w:r>
    </w:p>
    <w:p w14:paraId="69D3DF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DD-UL-DLConfigCommon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1</w:t>
      </w:r>
    </w:p>
    <w:p w14:paraId="002328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NPacketDelayBudgetDown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2</w:t>
      </w:r>
    </w:p>
    <w:p w14:paraId="5FC98C4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ExtendedPacketDelayBudge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3</w:t>
      </w:r>
    </w:p>
    <w:p w14:paraId="521888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SCTraffic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4</w:t>
      </w:r>
    </w:p>
    <w:p w14:paraId="1239312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id-ReportingRequestType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ProtocolIE-ID ::= 365</w:t>
      </w:r>
    </w:p>
    <w:p w14:paraId="372058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id-TimeReferenceInformat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</w:rPr>
        <w:t>ProtocolIE-ID ::= 366</w:t>
      </w:r>
    </w:p>
    <w:p w14:paraId="6EE84A5A" w14:textId="77777777" w:rsidR="001C56D0" w:rsidRDefault="001C56D0" w:rsidP="001C56D0">
      <w:pPr>
        <w:pStyle w:val="PL"/>
        <w:tabs>
          <w:tab w:val="clear" w:pos="5376"/>
          <w:tab w:val="clear" w:pos="5760"/>
          <w:tab w:val="left" w:pos="5455"/>
        </w:tabs>
        <w:rPr>
          <w:noProof w:val="0"/>
          <w:snapToGrid w:val="0"/>
        </w:rPr>
      </w:pPr>
      <w:r>
        <w:rPr>
          <w:noProof w:val="0"/>
          <w:snapToGrid w:val="0"/>
        </w:rPr>
        <w:t>id-CNPacketDelayBudgetUplink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69</w:t>
      </w:r>
    </w:p>
    <w:p w14:paraId="60794A5E" w14:textId="77777777" w:rsidR="001C56D0" w:rsidRDefault="001C56D0" w:rsidP="001C56D0">
      <w:pPr>
        <w:pStyle w:val="PL"/>
        <w:tabs>
          <w:tab w:val="clear" w:pos="5376"/>
          <w:tab w:val="clear" w:pos="5760"/>
          <w:tab w:val="left" w:pos="5455"/>
        </w:tabs>
        <w:rPr>
          <w:noProof w:val="0"/>
          <w:snapToGrid w:val="0"/>
        </w:rPr>
      </w:pPr>
      <w:r>
        <w:rPr>
          <w:rFonts w:eastAsia="SimSun"/>
          <w:snapToGrid w:val="0"/>
        </w:rPr>
        <w:t>id-AdditionalPDCPDuplicationTN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noProof w:val="0"/>
          <w:snapToGrid w:val="0"/>
        </w:rPr>
        <w:t>ProtocolIE-ID ::= 370</w:t>
      </w:r>
    </w:p>
    <w:p w14:paraId="2826D2BD" w14:textId="77777777" w:rsidR="001C56D0" w:rsidRDefault="001C56D0" w:rsidP="001C56D0">
      <w:pPr>
        <w:pStyle w:val="PL"/>
        <w:tabs>
          <w:tab w:val="clear" w:pos="5376"/>
          <w:tab w:val="clear" w:pos="5760"/>
          <w:tab w:val="left" w:pos="5455"/>
        </w:tabs>
        <w:rPr>
          <w:noProof w:val="0"/>
          <w:snapToGrid w:val="0"/>
        </w:rPr>
      </w:pPr>
      <w:r>
        <w:rPr>
          <w:snapToGrid w:val="0"/>
        </w:rPr>
        <w:t>id-RLCDuplica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= 371</w:t>
      </w:r>
    </w:p>
    <w:p w14:paraId="746F6749" w14:textId="77777777" w:rsidR="001C56D0" w:rsidRDefault="001C56D0" w:rsidP="001C56D0">
      <w:pPr>
        <w:pStyle w:val="PL"/>
        <w:rPr>
          <w:noProof w:val="0"/>
          <w:snapToGrid w:val="0"/>
        </w:rPr>
      </w:pPr>
      <w:r>
        <w:t>id-AdditionalDuplicationIndication</w:t>
      </w:r>
      <w:r>
        <w:tab/>
      </w:r>
      <w:r>
        <w:tab/>
      </w:r>
      <w:r>
        <w:tab/>
      </w:r>
      <w:r>
        <w:tab/>
      </w:r>
      <w:r>
        <w:tab/>
      </w:r>
      <w:r>
        <w:rPr>
          <w:noProof w:val="0"/>
          <w:snapToGrid w:val="0"/>
        </w:rPr>
        <w:t>ProtocolIE-ID ::= 372</w:t>
      </w:r>
    </w:p>
    <w:p w14:paraId="70DA586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onditionalInterDUMobil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3</w:t>
      </w:r>
    </w:p>
    <w:p w14:paraId="037F1F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onditionalIntraDUMobility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4</w:t>
      </w:r>
    </w:p>
    <w:p w14:paraId="3EEDD2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argetCellsToCancel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5</w:t>
      </w:r>
    </w:p>
    <w:p w14:paraId="44C00F0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TargetCellGlobal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6</w:t>
      </w:r>
    </w:p>
    <w:p w14:paraId="170E559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anagementBasedMDTPLMN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7</w:t>
      </w:r>
    </w:p>
    <w:p w14:paraId="1BF662F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d-TraceCollectionEntityIPAddress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8</w:t>
      </w:r>
    </w:p>
    <w:p w14:paraId="563F60C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rivac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79</w:t>
      </w:r>
    </w:p>
    <w:p w14:paraId="5871150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ceCollectionEntityURI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0</w:t>
      </w:r>
    </w:p>
    <w:p w14:paraId="054079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dtConfigur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1</w:t>
      </w:r>
    </w:p>
    <w:p w14:paraId="158B63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id-Serving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2</w:t>
      </w:r>
    </w:p>
    <w:p w14:paraId="1F80EAB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PNBroadcast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3</w:t>
      </w:r>
    </w:p>
    <w:p w14:paraId="2FB96B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PNSupport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4</w:t>
      </w:r>
    </w:p>
    <w:p w14:paraId="776226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5</w:t>
      </w:r>
    </w:p>
    <w:p w14:paraId="0B6DB1C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vailableSNPN-I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6</w:t>
      </w:r>
    </w:p>
    <w:p w14:paraId="0A4944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IB10-messag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87</w:t>
      </w:r>
    </w:p>
    <w:p w14:paraId="37DD9671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>id-DLCarrierList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389</w:t>
      </w:r>
    </w:p>
    <w:p w14:paraId="4AE139D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-ExtendedTAISlice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0</w:t>
      </w:r>
    </w:p>
    <w:p w14:paraId="3D7541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questedSRSTransmissionCharacteristic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1</w:t>
      </w:r>
    </w:p>
    <w:p w14:paraId="564B90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Assistance-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2</w:t>
      </w:r>
    </w:p>
    <w:p w14:paraId="2C033AC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Broadca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3</w:t>
      </w:r>
    </w:p>
    <w:p w14:paraId="12F288A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outing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4</w:t>
      </w:r>
    </w:p>
    <w:p w14:paraId="7D708C5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AssistanceInformationFailure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5</w:t>
      </w:r>
    </w:p>
    <w:p w14:paraId="61C599A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MeasurementQuantitie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6</w:t>
      </w:r>
    </w:p>
    <w:p w14:paraId="74A3D19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MeasurementResul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7</w:t>
      </w:r>
    </w:p>
    <w:p w14:paraId="4BAB68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InformationTypeListTRPReq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8</w:t>
      </w:r>
    </w:p>
    <w:p w14:paraId="09E2C15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InformationType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399</w:t>
      </w:r>
    </w:p>
    <w:p w14:paraId="5B1F5B3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InformationListTRPResp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400</w:t>
      </w:r>
    </w:p>
    <w:p w14:paraId="5CFBA43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Information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401</w:t>
      </w:r>
    </w:p>
    <w:p w14:paraId="3CD8FF7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>id-LMF-Measuremen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tocolIE-ID ::= 402</w:t>
      </w:r>
    </w:p>
    <w:p w14:paraId="6BCD7EB9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snapToGrid w:val="0"/>
        </w:rPr>
        <w:t>id-SRS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03</w:t>
      </w:r>
    </w:p>
    <w:p w14:paraId="45838122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snapToGrid w:val="0"/>
        </w:rPr>
        <w:t>id-Activation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04</w:t>
      </w:r>
    </w:p>
    <w:p w14:paraId="60FDCDFD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noProof w:val="0"/>
          <w:snapToGrid w:val="0"/>
          <w:lang w:eastAsia="zh-CN"/>
        </w:rPr>
        <w:t>id-AbortTransmission</w:t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noProof w:val="0"/>
          <w:snapToGrid w:val="0"/>
          <w:lang w:eastAsia="zh-CN"/>
        </w:rPr>
        <w:tab/>
      </w:r>
      <w:r>
        <w:rPr>
          <w:snapToGrid w:val="0"/>
        </w:rPr>
        <w:t>ProtocolIE-ID ::= 405</w:t>
      </w:r>
    </w:p>
    <w:p w14:paraId="03D45E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t>Positioning</w:t>
      </w:r>
      <w:r>
        <w:rPr>
          <w:snapToGrid w:val="0"/>
        </w:rPr>
        <w:t>BroadcastCell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06</w:t>
      </w:r>
    </w:p>
    <w:p w14:paraId="053BC9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</w:t>
      </w:r>
      <w:r>
        <w:rPr>
          <w:snapToGrid w:val="0"/>
        </w:rPr>
        <w:t>-SRS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= 407</w:t>
      </w:r>
    </w:p>
    <w:p w14:paraId="619E8C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>
        <w:rPr>
          <w:noProof w:val="0"/>
        </w:rPr>
        <w:t>PosReportCharacteristics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tocolIE-ID ::= 408</w:t>
      </w:r>
    </w:p>
    <w:p w14:paraId="1A79B6C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</w:t>
      </w:r>
      <w:r>
        <w:rPr>
          <w:noProof w:val="0"/>
        </w:rPr>
        <w:t>PosMeasurementPeriodic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tocolIE-ID ::= 409</w:t>
      </w:r>
    </w:p>
    <w:p w14:paraId="4A6692DD" w14:textId="77777777" w:rsidR="001C56D0" w:rsidRDefault="001C56D0" w:rsidP="001C56D0">
      <w:pPr>
        <w:pStyle w:val="PL"/>
      </w:pPr>
      <w:r>
        <w:t>id-TRP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410</w:t>
      </w:r>
    </w:p>
    <w:p w14:paraId="5C1D118F" w14:textId="77777777" w:rsidR="001C56D0" w:rsidRDefault="001C56D0" w:rsidP="001C56D0">
      <w:pPr>
        <w:pStyle w:val="PL"/>
      </w:pPr>
      <w:r>
        <w:t>id-RAN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11</w:t>
      </w:r>
    </w:p>
    <w:p w14:paraId="62377C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</w:rPr>
        <w:t>id-LMF-UE-MeasurementID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  <w:snapToGrid w:val="0"/>
        </w:rPr>
        <w:t>ProtocolIE-ID ::= 412</w:t>
      </w:r>
    </w:p>
    <w:p w14:paraId="05B60D7B" w14:textId="77777777" w:rsidR="001C56D0" w:rsidRDefault="001C56D0" w:rsidP="001C56D0">
      <w:pPr>
        <w:pStyle w:val="PL"/>
      </w:pPr>
      <w:r>
        <w:t>id-RAN-UE-Measurement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13</w:t>
      </w:r>
    </w:p>
    <w:p w14:paraId="342FCF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-CID-MeasurementQuant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4</w:t>
      </w:r>
    </w:p>
    <w:p w14:paraId="294B38D6" w14:textId="77777777" w:rsidR="001C56D0" w:rsidRDefault="001C56D0" w:rsidP="001C56D0">
      <w:pPr>
        <w:pStyle w:val="PL"/>
        <w:tabs>
          <w:tab w:val="left" w:pos="11100"/>
        </w:tabs>
        <w:rPr>
          <w:snapToGrid w:val="0"/>
        </w:rPr>
      </w:pPr>
      <w:r>
        <w:rPr>
          <w:lang w:val="sv-SE"/>
        </w:rPr>
        <w:t>id-E-CID-MeasurementQuantities-Item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snapToGrid w:val="0"/>
          <w:lang w:eastAsia="zh-CN"/>
        </w:rPr>
        <w:t>ProtocolIE-ID ::= 415</w:t>
      </w:r>
    </w:p>
    <w:p w14:paraId="45D043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</w:t>
      </w:r>
      <w:r>
        <w:rPr>
          <w:snapToGrid w:val="0"/>
        </w:rPr>
        <w:t>-E-CID-Measurement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6</w:t>
      </w:r>
    </w:p>
    <w:p w14:paraId="61B4DD3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E-CID-Measurement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7</w:t>
      </w:r>
    </w:p>
    <w:p w14:paraId="72966030" w14:textId="77777777" w:rsidR="001C56D0" w:rsidRDefault="001C56D0" w:rsidP="001C56D0">
      <w:pPr>
        <w:pStyle w:val="PL"/>
        <w:rPr>
          <w:noProof w:val="0"/>
          <w:snapToGrid w:val="0"/>
          <w:lang w:eastAsia="ko-KR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Cell-Portion-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 ::= 418</w:t>
      </w:r>
    </w:p>
    <w:p w14:paraId="0DF504E8" w14:textId="77777777" w:rsidR="001C56D0" w:rsidRDefault="001C56D0" w:rsidP="001C56D0">
      <w:pPr>
        <w:pStyle w:val="PL"/>
      </w:pPr>
      <w:r>
        <w:t>id-SFNInitialisationTim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19</w:t>
      </w:r>
    </w:p>
    <w:p w14:paraId="0BC9E850" w14:textId="77777777" w:rsidR="001C56D0" w:rsidRDefault="001C56D0" w:rsidP="001C56D0">
      <w:pPr>
        <w:pStyle w:val="PL"/>
      </w:pPr>
      <w:r>
        <w:t>id-SystemFrameNumb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0</w:t>
      </w:r>
    </w:p>
    <w:p w14:paraId="5BE20919" w14:textId="77777777" w:rsidR="001C56D0" w:rsidRDefault="001C56D0" w:rsidP="001C56D0">
      <w:pPr>
        <w:pStyle w:val="PL"/>
      </w:pPr>
      <w:r>
        <w:t>id-SlotNumbe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1</w:t>
      </w:r>
    </w:p>
    <w:p w14:paraId="0983DB3A" w14:textId="77777777" w:rsidR="001C56D0" w:rsidRDefault="001C56D0" w:rsidP="001C56D0">
      <w:pPr>
        <w:pStyle w:val="PL"/>
      </w:pPr>
      <w:r>
        <w:t>id-TRP-MeasurementRequestList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2</w:t>
      </w:r>
    </w:p>
    <w:p w14:paraId="227DFD10" w14:textId="77777777" w:rsidR="001C56D0" w:rsidRDefault="001C56D0" w:rsidP="001C56D0">
      <w:pPr>
        <w:pStyle w:val="PL"/>
      </w:pPr>
      <w:r>
        <w:t>id-MeasurementBeamInfoRequest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3</w:t>
      </w:r>
    </w:p>
    <w:p w14:paraId="5662231B" w14:textId="77777777" w:rsidR="001C56D0" w:rsidRDefault="001C56D0" w:rsidP="001C56D0">
      <w:pPr>
        <w:pStyle w:val="PL"/>
      </w:pPr>
      <w:r>
        <w:t>id-E-CID-ReportCharacteristics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 ::= 424</w:t>
      </w:r>
    </w:p>
    <w:p w14:paraId="0DE9A9E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ConfiguredTAC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noProof w:val="0"/>
          <w:snapToGrid w:val="0"/>
        </w:rPr>
        <w:t>ProtocolIE-ID ::= 425</w:t>
      </w:r>
    </w:p>
    <w:p w14:paraId="582827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eastAsia="zh-CN"/>
        </w:rPr>
        <w:t>id-</w:t>
      </w:r>
      <w:r>
        <w:rPr>
          <w:snapToGrid w:val="0"/>
        </w:rPr>
        <w:t>Extended-GNB-CU-Na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26</w:t>
      </w:r>
    </w:p>
    <w:p w14:paraId="17704FDC" w14:textId="77777777" w:rsidR="001C56D0" w:rsidRDefault="001C56D0" w:rsidP="001C56D0">
      <w:pPr>
        <w:pStyle w:val="PL"/>
        <w:rPr>
          <w:snapToGrid w:val="0"/>
        </w:rPr>
      </w:pPr>
      <w:r>
        <w:rPr>
          <w:noProof w:val="0"/>
          <w:snapToGrid w:val="0"/>
          <w:lang w:eastAsia="zh-CN"/>
        </w:rPr>
        <w:t>id-</w:t>
      </w:r>
      <w:r>
        <w:rPr>
          <w:snapToGrid w:val="0"/>
        </w:rPr>
        <w:t>Extended-GNB-DU-Na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27</w:t>
      </w:r>
    </w:p>
    <w:p w14:paraId="4AB46EBB" w14:textId="77777777" w:rsidR="001C56D0" w:rsidRDefault="001C56D0" w:rsidP="001C56D0">
      <w:pPr>
        <w:pStyle w:val="PL"/>
        <w:snapToGrid w:val="0"/>
        <w:rPr>
          <w:noProof w:val="0"/>
          <w:snapToGrid w:val="0"/>
        </w:rPr>
      </w:pPr>
      <w:r>
        <w:rPr>
          <w:noProof w:val="0"/>
          <w:snapToGrid w:val="0"/>
        </w:rPr>
        <w:t>id-F1CTransferPa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ProtocolIE-ID ::= 428</w:t>
      </w:r>
    </w:p>
    <w:p w14:paraId="0708E4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SFN-Offse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29</w:t>
      </w:r>
    </w:p>
    <w:p w14:paraId="7B34251F" w14:textId="77777777" w:rsidR="001C56D0" w:rsidRDefault="001C56D0" w:rsidP="001C56D0">
      <w:pPr>
        <w:pStyle w:val="PL"/>
        <w:snapToGrid w:val="0"/>
        <w:rPr>
          <w:noProof w:val="0"/>
          <w:snapToGrid w:val="0"/>
        </w:rPr>
      </w:pPr>
      <w:r>
        <w:t>id-</w:t>
      </w:r>
      <w:r>
        <w:rPr>
          <w:rFonts w:eastAsia="바탕"/>
          <w:bCs/>
        </w:rPr>
        <w:t>TransmissionStopIndicato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430</w:t>
      </w:r>
    </w:p>
    <w:p w14:paraId="1A810FC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SrsFrequency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31</w:t>
      </w:r>
    </w:p>
    <w:p w14:paraId="6447D08F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rPr>
          <w:rFonts w:eastAsia="SimSun"/>
          <w:snapToGrid w:val="0"/>
          <w:lang w:val="it-IT"/>
        </w:rPr>
        <w:t>id-SCGIndicator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32</w:t>
      </w:r>
    </w:p>
    <w:p w14:paraId="3218FAC8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rFonts w:eastAsia="SimSun"/>
        </w:rPr>
        <w:t>id-E</w:t>
      </w:r>
      <w:r>
        <w:rPr>
          <w:snapToGrid w:val="0"/>
        </w:rPr>
        <w:t>stimatedArrivalProbabi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33</w:t>
      </w:r>
    </w:p>
    <w:p w14:paraId="035995A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snapToGrid w:val="0"/>
        </w:rPr>
        <w:t>id-TRP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34</w:t>
      </w:r>
    </w:p>
    <w:p w14:paraId="1ECF476B" w14:textId="77777777" w:rsidR="001C56D0" w:rsidRDefault="001C56D0" w:rsidP="001C56D0">
      <w:pPr>
        <w:pStyle w:val="PL"/>
        <w:rPr>
          <w:snapToGrid w:val="0"/>
        </w:rPr>
      </w:pPr>
      <w:r>
        <w:rPr>
          <w:rFonts w:eastAsia="DengXian"/>
          <w:snapToGrid w:val="0"/>
        </w:rPr>
        <w:t>id-SRSSpatialRelationP</w:t>
      </w:r>
      <w:r>
        <w:rPr>
          <w:rFonts w:eastAsia="DengXian"/>
          <w:snapToGrid w:val="0"/>
          <w:lang w:eastAsia="zh-CN"/>
        </w:rPr>
        <w:t>er</w:t>
      </w:r>
      <w:r>
        <w:rPr>
          <w:rFonts w:eastAsia="DengXian"/>
          <w:snapToGrid w:val="0"/>
        </w:rPr>
        <w:t>SRSR</w:t>
      </w:r>
      <w:r>
        <w:rPr>
          <w:rFonts w:eastAsia="DengXian"/>
          <w:snapToGrid w:val="0"/>
          <w:lang w:eastAsia="zh-CN"/>
        </w:rPr>
        <w:t>esource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  <w:lang w:eastAsia="zh-CN"/>
        </w:rPr>
        <w:t>435</w:t>
      </w:r>
    </w:p>
    <w:p w14:paraId="10F3913E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DengXian"/>
          <w:snapToGrid w:val="0"/>
        </w:rPr>
        <w:t>id-PDCPTerminatingNodeDLTNLAddrInfo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ProtocolIE-ID ::= 436</w:t>
      </w:r>
    </w:p>
    <w:p w14:paraId="6B17A1EE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noProof w:val="0"/>
          <w:snapToGrid w:val="0"/>
        </w:rPr>
        <w:t>id-ENBDLTNLAddress</w:t>
      </w:r>
      <w:r>
        <w:rPr>
          <w:noProof w:val="0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  <w:t>ProtocolIE-ID ::= 437</w:t>
      </w:r>
    </w:p>
    <w:p w14:paraId="04AC2053" w14:textId="77777777" w:rsidR="001C56D0" w:rsidRDefault="001C56D0" w:rsidP="001C56D0">
      <w:pPr>
        <w:pStyle w:val="PL"/>
        <w:rPr>
          <w:rFonts w:eastAsia="맑은 고딕"/>
          <w:noProof w:val="0"/>
          <w:snapToGrid w:val="0"/>
        </w:rPr>
      </w:pPr>
      <w:r>
        <w:rPr>
          <w:rFonts w:eastAsia="맑은 고딕"/>
          <w:noProof w:val="0"/>
          <w:snapToGrid w:val="0"/>
        </w:rPr>
        <w:t>id-</w:t>
      </w:r>
      <w:r>
        <w:rPr>
          <w:snapToGrid w:val="0"/>
        </w:rPr>
        <w:t>PosMeasurementPeriodicity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  <w:lang w:eastAsia="zh-CN"/>
        </w:rPr>
        <w:t>438</w:t>
      </w:r>
    </w:p>
    <w:p w14:paraId="5A60C32D" w14:textId="77777777" w:rsidR="001C56D0" w:rsidRDefault="001C56D0" w:rsidP="001C56D0">
      <w:pPr>
        <w:pStyle w:val="PL"/>
        <w:rPr>
          <w:rFonts w:eastAsia="DengXian"/>
          <w:snapToGrid w:val="0"/>
        </w:rPr>
      </w:pPr>
      <w:r>
        <w:rPr>
          <w:rFonts w:eastAsia="SimSun"/>
          <w:snapToGrid w:val="0"/>
        </w:rPr>
        <w:t>id-</w:t>
      </w:r>
      <w:r>
        <w:t>PRS-Resource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  <w:lang w:eastAsia="zh-CN"/>
        </w:rPr>
        <w:t>439</w:t>
      </w:r>
    </w:p>
    <w:p w14:paraId="4D2C89F0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t>id-LocationMeasurementInformation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440</w:t>
      </w:r>
    </w:p>
    <w:p w14:paraId="40B487F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t>id-</w:t>
      </w:r>
      <w:r>
        <w:rPr>
          <w:rFonts w:eastAsia="SimSun"/>
        </w:rPr>
        <w:t>SliceRadioResourceStatus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41</w:t>
      </w:r>
    </w:p>
    <w:p w14:paraId="68CFF487" w14:textId="77777777" w:rsidR="001C56D0" w:rsidRDefault="001C56D0" w:rsidP="001C56D0">
      <w:pPr>
        <w:pStyle w:val="PL"/>
        <w:rPr>
          <w:rFonts w:eastAsia="SimSun"/>
        </w:rPr>
      </w:pPr>
      <w:r>
        <w:t>id-</w:t>
      </w:r>
      <w:r>
        <w:rPr>
          <w:rFonts w:eastAsia="SimSun"/>
        </w:rPr>
        <w:t>CompositeAvailableCapacity-SUL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IE-ID ::= </w:t>
      </w:r>
      <w:r>
        <w:rPr>
          <w:rFonts w:eastAsia="SimSun"/>
          <w:snapToGrid w:val="0"/>
        </w:rPr>
        <w:t>442</w:t>
      </w:r>
    </w:p>
    <w:p w14:paraId="0CE4BFE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t>id-SuccessfulHOReportInformationLi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  <w:t xml:space="preserve">ProtocolIE-ID ::= </w:t>
      </w:r>
      <w:r>
        <w:rPr>
          <w:rFonts w:eastAsia="SimSun"/>
          <w:snapToGrid w:val="0"/>
        </w:rPr>
        <w:t>443</w:t>
      </w:r>
    </w:p>
    <w:p w14:paraId="3EA3BB9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R-U-Channel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SimSun"/>
          <w:snapToGrid w:val="0"/>
        </w:rPr>
        <w:t>444</w:t>
      </w:r>
    </w:p>
    <w:p w14:paraId="2A6172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R-U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SimSun"/>
          <w:snapToGrid w:val="0"/>
        </w:rPr>
        <w:t>445</w:t>
      </w:r>
    </w:p>
    <w:p w14:paraId="7760DB1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overage-Modification-Notif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rFonts w:eastAsia="SimSun"/>
          <w:noProof w:val="0"/>
          <w:snapToGrid w:val="0"/>
        </w:rPr>
        <w:t>446</w:t>
      </w:r>
    </w:p>
    <w:p w14:paraId="59C141E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CO-Assistance-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rFonts w:eastAsia="SimSun"/>
          <w:noProof w:val="0"/>
          <w:snapToGrid w:val="0"/>
        </w:rPr>
        <w:t>447</w:t>
      </w:r>
    </w:p>
    <w:p w14:paraId="6609A7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rotocolIE-ID-448-not-to-be-use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rFonts w:eastAsia="SimSun"/>
          <w:noProof w:val="0"/>
          <w:snapToGrid w:val="0"/>
        </w:rPr>
        <w:t>448</w:t>
      </w:r>
    </w:p>
    <w:p w14:paraId="1B6C24B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id-CellsForSON-List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ProtocolIE-ID ::= </w:t>
      </w:r>
      <w:r>
        <w:rPr>
          <w:rFonts w:eastAsia="SimSun"/>
          <w:noProof w:val="0"/>
          <w:snapToGrid w:val="0"/>
          <w:lang w:val="fr-FR"/>
        </w:rPr>
        <w:t>449</w:t>
      </w:r>
    </w:p>
    <w:p w14:paraId="1EC8FE9C" w14:textId="77777777" w:rsidR="001C56D0" w:rsidRDefault="001C56D0" w:rsidP="001C56D0">
      <w:pPr>
        <w:pStyle w:val="PL"/>
        <w:rPr>
          <w:rFonts w:eastAsia="SimSun"/>
          <w:noProof w:val="0"/>
          <w:snapToGrid w:val="0"/>
          <w:lang w:val="fr-FR"/>
        </w:rPr>
      </w:pPr>
      <w:r>
        <w:rPr>
          <w:noProof w:val="0"/>
          <w:lang w:val="fr-FR"/>
        </w:rPr>
        <w:t>id-MIMOPRBusageInformation</w:t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  <w:lang w:val="fr-FR"/>
        </w:rPr>
        <w:tab/>
        <w:t xml:space="preserve">ProtocolIE-ID ::= </w:t>
      </w:r>
      <w:r>
        <w:rPr>
          <w:rFonts w:eastAsia="SimSun"/>
          <w:noProof w:val="0"/>
          <w:snapToGrid w:val="0"/>
          <w:lang w:val="fr-FR"/>
        </w:rPr>
        <w:t>450</w:t>
      </w:r>
    </w:p>
    <w:p w14:paraId="1FDC6BC2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rPr>
          <w:rFonts w:eastAsia="SimSun"/>
          <w:snapToGrid w:val="0"/>
          <w:lang w:val="it-IT"/>
        </w:rPr>
        <w:t>id-</w:t>
      </w:r>
      <w:r>
        <w:rPr>
          <w:noProof w:val="0"/>
        </w:rPr>
        <w:t>gNB-CU-</w:t>
      </w:r>
      <w:r>
        <w:rPr>
          <w:rFonts w:eastAsia="SimSun"/>
        </w:rPr>
        <w:t>MBS-</w:t>
      </w:r>
      <w:r>
        <w:rPr>
          <w:noProof w:val="0"/>
        </w:rPr>
        <w:t>F1AP-ID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1</w:t>
      </w:r>
    </w:p>
    <w:p w14:paraId="661EB715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rPr>
          <w:rFonts w:eastAsia="SimSun"/>
          <w:snapToGrid w:val="0"/>
          <w:lang w:val="it-IT"/>
        </w:rPr>
        <w:t>id-</w:t>
      </w:r>
      <w:r>
        <w:rPr>
          <w:noProof w:val="0"/>
          <w:lang w:val="fr-FR"/>
        </w:rPr>
        <w:t>gNB-DU-</w:t>
      </w:r>
      <w:r>
        <w:rPr>
          <w:rFonts w:eastAsia="SimSun"/>
          <w:lang w:val="fr-FR"/>
        </w:rPr>
        <w:t>MBS-</w:t>
      </w:r>
      <w:r>
        <w:rPr>
          <w:noProof w:val="0"/>
          <w:lang w:val="fr-FR"/>
        </w:rPr>
        <w:t>F1AP-ID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2</w:t>
      </w:r>
    </w:p>
    <w:p w14:paraId="43629704" w14:textId="77777777" w:rsidR="001C56D0" w:rsidRDefault="001C56D0" w:rsidP="001C56D0">
      <w:pPr>
        <w:pStyle w:val="PL"/>
        <w:rPr>
          <w:rFonts w:eastAsia="Times New Roman"/>
        </w:rPr>
      </w:pPr>
      <w:r>
        <w:t>id-ProtocolIE-ID-453-not-to-be-used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3</w:t>
      </w:r>
    </w:p>
    <w:p w14:paraId="38484DFE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t>id-MBS-</w:t>
      </w:r>
      <w:r>
        <w:rPr>
          <w:noProof w:val="0"/>
        </w:rPr>
        <w:t>CUtoDURRCInformation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4</w:t>
      </w:r>
    </w:p>
    <w:p w14:paraId="48E4E56F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SimSun"/>
          <w:snapToGrid w:val="0"/>
        </w:rPr>
        <w:t>id-MBS</w:t>
      </w:r>
      <w:r>
        <w:rPr>
          <w:noProof w:val="0"/>
        </w:rPr>
        <w:t>-Session-ID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5</w:t>
      </w:r>
    </w:p>
    <w:p w14:paraId="1042BD33" w14:textId="77777777" w:rsidR="001C56D0" w:rsidRDefault="001C56D0" w:rsidP="001C56D0">
      <w:pPr>
        <w:pStyle w:val="PL"/>
      </w:pPr>
      <w:r>
        <w:t>id-SNSSAI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6</w:t>
      </w:r>
    </w:p>
    <w:p w14:paraId="6B611A40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rPr>
          <w:noProof w:val="0"/>
        </w:rPr>
        <w:t>id-MBS-Broadcast-NeighbourCell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rFonts w:eastAsia="SimSun"/>
          <w:snapToGrid w:val="0"/>
          <w:lang w:val="it-IT"/>
        </w:rPr>
        <w:t>ProtocolIE-ID ::= 457</w:t>
      </w:r>
    </w:p>
    <w:p w14:paraId="0739097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FailedToBeModified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8</w:t>
      </w:r>
    </w:p>
    <w:p w14:paraId="322C78E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FailedToBeModified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59</w:t>
      </w:r>
    </w:p>
    <w:p w14:paraId="6F267CD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FailedToBeSetup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0</w:t>
      </w:r>
    </w:p>
    <w:p w14:paraId="328F74C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lastRenderedPageBreak/>
        <w:t>id-</w:t>
      </w:r>
      <w:r>
        <w:t>BroadcastMRBs</w:t>
      </w:r>
      <w:r>
        <w:rPr>
          <w:rFonts w:eastAsia="SimSun"/>
          <w:snapToGrid w:val="0"/>
        </w:rPr>
        <w:t>-FailedToBeSetup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1</w:t>
      </w:r>
    </w:p>
    <w:p w14:paraId="447F02A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FailedToBeSetupMod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2</w:t>
      </w:r>
    </w:p>
    <w:p w14:paraId="57969CA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FailedToBeSetupMod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3</w:t>
      </w:r>
    </w:p>
    <w:p w14:paraId="4803E15F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Modified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4</w:t>
      </w:r>
    </w:p>
    <w:p w14:paraId="57E9D047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Modified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5</w:t>
      </w:r>
    </w:p>
    <w:p w14:paraId="3FE81AA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Setup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6</w:t>
      </w:r>
    </w:p>
    <w:p w14:paraId="4653FB0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</w:t>
      </w:r>
      <w:r>
        <w:t>BroadcastMRBs</w:t>
      </w:r>
      <w:r>
        <w:rPr>
          <w:rFonts w:eastAsia="SimSun"/>
          <w:snapToGrid w:val="0"/>
        </w:rPr>
        <w:t>-Setup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7</w:t>
      </w:r>
    </w:p>
    <w:p w14:paraId="1ED1D40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SetupMod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8</w:t>
      </w:r>
    </w:p>
    <w:p w14:paraId="72C0930B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SetupMod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69</w:t>
      </w:r>
    </w:p>
    <w:p w14:paraId="60D60029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ToBeModified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70</w:t>
      </w:r>
    </w:p>
    <w:p w14:paraId="0CD105C8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ToBeModified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71</w:t>
      </w:r>
    </w:p>
    <w:p w14:paraId="49D777D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ToBeReleased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72</w:t>
      </w:r>
    </w:p>
    <w:p w14:paraId="6A1C3C34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ToBeReleased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73</w:t>
      </w:r>
    </w:p>
    <w:p w14:paraId="583E8855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74</w:t>
      </w:r>
    </w:p>
    <w:p w14:paraId="7200FED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ToBeSetup-Item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75</w:t>
      </w:r>
    </w:p>
    <w:p w14:paraId="2B3E6A42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</w:t>
      </w:r>
      <w:r>
        <w:t>BroadcastMRBs</w:t>
      </w:r>
      <w:r>
        <w:rPr>
          <w:rFonts w:eastAsia="SimSun"/>
          <w:snapToGrid w:val="0"/>
        </w:rPr>
        <w:t>-ToBeSetupMod-List</w:t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  <w:t>ProtocolIE-ID ::= 476</w:t>
      </w:r>
    </w:p>
    <w:p w14:paraId="147F3720" w14:textId="77777777" w:rsidR="001C56D0" w:rsidRDefault="001C56D0" w:rsidP="001C56D0">
      <w:pPr>
        <w:pStyle w:val="PL"/>
        <w:rPr>
          <w:rFonts w:eastAsia="Times New Roman"/>
        </w:rPr>
      </w:pPr>
      <w:r>
        <w:t>id-BroadcastMRBs-ToBeSetupMod-Item</w:t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SimSun"/>
          <w:snapToGrid w:val="0"/>
          <w:lang w:val="it-IT"/>
        </w:rPr>
        <w:t>477</w:t>
      </w:r>
    </w:p>
    <w:p w14:paraId="6F729599" w14:textId="77777777" w:rsidR="001C56D0" w:rsidRDefault="001C56D0" w:rsidP="001C56D0">
      <w:pPr>
        <w:pStyle w:val="PL"/>
      </w:pPr>
      <w:r>
        <w:t>id-Supported-MBS-FSA-ID-List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SimSun"/>
          <w:snapToGrid w:val="0"/>
          <w:lang w:val="it-IT"/>
        </w:rPr>
        <w:t>478</w:t>
      </w:r>
    </w:p>
    <w:p w14:paraId="19E1F9A8" w14:textId="77777777" w:rsidR="001C56D0" w:rsidRDefault="001C56D0" w:rsidP="001C56D0">
      <w:pPr>
        <w:pStyle w:val="PL"/>
      </w:pPr>
      <w:r>
        <w:t xml:space="preserve">id-UEIdentity-List-For-Paging-List </w:t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SimSun"/>
          <w:snapToGrid w:val="0"/>
          <w:lang w:val="it-IT"/>
        </w:rPr>
        <w:t>479</w:t>
      </w:r>
    </w:p>
    <w:p w14:paraId="0D336B3D" w14:textId="77777777" w:rsidR="001C56D0" w:rsidRDefault="001C56D0" w:rsidP="001C56D0">
      <w:pPr>
        <w:pStyle w:val="PL"/>
      </w:pPr>
      <w:r>
        <w:t xml:space="preserve">id-UEIdentity-List-For-Paging-Item </w:t>
      </w:r>
      <w:r>
        <w:tab/>
      </w:r>
      <w:r>
        <w:tab/>
      </w:r>
      <w:r>
        <w:tab/>
      </w:r>
      <w:r>
        <w:tab/>
      </w:r>
      <w:r>
        <w:tab/>
        <w:t xml:space="preserve">ProtocolIE-ID ::= </w:t>
      </w:r>
      <w:r>
        <w:rPr>
          <w:rFonts w:eastAsia="SimSun"/>
          <w:snapToGrid w:val="0"/>
          <w:lang w:val="it-IT"/>
        </w:rPr>
        <w:t>480</w:t>
      </w:r>
    </w:p>
    <w:p w14:paraId="08A5C866" w14:textId="77777777" w:rsidR="001C56D0" w:rsidRDefault="001C56D0" w:rsidP="001C56D0">
      <w:pPr>
        <w:pStyle w:val="PL"/>
      </w:pPr>
      <w:r>
        <w:rPr>
          <w:noProof w:val="0"/>
        </w:rPr>
        <w:t>id-MBS-ServiceArea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481</w:t>
      </w:r>
    </w:p>
    <w:p w14:paraId="5B059E3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2</w:t>
      </w:r>
    </w:p>
    <w:p w14:paraId="019451F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3</w:t>
      </w:r>
    </w:p>
    <w:p w14:paraId="321864D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4</w:t>
      </w:r>
    </w:p>
    <w:p w14:paraId="6CE1613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5</w:t>
      </w:r>
    </w:p>
    <w:p w14:paraId="1D5BBA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6</w:t>
      </w:r>
    </w:p>
    <w:p w14:paraId="63046F0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FailedToBe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7</w:t>
      </w:r>
    </w:p>
    <w:p w14:paraId="3C245A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8</w:t>
      </w:r>
    </w:p>
    <w:p w14:paraId="59B39CF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89</w:t>
      </w:r>
    </w:p>
    <w:p w14:paraId="5A9A326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0</w:t>
      </w:r>
    </w:p>
    <w:p w14:paraId="688BB45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1</w:t>
      </w:r>
    </w:p>
    <w:p w14:paraId="529246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2</w:t>
      </w:r>
    </w:p>
    <w:p w14:paraId="509AD4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3</w:t>
      </w:r>
    </w:p>
    <w:p w14:paraId="5ECEC73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ToBeModifi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4</w:t>
      </w:r>
    </w:p>
    <w:p w14:paraId="3DBE5D6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ToBeModifi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5</w:t>
      </w:r>
    </w:p>
    <w:p w14:paraId="4B1133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ToBeReleas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6</w:t>
      </w:r>
    </w:p>
    <w:p w14:paraId="6DF1602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ToBeRelease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7</w:t>
      </w:r>
    </w:p>
    <w:p w14:paraId="6001DFC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rFonts w:eastAsia="SimSun"/>
          <w:snapToGrid w:val="0"/>
        </w:rPr>
        <w:t>id-Multicast</w:t>
      </w:r>
      <w:r>
        <w:t>MRBs</w:t>
      </w:r>
      <w:r>
        <w:rPr>
          <w:rFonts w:eastAsia="SimSun"/>
          <w:snapToGrid w:val="0"/>
        </w:rPr>
        <w:t>-ToBeSetup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498</w:t>
      </w:r>
    </w:p>
    <w:p w14:paraId="42F1BC1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MulticastMRBs-ToBeSetup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499</w:t>
      </w:r>
    </w:p>
    <w:p w14:paraId="4EC8A08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MulticastMRBs-ToBeSetupMo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00</w:t>
      </w:r>
    </w:p>
    <w:p w14:paraId="01C45343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MulticastMRBs-ToBeSetupMod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01</w:t>
      </w:r>
    </w:p>
    <w:p w14:paraId="63BAE57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MBSMulticastF1UContextDescripto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02</w:t>
      </w:r>
    </w:p>
    <w:p w14:paraId="1402D670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ulticastF1UContext-ToBe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503</w:t>
      </w:r>
    </w:p>
    <w:p w14:paraId="4BE951FD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id-</w:t>
      </w:r>
      <w:r>
        <w:rPr>
          <w:noProof w:val="0"/>
        </w:rPr>
        <w:t>MulticastF1UContext-ToBeSetup</w:t>
      </w:r>
      <w:r>
        <w:rPr>
          <w:rFonts w:eastAsia="SimSun"/>
        </w:rPr>
        <w:t>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ProtocolIE-ID ::= 504</w:t>
      </w:r>
    </w:p>
    <w:p w14:paraId="50FB45CE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ulticastF1UContext-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505</w:t>
      </w:r>
    </w:p>
    <w:p w14:paraId="52B1C315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id-</w:t>
      </w:r>
      <w:r>
        <w:rPr>
          <w:noProof w:val="0"/>
        </w:rPr>
        <w:t>MulticastF1UContext-Setup</w:t>
      </w:r>
      <w:r>
        <w:rPr>
          <w:rFonts w:eastAsia="SimSun"/>
        </w:rPr>
        <w:t>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ProtocolIE-ID ::= 506</w:t>
      </w:r>
    </w:p>
    <w:p w14:paraId="0895CEE7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ulticastF1UContext-FailedToBeSetup-List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t>ProtocolIE-ID ::= 507</w:t>
      </w:r>
    </w:p>
    <w:p w14:paraId="762F3853" w14:textId="77777777" w:rsidR="001C56D0" w:rsidRDefault="001C56D0" w:rsidP="001C56D0">
      <w:pPr>
        <w:pStyle w:val="PL"/>
        <w:rPr>
          <w:rFonts w:eastAsia="SimSun"/>
        </w:rPr>
      </w:pPr>
      <w:r>
        <w:rPr>
          <w:rFonts w:eastAsia="SimSun"/>
        </w:rPr>
        <w:t>id-</w:t>
      </w:r>
      <w:r>
        <w:rPr>
          <w:noProof w:val="0"/>
        </w:rPr>
        <w:t>MulticastF1UContext-FailedToBeSetup</w:t>
      </w:r>
      <w:r>
        <w:rPr>
          <w:rFonts w:eastAsia="SimSun"/>
        </w:rPr>
        <w:t>-Item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t>ProtocolIE-ID ::= 508</w:t>
      </w:r>
    </w:p>
    <w:p w14:paraId="0C90C224" w14:textId="77777777" w:rsidR="001C56D0" w:rsidRDefault="001C56D0" w:rsidP="001C56D0">
      <w:pPr>
        <w:pStyle w:val="PL"/>
        <w:snapToGrid w:val="0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IABCongestion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snapToGrid w:val="0"/>
        </w:rPr>
        <w:t>ProtocolIE-ID ::= 509</w:t>
      </w:r>
    </w:p>
    <w:p w14:paraId="28748777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noProof w:val="0"/>
        </w:rPr>
        <w:t>id-IABConditional</w:t>
      </w:r>
      <w:r>
        <w:rPr>
          <w:snapToGrid w:val="0"/>
        </w:rPr>
        <w:t>RRCMessageDeliv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  <w:lang w:eastAsia="zh-CN"/>
        </w:rPr>
        <w:t>510</w:t>
      </w:r>
    </w:p>
    <w:p w14:paraId="197DB667" w14:textId="77777777" w:rsidR="001C56D0" w:rsidRDefault="001C56D0" w:rsidP="001C56D0">
      <w:pPr>
        <w:pStyle w:val="PL"/>
        <w:rPr>
          <w:rFonts w:eastAsia="Times New Roman"/>
          <w:noProof w:val="0"/>
          <w:snapToGrid w:val="0"/>
          <w:lang w:eastAsia="ko-KR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F1CTransferPath</w:t>
      </w:r>
      <w:r>
        <w:rPr>
          <w:snapToGrid w:val="0"/>
          <w:lang w:eastAsia="zh-CN"/>
        </w:rPr>
        <w:t>NRDC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11</w:t>
      </w:r>
    </w:p>
    <w:p w14:paraId="06CB3C8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d-BufferSizeThresh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12</w:t>
      </w:r>
    </w:p>
    <w:p w14:paraId="3DDEAA5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AB-TNL-Addresses-Excep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13</w:t>
      </w:r>
    </w:p>
    <w:p w14:paraId="223A940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AP-Header-Rewriting-</w:t>
      </w:r>
      <w:r>
        <w:rPr>
          <w:snapToGrid w:val="0"/>
        </w:rPr>
        <w:t>Added-</w:t>
      </w:r>
      <w:r>
        <w:rPr>
          <w:noProof w:val="0"/>
          <w:snapToGrid w:val="0"/>
        </w:rPr>
        <w:t>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4</w:t>
      </w:r>
    </w:p>
    <w:p w14:paraId="3C4D3C5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BAP-Header-Rewriting-</w:t>
      </w:r>
      <w:r>
        <w:rPr>
          <w:snapToGrid w:val="0"/>
        </w:rPr>
        <w:t>Added-</w:t>
      </w:r>
      <w:r>
        <w:rPr>
          <w:noProof w:val="0"/>
          <w:snapToGrid w:val="0"/>
        </w:rPr>
        <w:t>Li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5</w:t>
      </w:r>
    </w:p>
    <w:p w14:paraId="7A0FA14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Re-</w:t>
      </w:r>
      <w:r>
        <w:rPr>
          <w:snapToGrid w:val="0"/>
        </w:rPr>
        <w:t>routingEnable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6</w:t>
      </w:r>
    </w:p>
    <w:p w14:paraId="44AA0C6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onF1terminatingTopolog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7</w:t>
      </w:r>
    </w:p>
    <w:p w14:paraId="4AABE5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EgressNonF1terminatingTopolog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8</w:t>
      </w:r>
    </w:p>
    <w:p w14:paraId="3F95FD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IngressNonF1terminatingTopology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19</w:t>
      </w:r>
    </w:p>
    <w:p w14:paraId="7830BC2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d-rBSetConfiguration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0</w:t>
      </w:r>
    </w:p>
    <w:p w14:paraId="00AFA8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frequency-Domain-HSNA-Configuration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1</w:t>
      </w:r>
    </w:p>
    <w:p w14:paraId="6DF01D6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child-IAB-Nodes-NA-Resource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2</w:t>
      </w:r>
    </w:p>
    <w:p w14:paraId="2FA4F7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arent-IAB-Nodes-NA-Resource-Configuration-List</w:t>
      </w:r>
      <w:r>
        <w:rPr>
          <w:noProof w:val="0"/>
          <w:snapToGrid w:val="0"/>
        </w:rPr>
        <w:tab/>
        <w:t>ProtocolIE-ID ::= 523</w:t>
      </w:r>
    </w:p>
    <w:p w14:paraId="66A66BB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Freq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4</w:t>
      </w:r>
    </w:p>
    <w:p w14:paraId="197E211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5</w:t>
      </w:r>
    </w:p>
    <w:p w14:paraId="16C86D9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Freq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6</w:t>
      </w:r>
    </w:p>
    <w:p w14:paraId="2221D5F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7</w:t>
      </w:r>
    </w:p>
    <w:p w14:paraId="071AF5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L-NR-Carrier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8</w:t>
      </w:r>
    </w:p>
    <w:p w14:paraId="305BFC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dL-NR-Carrier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29</w:t>
      </w:r>
    </w:p>
    <w:p w14:paraId="53E40BD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Freq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30</w:t>
      </w:r>
    </w:p>
    <w:p w14:paraId="6EA774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ansmission-Bandwidth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31</w:t>
      </w:r>
    </w:p>
    <w:p w14:paraId="2939993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R-Carrier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32</w:t>
      </w:r>
    </w:p>
    <w:p w14:paraId="21B6E5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eighbour-Node-Cell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33</w:t>
      </w:r>
    </w:p>
    <w:p w14:paraId="00841E7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Serving-Cells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34</w:t>
      </w:r>
    </w:p>
    <w:p w14:paraId="67925B0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ermut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::= </w:t>
      </w:r>
      <w:r>
        <w:rPr>
          <w:snapToGrid w:val="0"/>
          <w:lang w:eastAsia="zh-CN"/>
        </w:rPr>
        <w:t>535</w:t>
      </w:r>
    </w:p>
    <w:p w14:paraId="74BB0F88" w14:textId="77777777" w:rsidR="001C56D0" w:rsidRDefault="001C56D0" w:rsidP="001C56D0">
      <w:pPr>
        <w:pStyle w:val="PL"/>
      </w:pPr>
      <w:r>
        <w:t>id-</w:t>
      </w:r>
      <w:r>
        <w:rPr>
          <w:rFonts w:eastAsia="SimSun"/>
        </w:rPr>
        <w:t>MDT</w:t>
      </w:r>
      <w:r>
        <w:t>PollutedMeasurementIndicator</w:t>
      </w:r>
      <w:r>
        <w:tab/>
      </w:r>
      <w:r>
        <w:tab/>
      </w:r>
      <w:r>
        <w:tab/>
      </w:r>
      <w:r>
        <w:tab/>
      </w:r>
      <w:r>
        <w:tab/>
        <w:t>ProtocolIE-ID ::= 536</w:t>
      </w:r>
    </w:p>
    <w:p w14:paraId="474FC09A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</w:rPr>
        <w:t xml:space="preserve">id-M5ReportAmoun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37</w:t>
      </w:r>
    </w:p>
    <w:p w14:paraId="599CB8DF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 xml:space="preserve">id-M6ReportAmoun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38</w:t>
      </w:r>
    </w:p>
    <w:p w14:paraId="6C6D36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 xml:space="preserve">id-M7ReportAmoun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39</w:t>
      </w:r>
    </w:p>
    <w:p w14:paraId="34D29C82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</w:rPr>
        <w:t>id-SurvivalTim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40</w:t>
      </w:r>
    </w:p>
    <w:p w14:paraId="0ECB069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PDCMeasurementPeriodic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1</w:t>
      </w:r>
    </w:p>
    <w:p w14:paraId="1DC971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DCMeasurementQuantitie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2</w:t>
      </w:r>
    </w:p>
    <w:p w14:paraId="540B8C21" w14:textId="77777777" w:rsidR="001C56D0" w:rsidRDefault="001C56D0" w:rsidP="001C56D0">
      <w:pPr>
        <w:pStyle w:val="PL"/>
        <w:rPr>
          <w:lang w:val="sv-SE"/>
        </w:rPr>
      </w:pPr>
      <w:r>
        <w:rPr>
          <w:lang w:val="sv-SE"/>
        </w:rPr>
        <w:t>id-PDCMeasurementQuantities-Item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543</w:t>
      </w:r>
    </w:p>
    <w:p w14:paraId="5A0BB7F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PDCMeasurementResul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4</w:t>
      </w:r>
    </w:p>
    <w:p w14:paraId="0E9C45E3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PDCRepor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545</w:t>
      </w:r>
    </w:p>
    <w:p w14:paraId="1C31C4D2" w14:textId="77777777" w:rsidR="001C56D0" w:rsidRDefault="001C56D0" w:rsidP="001C56D0">
      <w:pPr>
        <w:pStyle w:val="PL"/>
        <w:rPr>
          <w:lang w:val="sv-SE" w:eastAsia="ko-KR"/>
        </w:rPr>
      </w:pPr>
      <w:r>
        <w:rPr>
          <w:snapToGrid w:val="0"/>
          <w:lang w:eastAsia="zh-CN"/>
        </w:rPr>
        <w:t>id-RAN-UE-PDC-Meas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546</w:t>
      </w:r>
    </w:p>
    <w:p w14:paraId="3C587E56" w14:textId="77777777" w:rsidR="001C56D0" w:rsidRDefault="001C56D0" w:rsidP="001C56D0">
      <w:pPr>
        <w:pStyle w:val="PL"/>
        <w:rPr>
          <w:noProof w:val="0"/>
          <w:snapToGrid w:val="0"/>
          <w:lang w:val="sv-SE"/>
        </w:rPr>
      </w:pPr>
      <w:r>
        <w:rPr>
          <w:rFonts w:eastAsia="바탕"/>
          <w:bCs/>
          <w:lang w:val="sv-SE"/>
        </w:rPr>
        <w:t>id-</w:t>
      </w:r>
      <w:r>
        <w:rPr>
          <w:snapToGrid w:val="0"/>
          <w:lang w:val="sv-SE"/>
        </w:rPr>
        <w:t>SCGActivationRequest</w:t>
      </w:r>
      <w:r>
        <w:rPr>
          <w:rFonts w:eastAsia="바탕"/>
          <w:bCs/>
          <w:lang w:val="sv-SE"/>
        </w:rPr>
        <w:tab/>
      </w:r>
      <w:r>
        <w:rPr>
          <w:rFonts w:eastAsia="바탕"/>
          <w:bCs/>
          <w:lang w:val="sv-SE"/>
        </w:rPr>
        <w:tab/>
      </w:r>
      <w:r>
        <w:rPr>
          <w:rFonts w:eastAsia="바탕"/>
          <w:bCs/>
          <w:lang w:val="sv-SE"/>
        </w:rPr>
        <w:tab/>
      </w:r>
      <w:r>
        <w:rPr>
          <w:rFonts w:eastAsia="바탕"/>
          <w:bCs/>
          <w:lang w:val="sv-SE"/>
        </w:rPr>
        <w:tab/>
      </w:r>
      <w:r>
        <w:rPr>
          <w:rFonts w:eastAsia="바탕"/>
          <w:bCs/>
          <w:lang w:val="sv-SE"/>
        </w:rPr>
        <w:tab/>
      </w:r>
      <w:r>
        <w:rPr>
          <w:rFonts w:eastAsia="바탕"/>
          <w:bCs/>
          <w:lang w:val="sv-SE"/>
        </w:rPr>
        <w:tab/>
      </w:r>
      <w:r>
        <w:rPr>
          <w:rFonts w:eastAsia="바탕"/>
          <w:bCs/>
          <w:lang w:val="sv-SE"/>
        </w:rPr>
        <w:tab/>
      </w:r>
      <w:r>
        <w:rPr>
          <w:rFonts w:eastAsia="바탕"/>
          <w:bCs/>
          <w:lang w:val="sv-SE"/>
        </w:rPr>
        <w:tab/>
      </w:r>
      <w:r>
        <w:rPr>
          <w:snapToGrid w:val="0"/>
          <w:lang w:val="sv-SE"/>
        </w:rPr>
        <w:t>ProtocolIE-ID ::= 547</w:t>
      </w:r>
    </w:p>
    <w:p w14:paraId="29F37F1D" w14:textId="77777777" w:rsidR="001C56D0" w:rsidRDefault="001C56D0" w:rsidP="001C56D0">
      <w:pPr>
        <w:pStyle w:val="PL"/>
        <w:rPr>
          <w:rFonts w:eastAsia="바탕"/>
          <w:bCs/>
          <w:lang w:val="sv-SE"/>
        </w:rPr>
      </w:pPr>
      <w:r>
        <w:rPr>
          <w:rFonts w:eastAsia="바탕"/>
          <w:bCs/>
          <w:lang w:val="sv-SE"/>
        </w:rPr>
        <w:t>id-</w:t>
      </w:r>
      <w:r>
        <w:rPr>
          <w:snapToGrid w:val="0"/>
          <w:lang w:val="sv-SE"/>
        </w:rPr>
        <w:t>SCGActivationStatus</w:t>
      </w:r>
      <w:r>
        <w:rPr>
          <w:rFonts w:eastAsia="바탕"/>
          <w:bCs/>
          <w:lang w:val="sv-SE"/>
        </w:rPr>
        <w:tab/>
      </w:r>
      <w:r>
        <w:rPr>
          <w:rFonts w:eastAsia="바탕"/>
          <w:bCs/>
          <w:lang w:val="sv-SE"/>
        </w:rPr>
        <w:tab/>
      </w:r>
      <w:r>
        <w:rPr>
          <w:rFonts w:eastAsia="바탕"/>
          <w:bCs/>
          <w:lang w:val="sv-SE"/>
        </w:rPr>
        <w:tab/>
      </w:r>
      <w:r>
        <w:rPr>
          <w:rFonts w:eastAsia="바탕"/>
          <w:bCs/>
          <w:lang w:val="sv-SE"/>
        </w:rPr>
        <w:tab/>
      </w:r>
      <w:r>
        <w:rPr>
          <w:rFonts w:eastAsia="바탕"/>
          <w:bCs/>
          <w:lang w:val="sv-SE"/>
        </w:rPr>
        <w:tab/>
      </w:r>
      <w:r>
        <w:rPr>
          <w:rFonts w:eastAsia="바탕"/>
          <w:bCs/>
          <w:lang w:val="sv-SE"/>
        </w:rPr>
        <w:tab/>
      </w:r>
      <w:r>
        <w:rPr>
          <w:rFonts w:eastAsia="바탕"/>
          <w:bCs/>
          <w:lang w:val="sv-SE"/>
        </w:rPr>
        <w:tab/>
      </w:r>
      <w:r>
        <w:rPr>
          <w:rFonts w:eastAsia="바탕"/>
          <w:bCs/>
          <w:lang w:val="sv-SE"/>
        </w:rPr>
        <w:tab/>
      </w:r>
      <w:r>
        <w:rPr>
          <w:snapToGrid w:val="0"/>
          <w:lang w:val="sv-SE"/>
        </w:rPr>
        <w:t>ProtocolIE-ID ::= 548</w:t>
      </w:r>
    </w:p>
    <w:p w14:paraId="7D603527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snapToGrid w:val="0"/>
          <w:lang w:val="sv-SE"/>
        </w:rPr>
        <w:t>id-PRSTRPList</w:t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  <w:t>ProtocolIE-ID ::= 549</w:t>
      </w:r>
    </w:p>
    <w:p w14:paraId="6EE40D28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snapToGrid w:val="0"/>
          <w:lang w:val="sv-SE"/>
        </w:rPr>
        <w:t>id-PRSTransmissionTRPList</w:t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ab/>
        <w:t>ProtocolIE-ID ::= 550</w:t>
      </w:r>
    </w:p>
    <w:p w14:paraId="3DD99844" w14:textId="77777777" w:rsidR="001C56D0" w:rsidRDefault="001C56D0" w:rsidP="001C56D0">
      <w:pPr>
        <w:pStyle w:val="PL"/>
        <w:rPr>
          <w:rFonts w:eastAsia="SimSun"/>
          <w:snapToGrid w:val="0"/>
          <w:lang w:val="sv-SE"/>
        </w:rPr>
      </w:pPr>
      <w:r>
        <w:rPr>
          <w:snapToGrid w:val="0"/>
          <w:lang w:val="sv-SE"/>
        </w:rPr>
        <w:t>id-OnDemandPRS</w:t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snapToGrid w:val="0"/>
          <w:lang w:val="sv-SE"/>
        </w:rPr>
        <w:tab/>
      </w:r>
      <w:r>
        <w:rPr>
          <w:rFonts w:eastAsia="SimSun"/>
          <w:snapToGrid w:val="0"/>
          <w:lang w:val="sv-SE"/>
        </w:rPr>
        <w:t>ProtocolIE-ID ::= 551</w:t>
      </w:r>
    </w:p>
    <w:p w14:paraId="5FB32F5C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AoA-SearchWindow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52</w:t>
      </w:r>
    </w:p>
    <w:p w14:paraId="782CC146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snapToGrid w:val="0"/>
        </w:rPr>
        <w:t>id-TRP-MeasurementUpd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ProtocolIE-ID ::= 553</w:t>
      </w:r>
    </w:p>
    <w:p w14:paraId="67FF870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ZoA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54</w:t>
      </w:r>
    </w:p>
    <w:p w14:paraId="50EAEC7B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ResponseTim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ProtocolIE-ID ::= 555</w:t>
      </w:r>
    </w:p>
    <w:p w14:paraId="5F7F109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RPLocationInfo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56</w:t>
      </w:r>
    </w:p>
    <w:p w14:paraId="28AC25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ARP-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57</w:t>
      </w:r>
    </w:p>
    <w:p w14:paraId="6F28A07B" w14:textId="77777777" w:rsidR="001C56D0" w:rsidRDefault="001C56D0" w:rsidP="001C56D0">
      <w:pPr>
        <w:pStyle w:val="PL"/>
        <w:rPr>
          <w:rFonts w:eastAsia="SimSun"/>
          <w:snapToGrid w:val="0"/>
          <w:szCs w:val="22"/>
        </w:rPr>
      </w:pPr>
      <w:r>
        <w:rPr>
          <w:rFonts w:eastAsia="Calibri"/>
          <w:lang w:eastAsia="ja-JP"/>
        </w:rPr>
        <w:t>id-MultipleULAoA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SimSun"/>
          <w:snapToGrid w:val="0"/>
          <w:szCs w:val="22"/>
        </w:rPr>
        <w:t>ProtocolIE-ID ::= 558</w:t>
      </w:r>
    </w:p>
    <w:p w14:paraId="04A172DE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Calibri"/>
          <w:lang w:eastAsia="ja-JP"/>
        </w:rPr>
        <w:t>id-UL-SRS-RSRPP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SimSun"/>
          <w:snapToGrid w:val="0"/>
          <w:szCs w:val="22"/>
        </w:rPr>
        <w:t>ProtocolIE-ID ::= 559</w:t>
      </w:r>
    </w:p>
    <w:p w14:paraId="40C05C94" w14:textId="77777777" w:rsidR="001C56D0" w:rsidRDefault="001C56D0" w:rsidP="001C56D0">
      <w:pPr>
        <w:pStyle w:val="PL"/>
        <w:rPr>
          <w:rFonts w:eastAsia="SimSun"/>
          <w:snapToGrid w:val="0"/>
          <w:szCs w:val="22"/>
          <w:lang w:eastAsia="ko-KR"/>
        </w:rPr>
      </w:pPr>
      <w:r>
        <w:rPr>
          <w:rFonts w:eastAsia="Calibri"/>
          <w:lang w:eastAsia="ja-JP"/>
        </w:rPr>
        <w:t>id-SRSResourcetype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SimSun"/>
          <w:snapToGrid w:val="0"/>
          <w:szCs w:val="22"/>
        </w:rPr>
        <w:t>ProtocolIE-ID ::= 560</w:t>
      </w:r>
    </w:p>
    <w:p w14:paraId="2EAC80DE" w14:textId="77777777" w:rsidR="001C56D0" w:rsidRDefault="001C56D0" w:rsidP="001C56D0">
      <w:pPr>
        <w:pStyle w:val="PL"/>
        <w:rPr>
          <w:rFonts w:eastAsia="Calibri"/>
          <w:lang w:eastAsia="ja-JP"/>
        </w:rPr>
      </w:pPr>
      <w:r>
        <w:rPr>
          <w:rFonts w:eastAsia="SimSun"/>
          <w:snapToGrid w:val="0"/>
          <w:szCs w:val="22"/>
        </w:rPr>
        <w:t>id-ExtendedAdditionalPathList</w:t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</w:r>
      <w:r>
        <w:rPr>
          <w:rFonts w:eastAsia="SimSun"/>
          <w:snapToGrid w:val="0"/>
          <w:szCs w:val="22"/>
        </w:rPr>
        <w:tab/>
        <w:t>ProtocolIE-ID ::= 561</w:t>
      </w:r>
    </w:p>
    <w:p w14:paraId="2AD89C17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snapToGrid w:val="0"/>
        </w:rPr>
        <w:t>id-</w:t>
      </w:r>
      <w:r>
        <w:rPr>
          <w:rFonts w:eastAsia="SimSun"/>
          <w:snapToGrid w:val="0"/>
        </w:rPr>
        <w:t>LoS-NLo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 xml:space="preserve">ProtocolIE-ID ::= </w:t>
      </w:r>
      <w:r>
        <w:rPr>
          <w:rFonts w:eastAsia="SimSun"/>
          <w:snapToGrid w:val="0"/>
          <w:szCs w:val="22"/>
        </w:rPr>
        <w:t>562</w:t>
      </w:r>
    </w:p>
    <w:p w14:paraId="52E8F738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NumberOfTRPRxTE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4</w:t>
      </w:r>
    </w:p>
    <w:p w14:paraId="4E6109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NumberOfTRPRxTxTE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5</w:t>
      </w:r>
    </w:p>
    <w:p w14:paraId="7BB6F58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TxTEGAssoci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6</w:t>
      </w:r>
    </w:p>
    <w:p w14:paraId="34F711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TEG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7</w:t>
      </w:r>
    </w:p>
    <w:p w14:paraId="05781DC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Rx-TEG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68</w:t>
      </w:r>
    </w:p>
    <w:p w14:paraId="6C1BED61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TRP-PRS-Info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69</w:t>
      </w:r>
    </w:p>
    <w:p w14:paraId="066E8D04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rFonts w:eastAsia="SimSun"/>
          <w:snapToGrid w:val="0"/>
        </w:rPr>
        <w:t>id-PRS-Measurement-Info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570</w:t>
      </w:r>
    </w:p>
    <w:p w14:paraId="5A247F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RSConfigRequest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1</w:t>
      </w:r>
    </w:p>
    <w:p w14:paraId="454717B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easurementTimeOcca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3</w:t>
      </w:r>
    </w:p>
    <w:p w14:paraId="53667FB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MeasurementCharacteristicsRequest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4</w:t>
      </w:r>
    </w:p>
    <w:p w14:paraId="1E3E18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UEReporting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5</w:t>
      </w:r>
    </w:p>
    <w:p w14:paraId="4F436B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PosContextRevIndic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6</w:t>
      </w:r>
    </w:p>
    <w:p w14:paraId="68894C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d-TRPBeamAntennaInformat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577</w:t>
      </w:r>
    </w:p>
    <w:p w14:paraId="7635EFD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 xml:space="preserve">id-NRRedCapUEInd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78</w:t>
      </w:r>
    </w:p>
    <w:p w14:paraId="0E3E383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snapToGrid w:val="0"/>
          <w:lang w:eastAsia="zh-CN"/>
        </w:rPr>
        <w:t>Redcap-Bcast-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 xml:space="preserve">ProtocolIE-ID ::= </w:t>
      </w:r>
      <w:r>
        <w:rPr>
          <w:snapToGrid w:val="0"/>
          <w:lang w:eastAsia="zh-CN"/>
        </w:rPr>
        <w:t>579</w:t>
      </w:r>
    </w:p>
    <w:p w14:paraId="040033D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ANUEPagingD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80</w:t>
      </w:r>
    </w:p>
    <w:p w14:paraId="16D14AA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CNUEPagingDRX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581</w:t>
      </w:r>
    </w:p>
    <w:p w14:paraId="762974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NRPagingeDRX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582</w:t>
      </w:r>
    </w:p>
    <w:p w14:paraId="2F700D24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NRPagingeDRXInformationforRRCINACTIVE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583</w:t>
      </w:r>
    </w:p>
    <w:p w14:paraId="78B4E46F" w14:textId="77777777" w:rsidR="001C56D0" w:rsidRDefault="001C56D0" w:rsidP="001C56D0">
      <w:pPr>
        <w:pStyle w:val="PL"/>
        <w:rPr>
          <w:rFonts w:cs="Courier New"/>
          <w:snapToGrid w:val="0"/>
          <w:lang w:val="fr-FR" w:eastAsia="ko-KR"/>
        </w:rPr>
      </w:pPr>
      <w:r>
        <w:rPr>
          <w:rFonts w:eastAsia="맑은 고딕"/>
          <w:snapToGrid w:val="0"/>
          <w:lang w:val="fr-FR"/>
        </w:rPr>
        <w:t>id-NR-TADV</w:t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</w:r>
      <w:r>
        <w:rPr>
          <w:rFonts w:eastAsia="SimSun"/>
          <w:lang w:val="fr-FR"/>
        </w:rPr>
        <w:tab/>
        <w:t>ProtocolIE-ID ::= 584</w:t>
      </w:r>
    </w:p>
    <w:p w14:paraId="4EAC65AB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 w:eastAsia="zh-CN"/>
        </w:rPr>
        <w:t>id-QoEInforma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rFonts w:eastAsia="SimSun"/>
          <w:snapToGrid w:val="0"/>
          <w:lang w:val="fr-FR"/>
        </w:rPr>
        <w:t xml:space="preserve">ProtocolIE-ID ::= </w:t>
      </w:r>
      <w:r>
        <w:rPr>
          <w:rFonts w:eastAsia="SimSun"/>
          <w:snapToGrid w:val="0"/>
          <w:lang w:val="fr-FR" w:eastAsia="zh-CN"/>
        </w:rPr>
        <w:t>585</w:t>
      </w:r>
    </w:p>
    <w:p w14:paraId="46C527F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CG-SDTQu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86</w:t>
      </w:r>
    </w:p>
    <w:p w14:paraId="149AF63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lang w:eastAsia="zh-CN"/>
        </w:rPr>
        <w:t>id-</w:t>
      </w:r>
      <w:r>
        <w:rPr>
          <w:rFonts w:eastAsia="SimSun"/>
          <w:snapToGrid w:val="0"/>
        </w:rPr>
        <w:t>SDT-MAC-PHY-CG-Config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87</w:t>
      </w:r>
    </w:p>
    <w:p w14:paraId="17E45A66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KeptIndicator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88</w:t>
      </w:r>
    </w:p>
    <w:p w14:paraId="2E6CBA4C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indicatorSetup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89</w:t>
      </w:r>
    </w:p>
    <w:p w14:paraId="1C33B4C7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indicatorMod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90</w:t>
      </w:r>
    </w:p>
    <w:p w14:paraId="06AAEE7E" w14:textId="77777777" w:rsidR="001C56D0" w:rsidRDefault="001C56D0" w:rsidP="001C56D0">
      <w:pPr>
        <w:pStyle w:val="PL"/>
        <w:rPr>
          <w:snapToGrid w:val="0"/>
          <w:lang w:val="sv-SE" w:eastAsia="sv-SE"/>
        </w:rPr>
      </w:pPr>
      <w:r>
        <w:rPr>
          <w:snapToGrid w:val="0"/>
          <w:lang w:val="sv-SE" w:eastAsia="sv-SE"/>
        </w:rPr>
        <w:t>id-CG-SDTSessionInfoOld</w:t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</w:r>
      <w:r>
        <w:rPr>
          <w:snapToGrid w:val="0"/>
          <w:lang w:val="sv-SE" w:eastAsia="sv-SE"/>
        </w:rPr>
        <w:tab/>
        <w:t>ProtocolIE-ID ::= 591</w:t>
      </w:r>
    </w:p>
    <w:p w14:paraId="668C1417" w14:textId="77777777" w:rsidR="001C56D0" w:rsidRDefault="001C56D0" w:rsidP="001C56D0">
      <w:pPr>
        <w:pStyle w:val="PL"/>
        <w:rPr>
          <w:rFonts w:eastAsia="SimSun"/>
          <w:snapToGrid w:val="0"/>
          <w:lang w:val="fr-FR" w:eastAsia="ko-KR"/>
        </w:rPr>
      </w:pPr>
      <w:r>
        <w:rPr>
          <w:rFonts w:eastAsia="SimSun"/>
          <w:snapToGrid w:val="0"/>
          <w:lang w:val="fr-FR"/>
        </w:rPr>
        <w:t>id-SDTInformation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  <w:t>ProtocolIE-ID ::= 592</w:t>
      </w:r>
    </w:p>
    <w:p w14:paraId="26EB98AA" w14:textId="77777777" w:rsidR="001C56D0" w:rsidRDefault="001C56D0" w:rsidP="001C56D0">
      <w:pPr>
        <w:pStyle w:val="PL"/>
        <w:rPr>
          <w:rFonts w:eastAsia="Times New Roman"/>
          <w:snapToGrid w:val="0"/>
          <w:lang w:val="fr-FR"/>
        </w:rPr>
      </w:pPr>
      <w:r>
        <w:rPr>
          <w:snapToGrid w:val="0"/>
          <w:lang w:val="fr-FR"/>
        </w:rPr>
        <w:t>id-SDTRLCBearerConfiguration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593</w:t>
      </w:r>
    </w:p>
    <w:p w14:paraId="374C713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FiveG-ProSe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4</w:t>
      </w:r>
    </w:p>
    <w:p w14:paraId="0AA06BC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FiveG-ProSeUEPC5AggregateMaximumBitrat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5</w:t>
      </w:r>
    </w:p>
    <w:p w14:paraId="4753837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FiveG-ProSePC5LinkAMBR</w:t>
      </w:r>
      <w:r>
        <w:rPr>
          <w:snapToGrid w:val="0"/>
        </w:rPr>
        <w:tab/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6</w:t>
      </w:r>
    </w:p>
    <w:p w14:paraId="69E8363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RBMapping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7</w:t>
      </w:r>
    </w:p>
    <w:p w14:paraId="0C74B3B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DRBMapping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8</w:t>
      </w:r>
    </w:p>
    <w:p w14:paraId="741F8E9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599</w:t>
      </w:r>
    </w:p>
    <w:p w14:paraId="79ADC3D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0</w:t>
      </w:r>
    </w:p>
    <w:p w14:paraId="1A3E131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1</w:t>
      </w:r>
    </w:p>
    <w:p w14:paraId="5A6F8EC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2</w:t>
      </w:r>
    </w:p>
    <w:p w14:paraId="04C478C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3</w:t>
      </w:r>
    </w:p>
    <w:p w14:paraId="005B1F8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4</w:t>
      </w:r>
    </w:p>
    <w:p w14:paraId="42D5235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Fail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5</w:t>
      </w:r>
    </w:p>
    <w:p w14:paraId="05BA457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Requir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6</w:t>
      </w:r>
    </w:p>
    <w:p w14:paraId="5606805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UuRLCChannelRequired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7</w:t>
      </w:r>
    </w:p>
    <w:p w14:paraId="5276CC0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8</w:t>
      </w:r>
    </w:p>
    <w:p w14:paraId="327EA98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09</w:t>
      </w:r>
    </w:p>
    <w:p w14:paraId="403B3AB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0</w:t>
      </w:r>
    </w:p>
    <w:p w14:paraId="3B4997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1</w:t>
      </w:r>
    </w:p>
    <w:p w14:paraId="1154CBE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FailedToBeSetup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2</w:t>
      </w:r>
    </w:p>
    <w:p w14:paraId="7D1E96E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Fail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3</w:t>
      </w:r>
    </w:p>
    <w:p w14:paraId="1991360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RequiredToBe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4</w:t>
      </w:r>
    </w:p>
    <w:p w14:paraId="72D17C7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RequiredToBeReleas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5</w:t>
      </w:r>
    </w:p>
    <w:p w14:paraId="69A17CC2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C5RLCChannelModified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6</w:t>
      </w:r>
    </w:p>
    <w:p w14:paraId="733C04E7" w14:textId="77777777" w:rsidR="001C56D0" w:rsidRDefault="001C56D0" w:rsidP="001C56D0">
      <w:pPr>
        <w:pStyle w:val="PL"/>
        <w:rPr>
          <w:snapToGrid w:val="0"/>
        </w:rPr>
      </w:pPr>
      <w:r>
        <w:rPr>
          <w:rFonts w:eastAsia="FangSong"/>
          <w:snapToGrid w:val="0"/>
        </w:rPr>
        <w:t>id-</w:t>
      </w:r>
      <w:r>
        <w:rPr>
          <w:snapToGrid w:val="0"/>
          <w:lang w:eastAsia="zh-CN"/>
        </w:rPr>
        <w:t>SidelinkRelay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7</w:t>
      </w:r>
    </w:p>
    <w:p w14:paraId="6094F75F" w14:textId="77777777" w:rsidR="001C56D0" w:rsidRDefault="001C56D0" w:rsidP="001C56D0">
      <w:pPr>
        <w:pStyle w:val="PL"/>
        <w:rPr>
          <w:snapToGrid w:val="0"/>
        </w:rPr>
      </w:pPr>
      <w:r>
        <w:t>id-UpdatedRemoteUELocalI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8</w:t>
      </w:r>
    </w:p>
    <w:p w14:paraId="4DE2CF4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id-PathSwitch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19</w:t>
      </w:r>
    </w:p>
    <w:p w14:paraId="1135BEFE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rPr>
          <w:snapToGrid w:val="0"/>
        </w:rPr>
        <w:t>id-PagingCaus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20</w:t>
      </w:r>
    </w:p>
    <w:p w14:paraId="55ECC999" w14:textId="77777777" w:rsidR="001C56D0" w:rsidRDefault="001C56D0" w:rsidP="001C56D0">
      <w:pPr>
        <w:pStyle w:val="PL"/>
        <w:rPr>
          <w:rFonts w:eastAsia="Times New Roman"/>
          <w:noProof w:val="0"/>
          <w:snapToGrid w:val="0"/>
        </w:rPr>
      </w:pPr>
      <w:r>
        <w:rPr>
          <w:noProof w:val="0"/>
          <w:snapToGrid w:val="0"/>
        </w:rPr>
        <w:t>id-MUSIM-GapConfig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21</w:t>
      </w:r>
    </w:p>
    <w:p w14:paraId="77FEDCAD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</w:rPr>
        <w:t>id-</w:t>
      </w:r>
      <w:r>
        <w:rPr>
          <w:rFonts w:eastAsia="SimSun"/>
          <w:snapToGrid w:val="0"/>
          <w:lang w:eastAsia="zh-CN"/>
        </w:rPr>
        <w:t>PEIPSAssistance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SimSun"/>
          <w:snapToGrid w:val="0"/>
          <w:lang w:eastAsia="zh-CN"/>
        </w:rPr>
        <w:t>622</w:t>
      </w:r>
    </w:p>
    <w:p w14:paraId="0764E0D9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>id-UEPagingCapability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  <w:t>ProtocolIE-ID ::= 623</w:t>
      </w:r>
    </w:p>
    <w:p w14:paraId="44128C05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>id-LastUsedCell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  <w:lang w:eastAsia="zh-CN"/>
        </w:rPr>
        <w:t>ProtocolIE-ID ::= 624</w:t>
      </w:r>
    </w:p>
    <w:p w14:paraId="16927595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t>id-SIB17-messag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  <w:lang w:eastAsia="zh-CN"/>
        </w:rPr>
        <w:t>ProtocolIE-ID ::= 625</w:t>
      </w:r>
    </w:p>
    <w:p w14:paraId="0BB59FD6" w14:textId="77777777" w:rsidR="001C56D0" w:rsidRDefault="001C56D0" w:rsidP="001C56D0">
      <w:pPr>
        <w:pStyle w:val="PL"/>
        <w:rPr>
          <w:rFonts w:eastAsia="Times New Roman"/>
          <w:snapToGrid w:val="0"/>
          <w:lang w:val="it-IT" w:eastAsia="ko-KR"/>
        </w:rPr>
      </w:pPr>
      <w:r>
        <w:rPr>
          <w:snapToGrid w:val="0"/>
          <w:lang w:val="it-IT"/>
        </w:rPr>
        <w:t>id-</w:t>
      </w:r>
      <w:r>
        <w:rPr>
          <w:rFonts w:eastAsia="SimSun"/>
          <w:snapToGrid w:val="0"/>
          <w:lang w:val="it-IT" w:eastAsia="zh-CN"/>
        </w:rPr>
        <w:t>GNBDU</w:t>
      </w:r>
      <w:r>
        <w:rPr>
          <w:snapToGrid w:val="0"/>
          <w:lang w:val="it-IT" w:eastAsia="zh-CN"/>
        </w:rPr>
        <w:t>UESliceMaximumBitRateList</w:t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26</w:t>
      </w:r>
    </w:p>
    <w:p w14:paraId="51C18BE3" w14:textId="77777777" w:rsidR="001C56D0" w:rsidRDefault="001C56D0" w:rsidP="001C56D0">
      <w:pPr>
        <w:pStyle w:val="PL"/>
        <w:rPr>
          <w:snapToGrid w:val="0"/>
          <w:lang w:val="it-IT" w:eastAsia="zh-CN"/>
        </w:rPr>
      </w:pPr>
      <w:r>
        <w:t>id-SIB20-messag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eastAsia="zh-CN"/>
        </w:rPr>
        <w:t xml:space="preserve">ProtocolIE-ID ::= </w:t>
      </w:r>
      <w:r>
        <w:rPr>
          <w:noProof w:val="0"/>
          <w:snapToGrid w:val="0"/>
        </w:rPr>
        <w:t>627</w:t>
      </w:r>
    </w:p>
    <w:p w14:paraId="092077AF" w14:textId="77777777" w:rsidR="001C56D0" w:rsidRDefault="001C56D0" w:rsidP="001C56D0">
      <w:pPr>
        <w:pStyle w:val="PL"/>
        <w:rPr>
          <w:snapToGrid w:val="0"/>
          <w:lang w:val="it-IT" w:eastAsia="ko-KR"/>
        </w:rPr>
      </w:pPr>
      <w:r>
        <w:rPr>
          <w:snapToGrid w:val="0"/>
          <w:lang w:val="it-IT"/>
        </w:rPr>
        <w:t>id-UE-MulticastMRBs-ToBeReleased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28</w:t>
      </w:r>
    </w:p>
    <w:p w14:paraId="3D9C1D7C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UE-MulticastMRBs-ToBeReleased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29</w:t>
      </w:r>
    </w:p>
    <w:p w14:paraId="2923FEA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UE-MulticastMRBs-ToBeSetup-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30</w:t>
      </w:r>
    </w:p>
    <w:p w14:paraId="64EC457F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UE-MulticastMRBs-ToBeSetup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631</w:t>
      </w:r>
    </w:p>
    <w:p w14:paraId="5732FF43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noProof w:val="0"/>
        </w:rPr>
        <w:t>id-</w:t>
      </w:r>
      <w:r>
        <w:t>MulticastMBSSessionSetupList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632</w:t>
      </w:r>
    </w:p>
    <w:p w14:paraId="5A779D48" w14:textId="77777777" w:rsidR="001C56D0" w:rsidRDefault="001C56D0" w:rsidP="001C56D0">
      <w:pPr>
        <w:pStyle w:val="PL"/>
        <w:rPr>
          <w:rFonts w:eastAsia="MS Gothic"/>
          <w:snapToGrid w:val="0"/>
        </w:rPr>
      </w:pPr>
      <w:r>
        <w:rPr>
          <w:noProof w:val="0"/>
        </w:rPr>
        <w:t>id-</w:t>
      </w:r>
      <w:r>
        <w:t>MulticastMBSSessionRemoveList</w:t>
      </w:r>
      <w:r>
        <w:tab/>
      </w:r>
      <w:r>
        <w:tab/>
      </w:r>
      <w:r>
        <w:tab/>
      </w:r>
      <w:r>
        <w:tab/>
      </w:r>
      <w:r>
        <w:tab/>
        <w:t>ProtocolIE-ID ::= 633</w:t>
      </w:r>
    </w:p>
    <w:p w14:paraId="39D9BB3B" w14:textId="77777777" w:rsidR="001C56D0" w:rsidRDefault="001C56D0" w:rsidP="001C56D0">
      <w:pPr>
        <w:pStyle w:val="PL"/>
        <w:rPr>
          <w:rFonts w:eastAsia="Times New Roman"/>
          <w:snapToGrid w:val="0"/>
          <w:lang w:val="it-IT"/>
        </w:rPr>
      </w:pPr>
      <w:r>
        <w:rPr>
          <w:rFonts w:eastAsia="SimSun"/>
          <w:snapToGrid w:val="0"/>
        </w:rPr>
        <w:t>id-PosMeasurementAmount</w:t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DengXian"/>
          <w:snapToGrid w:val="0"/>
          <w:lang w:val="it-IT" w:eastAsia="zh-CN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34</w:t>
      </w:r>
    </w:p>
    <w:p w14:paraId="70F0ABBC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</w:rPr>
        <w:t>id-SDT-Termination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35</w:t>
      </w:r>
    </w:p>
    <w:p w14:paraId="5BF93B50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rPr>
          <w:rFonts w:eastAsia="Calibri"/>
          <w:lang w:eastAsia="ja-JP"/>
        </w:rPr>
        <w:t>id-pathPower</w:t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Calibri"/>
          <w:lang w:eastAsia="ja-JP"/>
        </w:rPr>
        <w:tab/>
      </w:r>
      <w:r>
        <w:rPr>
          <w:rFonts w:eastAsia="SimSun"/>
        </w:rPr>
        <w:t>ProtocolIE-ID ::= 636</w:t>
      </w:r>
    </w:p>
    <w:p w14:paraId="03655B2F" w14:textId="77777777" w:rsidR="001C56D0" w:rsidRDefault="001C56D0" w:rsidP="001C56D0">
      <w:pPr>
        <w:pStyle w:val="PL"/>
        <w:rPr>
          <w:rFonts w:eastAsia="Times New Roman"/>
          <w:lang w:val="sv-SE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RX-MT-R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37</w:t>
      </w:r>
    </w:p>
    <w:p w14:paraId="6267DBDC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TX-MT-T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38</w:t>
      </w:r>
    </w:p>
    <w:p w14:paraId="456A7331" w14:textId="77777777" w:rsidR="001C56D0" w:rsidRDefault="001C56D0" w:rsidP="001C56D0">
      <w:pPr>
        <w:pStyle w:val="PL"/>
        <w:rPr>
          <w:lang w:val="sv-SE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RX-MT-T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39</w:t>
      </w:r>
    </w:p>
    <w:p w14:paraId="1FD20AB3" w14:textId="77777777" w:rsidR="001C56D0" w:rsidRDefault="001C56D0" w:rsidP="001C56D0">
      <w:pPr>
        <w:pStyle w:val="PL"/>
        <w:rPr>
          <w:rFonts w:eastAsia="SimSun"/>
          <w:snapToGrid w:val="0"/>
          <w:lang w:val="sv-SE" w:eastAsia="zh-CN"/>
        </w:rPr>
      </w:pPr>
      <w:r>
        <w:rPr>
          <w:snapToGrid w:val="0"/>
          <w:lang w:val="sv-SE"/>
        </w:rPr>
        <w:t>id-</w:t>
      </w:r>
      <w:r>
        <w:rPr>
          <w:lang w:val="sv-SE"/>
        </w:rPr>
        <w:t>DU-TX-MT-RX-Extend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40</w:t>
      </w:r>
    </w:p>
    <w:p w14:paraId="57F13E15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</w:rPr>
        <w:t>id-BAP-Header-Rewriting-Removed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41</w:t>
      </w:r>
    </w:p>
    <w:p w14:paraId="5CE789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BAP-Header-Rewriting-Removed-List-Item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42</w:t>
      </w:r>
    </w:p>
    <w:p w14:paraId="398AB7AC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  <w:lang w:eastAsia="zh-CN"/>
        </w:rPr>
        <w:t>id-</w:t>
      </w:r>
      <w:r>
        <w:rPr>
          <w:rFonts w:eastAsia="SimSun"/>
          <w:snapToGrid w:val="0"/>
          <w:lang w:eastAsia="zh-CN"/>
        </w:rPr>
        <w:t>SLDRXCycle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643</w:t>
      </w:r>
    </w:p>
    <w:p w14:paraId="19B50885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noProof w:val="0"/>
          <w:snapToGrid w:val="0"/>
        </w:rPr>
        <w:t>id-TAINSAGSupportList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rFonts w:eastAsia="SimSun"/>
          <w:snapToGrid w:val="0"/>
          <w:lang w:eastAsia="zh-CN"/>
        </w:rPr>
        <w:t>ProtocolIE-ID ::= 644</w:t>
      </w:r>
    </w:p>
    <w:p w14:paraId="51149149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snapToGrid w:val="0"/>
        </w:rPr>
        <w:t>id-SL-RLC-ChannelToAddMod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eastAsia="SimSun"/>
          <w:snapToGrid w:val="0"/>
          <w:lang w:eastAsia="zh-CN"/>
        </w:rPr>
        <w:t>ProtocolIE-ID ::= 645</w:t>
      </w:r>
    </w:p>
    <w:p w14:paraId="1D16757D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t>id-BroadcastAreaScope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t>ProtocolIE-ID ::= 646</w:t>
      </w:r>
    </w:p>
    <w:p w14:paraId="01A5F955" w14:textId="77777777" w:rsidR="001C56D0" w:rsidRDefault="001C56D0" w:rsidP="001C56D0">
      <w:pPr>
        <w:pStyle w:val="PL"/>
        <w:rPr>
          <w:rFonts w:eastAsia="SimSun"/>
          <w:snapToGrid w:val="0"/>
          <w:lang w:eastAsia="zh-CN"/>
        </w:rPr>
      </w:pPr>
      <w:r>
        <w:rPr>
          <w:rFonts w:eastAsia="SimSun"/>
          <w:snapToGrid w:val="0"/>
          <w:lang w:eastAsia="zh-CN"/>
        </w:rPr>
        <w:t>id-</w:t>
      </w:r>
      <w:r>
        <w:rPr>
          <w:snapToGrid w:val="0"/>
        </w:rPr>
        <w:t>ManagementBasedMDTPLMNModificationList</w:t>
      </w:r>
      <w:r>
        <w:rPr>
          <w:rFonts w:eastAsia="SimSun"/>
          <w:snapToGrid w:val="0"/>
          <w:lang w:eastAsia="zh-CN"/>
        </w:rPr>
        <w:t xml:space="preserve"> </w:t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eastAsia="zh-CN"/>
        </w:rPr>
        <w:tab/>
      </w:r>
      <w:r>
        <w:rPr>
          <w:rFonts w:eastAsia="SimSun"/>
          <w:snapToGrid w:val="0"/>
          <w:lang w:val="it-IT"/>
        </w:rPr>
        <w:t xml:space="preserve">ProtocolIE-ID ::= </w:t>
      </w:r>
      <w:r>
        <w:rPr>
          <w:rFonts w:eastAsia="SimSun"/>
          <w:snapToGrid w:val="0"/>
          <w:lang w:val="it-IT" w:eastAsia="zh-CN"/>
        </w:rPr>
        <w:t>6</w:t>
      </w:r>
      <w:r>
        <w:rPr>
          <w:rFonts w:eastAsia="SimSun"/>
          <w:snapToGrid w:val="0"/>
          <w:lang w:eastAsia="zh-CN"/>
        </w:rPr>
        <w:t>47</w:t>
      </w:r>
    </w:p>
    <w:p w14:paraId="575AD8D7" w14:textId="77777777" w:rsidR="001C56D0" w:rsidRDefault="001C56D0" w:rsidP="001C56D0">
      <w:pPr>
        <w:pStyle w:val="PL"/>
        <w:rPr>
          <w:rFonts w:eastAsia="맑은 고딕"/>
          <w:snapToGrid w:val="0"/>
          <w:lang w:val="it-IT" w:eastAsia="ko-KR"/>
        </w:rPr>
      </w:pPr>
      <w:r>
        <w:rPr>
          <w:snapToGrid w:val="0"/>
          <w:lang w:val="it-IT"/>
        </w:rPr>
        <w:t>id-SIB15-message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648</w:t>
      </w:r>
    </w:p>
    <w:p w14:paraId="533D9B54" w14:textId="77777777" w:rsidR="001C56D0" w:rsidRDefault="001C56D0" w:rsidP="001C56D0">
      <w:pPr>
        <w:pStyle w:val="PL"/>
        <w:rPr>
          <w:rFonts w:eastAsia="SimSun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Activation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</w:rPr>
        <w:t>ProtocolIE-ID ::= 649</w:t>
      </w:r>
    </w:p>
    <w:p w14:paraId="7D7CC80B" w14:textId="77777777" w:rsidR="001C56D0" w:rsidRDefault="001C56D0" w:rsidP="001C56D0">
      <w:pPr>
        <w:pStyle w:val="PL"/>
        <w:rPr>
          <w:rFonts w:eastAsia="Times New Roman"/>
          <w:snapToGrid w:val="0"/>
          <w:lang w:val="it-IT"/>
        </w:rPr>
      </w:pPr>
      <w:r>
        <w:t>id-PosMeasGapPreConfig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650</w:t>
      </w:r>
    </w:p>
    <w:p w14:paraId="371348BB" w14:textId="77777777" w:rsidR="001C56D0" w:rsidRDefault="001C56D0" w:rsidP="001C56D0">
      <w:pPr>
        <w:pStyle w:val="PL"/>
        <w:rPr>
          <w:snapToGrid w:val="0"/>
        </w:rPr>
      </w:pPr>
      <w:r>
        <w:t>id-InterFrequencyConfig-NoGa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51</w:t>
      </w:r>
    </w:p>
    <w:p w14:paraId="79D9F5C9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rFonts w:eastAsia="SimSun"/>
          <w:snapToGrid w:val="0"/>
        </w:rPr>
        <w:t>id-</w:t>
      </w:r>
      <w:r>
        <w:t>MBSInterest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652</w:t>
      </w:r>
    </w:p>
    <w:p w14:paraId="39B727A4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MulticastMRBs-ConfirmedToBeModified-List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3</w:t>
      </w:r>
    </w:p>
    <w:p w14:paraId="42788FBA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MulticastMRBs-ConfirmedToBeModified-Item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4</w:t>
      </w:r>
    </w:p>
    <w:p w14:paraId="262EA18C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MulticastMRBs-RequiredToBeModified-List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5</w:t>
      </w:r>
    </w:p>
    <w:p w14:paraId="65F83C91" w14:textId="77777777" w:rsidR="001C56D0" w:rsidRDefault="001C56D0" w:rsidP="001C56D0">
      <w:pPr>
        <w:pStyle w:val="PL"/>
        <w:rPr>
          <w:noProof w:val="0"/>
        </w:rPr>
      </w:pPr>
      <w:r>
        <w:rPr>
          <w:noProof w:val="0"/>
        </w:rPr>
        <w:t>id-UE-MulticastMRBs-RequiredToBeModified-Item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6</w:t>
      </w:r>
    </w:p>
    <w:p w14:paraId="7F38762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UE-MulticastMRBs-RequiredToBeReleased-List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7</w:t>
      </w:r>
    </w:p>
    <w:p w14:paraId="341A3440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UE-MulticastMRBs-RequiredToBeReleased-Item</w:t>
      </w:r>
      <w:r>
        <w:rPr>
          <w:noProof w:val="0"/>
        </w:rPr>
        <w:tab/>
      </w:r>
      <w:r>
        <w:rPr>
          <w:noProof w:val="0"/>
        </w:rPr>
        <w:tab/>
      </w:r>
      <w:r>
        <w:t>ProtocolIE-ID ::= 658</w:t>
      </w:r>
    </w:p>
    <w:p w14:paraId="6C5352FD" w14:textId="77777777" w:rsidR="001C56D0" w:rsidRDefault="001C56D0" w:rsidP="001C56D0">
      <w:pPr>
        <w:pStyle w:val="PL"/>
        <w:rPr>
          <w:rFonts w:eastAsia="Times New Roman"/>
        </w:rPr>
      </w:pPr>
      <w:r>
        <w:rPr>
          <w:rFonts w:eastAsia="DengXian"/>
          <w:snapToGrid w:val="0"/>
        </w:rPr>
        <w:t>id-L571Info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t xml:space="preserve">ProtocolIE-ID ::= </w:t>
      </w:r>
      <w:r>
        <w:rPr>
          <w:lang w:eastAsia="zh-CN"/>
        </w:rPr>
        <w:t>659</w:t>
      </w:r>
    </w:p>
    <w:p w14:paraId="53A3A8A6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DengXian"/>
          <w:snapToGrid w:val="0"/>
        </w:rPr>
        <w:t>id-L1151Info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t xml:space="preserve">ProtocolIE-ID ::= </w:t>
      </w:r>
      <w:r>
        <w:rPr>
          <w:lang w:eastAsia="zh-CN"/>
        </w:rPr>
        <w:t>660</w:t>
      </w:r>
    </w:p>
    <w:p w14:paraId="4889C225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DengXian"/>
          <w:snapToGrid w:val="0"/>
        </w:rPr>
        <w:t>id-SCS-480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t xml:space="preserve">ProtocolIE-ID ::= </w:t>
      </w:r>
      <w:r>
        <w:rPr>
          <w:lang w:eastAsia="zh-CN"/>
        </w:rPr>
        <w:t>661</w:t>
      </w:r>
    </w:p>
    <w:p w14:paraId="67E9D71C" w14:textId="77777777" w:rsidR="001C56D0" w:rsidRDefault="001C56D0" w:rsidP="001C56D0">
      <w:pPr>
        <w:pStyle w:val="PL"/>
        <w:rPr>
          <w:snapToGrid w:val="0"/>
          <w:lang w:val="it-IT" w:eastAsia="ko-KR"/>
        </w:rPr>
      </w:pPr>
      <w:r>
        <w:rPr>
          <w:rFonts w:eastAsia="DengXian"/>
          <w:snapToGrid w:val="0"/>
        </w:rPr>
        <w:t>id-SCS-960</w:t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rPr>
          <w:rFonts w:eastAsia="DengXian"/>
          <w:snapToGrid w:val="0"/>
        </w:rPr>
        <w:tab/>
      </w:r>
      <w:r>
        <w:t xml:space="preserve">ProtocolIE-ID ::= </w:t>
      </w:r>
      <w:r>
        <w:rPr>
          <w:lang w:eastAsia="zh-CN"/>
        </w:rPr>
        <w:t>662</w:t>
      </w:r>
    </w:p>
    <w:p w14:paraId="10EE4CEE" w14:textId="77777777" w:rsidR="001C56D0" w:rsidRDefault="001C56D0" w:rsidP="001C56D0">
      <w:pPr>
        <w:pStyle w:val="PL"/>
      </w:pPr>
      <w:r>
        <w:rPr>
          <w:rFonts w:eastAsia="SimSun"/>
          <w:snapToGrid w:val="0"/>
          <w:lang w:val="sv-SE" w:eastAsia="sv-SE"/>
        </w:rPr>
        <w:t>id-SRSPortIndex</w:t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rPr>
          <w:rFonts w:eastAsia="SimSun"/>
          <w:snapToGrid w:val="0"/>
          <w:lang w:val="sv-SE" w:eastAsia="sv-SE"/>
        </w:rPr>
        <w:tab/>
      </w:r>
      <w:r>
        <w:t>ProtocolIE-ID ::= 663</w:t>
      </w:r>
    </w:p>
    <w:p w14:paraId="2109EE53" w14:textId="77777777" w:rsidR="001C56D0" w:rsidRDefault="001C56D0" w:rsidP="001C56D0">
      <w:pPr>
        <w:pStyle w:val="PL"/>
        <w:rPr>
          <w:snapToGrid w:val="0"/>
        </w:rPr>
      </w:pPr>
      <w:r>
        <w:t>id-PEISubgroupingSupportIndication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64</w:t>
      </w:r>
    </w:p>
    <w:p w14:paraId="1508B1E8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</w:rPr>
        <w:t>id-</w:t>
      </w:r>
      <w:r>
        <w:rPr>
          <w:rFonts w:eastAsia="SimSun"/>
          <w:snapToGrid w:val="0"/>
          <w:lang w:val="en-US" w:eastAsia="zh-CN"/>
        </w:rPr>
        <w:t>NeedForGapsInfoN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665</w:t>
      </w:r>
    </w:p>
    <w:p w14:paraId="099DDD43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rPr>
          <w:rFonts w:eastAsia="SimSun"/>
          <w:snapToGrid w:val="0"/>
        </w:rPr>
        <w:t>id-</w:t>
      </w:r>
      <w:r>
        <w:rPr>
          <w:rFonts w:eastAsia="SimSun"/>
          <w:snapToGrid w:val="0"/>
          <w:lang w:val="en-US" w:eastAsia="zh-CN"/>
        </w:rPr>
        <w:t>NeedForGapNCSGInfoNR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66</w:t>
      </w:r>
    </w:p>
    <w:p w14:paraId="083E0DDD" w14:textId="77777777" w:rsidR="001C56D0" w:rsidRDefault="001C56D0" w:rsidP="001C56D0">
      <w:pPr>
        <w:pStyle w:val="PL"/>
      </w:pPr>
      <w:r>
        <w:rPr>
          <w:rFonts w:eastAsia="SimSun"/>
          <w:snapToGrid w:val="0"/>
        </w:rPr>
        <w:t>id-</w:t>
      </w:r>
      <w:r>
        <w:rPr>
          <w:rFonts w:eastAsia="SimSun"/>
          <w:snapToGrid w:val="0"/>
          <w:lang w:val="en-US" w:eastAsia="zh-CN"/>
        </w:rPr>
        <w:t>NeedForGapNCSGInfoEUTRA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67</w:t>
      </w:r>
    </w:p>
    <w:p w14:paraId="4FA68571" w14:textId="77777777" w:rsidR="001C56D0" w:rsidRDefault="001C56D0" w:rsidP="001C56D0">
      <w:pPr>
        <w:pStyle w:val="PL"/>
        <w:tabs>
          <w:tab w:val="clear" w:pos="384"/>
        </w:tabs>
        <w:rPr>
          <w:rFonts w:cs="Courier New"/>
          <w:szCs w:val="22"/>
          <w:lang w:eastAsia="zh-CN"/>
        </w:rPr>
      </w:pPr>
      <w:r>
        <w:rPr>
          <w:rFonts w:cs="Courier New"/>
          <w:szCs w:val="22"/>
          <w:lang w:eastAsia="zh-CN"/>
        </w:rPr>
        <w:t>id-</w:t>
      </w:r>
      <w:r>
        <w:t>ProtocolIE-ID-668-not-to-be-used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t xml:space="preserve">ProtocolIE-ID ::= </w:t>
      </w:r>
      <w:r>
        <w:rPr>
          <w:lang w:eastAsia="zh-CN"/>
        </w:rPr>
        <w:t>668</w:t>
      </w:r>
    </w:p>
    <w:p w14:paraId="425A15B2" w14:textId="77777777" w:rsidR="001C56D0" w:rsidRDefault="001C56D0" w:rsidP="001C56D0">
      <w:pPr>
        <w:pStyle w:val="PL"/>
        <w:tabs>
          <w:tab w:val="clear" w:pos="384"/>
        </w:tabs>
        <w:rPr>
          <w:rFonts w:cs="Courier New"/>
          <w:szCs w:val="22"/>
          <w:lang w:eastAsia="zh-CN"/>
        </w:rPr>
      </w:pPr>
      <w:r>
        <w:rPr>
          <w:rFonts w:cs="Courier New"/>
          <w:szCs w:val="22"/>
          <w:lang w:eastAsia="zh-CN"/>
        </w:rPr>
        <w:t>id-</w:t>
      </w:r>
      <w:r>
        <w:t>ProtocolIE-ID-669-not-to-be-used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t xml:space="preserve">ProtocolIE-ID ::= </w:t>
      </w:r>
      <w:r>
        <w:rPr>
          <w:lang w:eastAsia="zh-CN"/>
        </w:rPr>
        <w:t>669</w:t>
      </w:r>
    </w:p>
    <w:p w14:paraId="14FF18BF" w14:textId="77777777" w:rsidR="001C56D0" w:rsidRDefault="001C56D0" w:rsidP="001C56D0">
      <w:pPr>
        <w:pStyle w:val="PL"/>
        <w:tabs>
          <w:tab w:val="clear" w:pos="384"/>
        </w:tabs>
        <w:rPr>
          <w:rFonts w:cs="Courier New"/>
          <w:szCs w:val="22"/>
          <w:lang w:eastAsia="zh-CN"/>
        </w:rPr>
      </w:pPr>
      <w:r>
        <w:rPr>
          <w:rFonts w:cs="Courier New"/>
          <w:szCs w:val="22"/>
          <w:lang w:eastAsia="zh-CN"/>
        </w:rPr>
        <w:t>id-</w:t>
      </w:r>
      <w:r>
        <w:t>ProtocolIE-ID-670-not-to-be-used</w:t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rPr>
          <w:rFonts w:cs="Courier New"/>
          <w:szCs w:val="22"/>
          <w:lang w:eastAsia="zh-CN"/>
        </w:rPr>
        <w:tab/>
      </w:r>
      <w:r>
        <w:t xml:space="preserve">ProtocolIE-ID ::= </w:t>
      </w:r>
      <w:r>
        <w:rPr>
          <w:lang w:eastAsia="zh-CN"/>
        </w:rPr>
        <w:t>670</w:t>
      </w:r>
    </w:p>
    <w:p w14:paraId="19650B04" w14:textId="77777777" w:rsidR="001C56D0" w:rsidRDefault="001C56D0" w:rsidP="001C56D0">
      <w:pPr>
        <w:pStyle w:val="PL"/>
        <w:rPr>
          <w:lang w:eastAsia="ko-KR"/>
        </w:rPr>
      </w:pPr>
      <w:r>
        <w:rPr>
          <w:rFonts w:eastAsia="SimSun"/>
          <w:snapToGrid w:val="0"/>
        </w:rPr>
        <w:t>id-Source-MRB-ID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t>ProtocolIE-ID ::= 671</w:t>
      </w:r>
    </w:p>
    <w:p w14:paraId="546451B3" w14:textId="77777777" w:rsidR="001C56D0" w:rsidRDefault="001C56D0" w:rsidP="001C56D0">
      <w:pPr>
        <w:pStyle w:val="PL"/>
        <w:rPr>
          <w:lang w:val="it-IT" w:eastAsia="zh-CN"/>
        </w:rPr>
      </w:pPr>
      <w:r>
        <w:rPr>
          <w:lang w:val="it-IT" w:eastAsia="zh-CN"/>
        </w:rPr>
        <w:t>id-</w:t>
      </w:r>
      <w:r>
        <w:rPr>
          <w:snapToGrid w:val="0"/>
        </w:rPr>
        <w:t>PosMeasurementPeriodicityNR-AoA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672</w:t>
      </w:r>
    </w:p>
    <w:p w14:paraId="279F112D" w14:textId="77777777" w:rsidR="001C56D0" w:rsidRDefault="001C56D0" w:rsidP="001C56D0">
      <w:pPr>
        <w:pStyle w:val="PL"/>
        <w:rPr>
          <w:lang w:val="it-IT" w:eastAsia="zh-CN"/>
        </w:rPr>
      </w:pPr>
      <w:r>
        <w:rPr>
          <w:lang w:val="it-IT"/>
        </w:rPr>
        <w:t>id-RedCapIndication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 w:eastAsia="zh-CN"/>
        </w:rPr>
        <w:tab/>
      </w:r>
      <w:r>
        <w:rPr>
          <w:lang w:val="it-IT" w:eastAsia="zh-CN"/>
        </w:rPr>
        <w:tab/>
      </w:r>
      <w:r>
        <w:rPr>
          <w:lang w:val="it-IT"/>
        </w:rPr>
        <w:t xml:space="preserve">ProtocolIE-ID ::= </w:t>
      </w:r>
      <w:r>
        <w:rPr>
          <w:lang w:val="it-IT" w:eastAsia="zh-CN"/>
        </w:rPr>
        <w:t>673</w:t>
      </w:r>
    </w:p>
    <w:p w14:paraId="1C62BA53" w14:textId="77777777" w:rsidR="001C56D0" w:rsidRDefault="001C56D0" w:rsidP="001C56D0">
      <w:pPr>
        <w:pStyle w:val="PL"/>
        <w:rPr>
          <w:noProof w:val="0"/>
          <w:snapToGrid w:val="0"/>
          <w:lang w:val="it-IT" w:eastAsia="ko-KR"/>
        </w:rPr>
      </w:pPr>
      <w:r>
        <w:rPr>
          <w:snapToGrid w:val="0"/>
          <w:lang w:val="it-IT" w:eastAsia="zh-CN"/>
        </w:rPr>
        <w:t>id-</w:t>
      </w:r>
      <w:r>
        <w:rPr>
          <w:snapToGrid w:val="0"/>
          <w:lang w:val="it-IT"/>
        </w:rPr>
        <w:t>SRSPosRRCInactiveConfig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 w:eastAsia="zh-CN"/>
        </w:rPr>
        <w:t>ProtocolIE-ID ::= 674</w:t>
      </w:r>
    </w:p>
    <w:p w14:paraId="1292C6DD" w14:textId="77777777" w:rsidR="001C56D0" w:rsidRDefault="001C56D0" w:rsidP="001C56D0">
      <w:pPr>
        <w:pStyle w:val="PL"/>
        <w:rPr>
          <w:lang w:val="it-IT"/>
        </w:rPr>
      </w:pPr>
      <w:r>
        <w:rPr>
          <w:snapToGrid w:val="0"/>
          <w:lang w:val="it-IT" w:eastAsia="zh-CN"/>
        </w:rPr>
        <w:t>id-</w:t>
      </w:r>
      <w:r>
        <w:rPr>
          <w:snapToGrid w:val="0"/>
          <w:lang w:val="it-IT"/>
        </w:rPr>
        <w:t>SDTBearerConfigurationQueryIndication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lang w:val="it-IT"/>
        </w:rPr>
        <w:t>ProtocolIE-ID ::= 675</w:t>
      </w:r>
    </w:p>
    <w:p w14:paraId="23E3D56B" w14:textId="77777777" w:rsidR="001C56D0" w:rsidRDefault="001C56D0" w:rsidP="001C56D0">
      <w:pPr>
        <w:pStyle w:val="PL"/>
        <w:rPr>
          <w:lang w:val="it-IT"/>
        </w:rPr>
      </w:pPr>
      <w:r>
        <w:rPr>
          <w:snapToGrid w:val="0"/>
          <w:lang w:val="it-IT" w:eastAsia="zh-CN"/>
        </w:rPr>
        <w:t>id-</w:t>
      </w:r>
      <w:r>
        <w:rPr>
          <w:snapToGrid w:val="0"/>
          <w:lang w:val="it-IT"/>
        </w:rPr>
        <w:t>SDTBearerConfigurationInfo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lang w:val="it-IT"/>
        </w:rPr>
        <w:t>ProtocolIE-ID ::= 676</w:t>
      </w:r>
    </w:p>
    <w:p w14:paraId="767F282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lang w:val="it-IT"/>
        </w:rPr>
        <w:t>id-UL-GapFR2-Config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677</w:t>
      </w:r>
    </w:p>
    <w:p w14:paraId="07339E6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r>
        <w:rPr>
          <w:lang w:val="it-IT" w:eastAsia="zh-CN"/>
        </w:rPr>
        <w:t>ConfigRestrictInfoDAP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>ProtocolIE-ID ::= 678</w:t>
      </w:r>
    </w:p>
    <w:p w14:paraId="624FDD28" w14:textId="77777777" w:rsidR="001C56D0" w:rsidRDefault="001C56D0" w:rsidP="001C56D0">
      <w:pPr>
        <w:pStyle w:val="PL"/>
        <w:rPr>
          <w:noProof w:val="0"/>
          <w:lang w:val="it-IT"/>
        </w:rPr>
      </w:pPr>
      <w:r>
        <w:rPr>
          <w:noProof w:val="0"/>
          <w:lang w:val="it-IT"/>
        </w:rPr>
        <w:t>id-</w:t>
      </w:r>
      <w:r>
        <w:rPr>
          <w:snapToGrid w:val="0"/>
          <w:lang w:val="it-IT" w:eastAsia="zh-CN"/>
        </w:rPr>
        <w:t>UE-MulticastMRBs-Setup-List</w:t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snapToGrid w:val="0"/>
          <w:lang w:val="it-IT"/>
        </w:rPr>
        <w:t>ProtocolIE-ID ::= 679</w:t>
      </w:r>
    </w:p>
    <w:p w14:paraId="2CE43348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noProof w:val="0"/>
          <w:lang w:val="it-IT"/>
        </w:rPr>
        <w:t>id-</w:t>
      </w:r>
      <w:r>
        <w:rPr>
          <w:snapToGrid w:val="0"/>
          <w:lang w:val="it-IT" w:eastAsia="zh-CN"/>
        </w:rPr>
        <w:t>UE-MulticastMRBs-Setup-</w:t>
      </w:r>
      <w:r>
        <w:rPr>
          <w:noProof w:val="0"/>
          <w:lang w:val="it-IT"/>
        </w:rPr>
        <w:t>Item</w:t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snapToGrid w:val="0"/>
          <w:lang w:val="it-IT"/>
        </w:rPr>
        <w:t>ProtocolIE-ID ::= 680</w:t>
      </w:r>
    </w:p>
    <w:p w14:paraId="49900C46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rPr>
          <w:noProof w:val="0"/>
          <w:lang w:val="it-IT"/>
        </w:rPr>
        <w:t>id-MulticastF1UContextReferenceCU</w:t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noProof w:val="0"/>
          <w:lang w:val="it-IT"/>
        </w:rPr>
        <w:tab/>
      </w:r>
      <w:r>
        <w:rPr>
          <w:snapToGrid w:val="0"/>
          <w:lang w:val="it-IT"/>
        </w:rPr>
        <w:t>ProtocolIE-ID ::= 681</w:t>
      </w:r>
    </w:p>
    <w:p w14:paraId="3633BF55" w14:textId="77777777" w:rsidR="001C56D0" w:rsidRDefault="001C56D0" w:rsidP="001C56D0">
      <w:pPr>
        <w:pStyle w:val="PL"/>
        <w:rPr>
          <w:rFonts w:eastAsia="Times New Roman"/>
          <w:lang w:val="it-IT"/>
        </w:rPr>
      </w:pPr>
      <w:r>
        <w:rPr>
          <w:lang w:val="it-IT"/>
        </w:rPr>
        <w:t>id-PosSItypeList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  <w:t>ProtocolIE-ID ::= 682</w:t>
      </w:r>
    </w:p>
    <w:p w14:paraId="7A3FFAEA" w14:textId="77777777" w:rsidR="001C56D0" w:rsidRDefault="001C56D0" w:rsidP="001C56D0">
      <w:pPr>
        <w:pStyle w:val="PL"/>
        <w:rPr>
          <w:rFonts w:eastAsia="SimSun"/>
          <w:snapToGrid w:val="0"/>
          <w:lang w:val="it-IT"/>
        </w:rPr>
      </w:pPr>
      <w:r>
        <w:rPr>
          <w:snapToGrid w:val="0"/>
          <w:lang w:val="it-IT"/>
        </w:rPr>
        <w:t>id-DAPS-HO-Status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>ProtocolIE-ID ::= 683</w:t>
      </w:r>
    </w:p>
    <w:p w14:paraId="0389D773" w14:textId="77777777" w:rsidR="001C56D0" w:rsidRDefault="001C56D0" w:rsidP="001C56D0">
      <w:pPr>
        <w:pStyle w:val="PL"/>
        <w:tabs>
          <w:tab w:val="clear" w:pos="4608"/>
          <w:tab w:val="left" w:pos="4525"/>
        </w:tabs>
        <w:rPr>
          <w:rFonts w:eastAsia="Times New Roman"/>
          <w:snapToGrid w:val="0"/>
          <w:lang w:val="it-IT"/>
        </w:rPr>
      </w:pPr>
      <w:r>
        <w:rPr>
          <w:snapToGrid w:val="0"/>
          <w:lang w:val="it-IT"/>
        </w:rPr>
        <w:t>id-UplinkTxDirectCurrentTwoCarrierListInfo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 xml:space="preserve">ProtocolIE-ID ::= </w:t>
      </w:r>
      <w:bookmarkStart w:id="3640" w:name="_Hlk120276272"/>
      <w:r>
        <w:rPr>
          <w:snapToGrid w:val="0"/>
          <w:lang w:val="it-IT"/>
        </w:rPr>
        <w:t>684</w:t>
      </w:r>
      <w:bookmarkEnd w:id="3640"/>
    </w:p>
    <w:p w14:paraId="5A1B14BE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noProof w:val="0"/>
        </w:rPr>
        <w:t>id-UE-MulticastMRBs-ToBeSetup-atModify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85</w:t>
      </w:r>
    </w:p>
    <w:p w14:paraId="5BF79F2E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UE-MulticastMRBs-ToBeSetup-atModify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86</w:t>
      </w:r>
    </w:p>
    <w:p w14:paraId="45A27F9A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MC-PagingCell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87</w:t>
      </w:r>
    </w:p>
    <w:p w14:paraId="06061343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noProof w:val="0"/>
        </w:rPr>
        <w:t>id-MC-PagingCell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688</w:t>
      </w:r>
    </w:p>
    <w:p w14:paraId="321D9C6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SRSPosRRCInactiveQuery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  <w:lang w:eastAsia="zh-CN"/>
        </w:rPr>
        <w:t>ProtocolIE-ID ::= 689</w:t>
      </w:r>
    </w:p>
    <w:p w14:paraId="3506C61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snapToGrid w:val="0"/>
          <w:lang w:eastAsia="zh-CN"/>
        </w:rPr>
        <w:t>UlTxDirectCurrentMoreCarrierInformation</w:t>
      </w:r>
      <w:r>
        <w:rPr>
          <w:snapToGrid w:val="0"/>
        </w:rPr>
        <w:tab/>
      </w:r>
      <w:r>
        <w:rPr>
          <w:snapToGrid w:val="0"/>
          <w:lang w:eastAsia="zh-CN"/>
        </w:rPr>
        <w:t xml:space="preserve">        </w:t>
      </w:r>
      <w:r>
        <w:rPr>
          <w:snapToGrid w:val="0"/>
        </w:rPr>
        <w:t xml:space="preserve">ProtocolIE-ID ::= </w:t>
      </w:r>
      <w:r>
        <w:rPr>
          <w:snapToGrid w:val="0"/>
          <w:lang w:eastAsia="zh-CN"/>
        </w:rPr>
        <w:t>690</w:t>
      </w:r>
    </w:p>
    <w:p w14:paraId="5FE9EE37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id-CPACMC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91</w:t>
      </w:r>
    </w:p>
    <w:p w14:paraId="2C64A4F9" w14:textId="77777777" w:rsidR="001C56D0" w:rsidRDefault="001C56D0" w:rsidP="001C56D0">
      <w:pPr>
        <w:pStyle w:val="PL"/>
        <w:rPr>
          <w:snapToGrid w:val="0"/>
        </w:rPr>
      </w:pPr>
      <w:r>
        <w:t>id-TwoPHRModeMC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2</w:t>
      </w:r>
    </w:p>
    <w:p w14:paraId="2C19BB00" w14:textId="77777777" w:rsidR="001C56D0" w:rsidRDefault="001C56D0" w:rsidP="001C56D0">
      <w:pPr>
        <w:pStyle w:val="PL"/>
        <w:rPr>
          <w:snapToGrid w:val="0"/>
        </w:rPr>
      </w:pPr>
      <w:r>
        <w:t>id-TwoPHRModeSC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3</w:t>
      </w:r>
    </w:p>
    <w:p w14:paraId="7227C0F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id-</w:t>
      </w:r>
      <w:r>
        <w:rPr>
          <w:lang w:eastAsia="zh-CN"/>
        </w:rPr>
        <w:t>Extended</w:t>
      </w:r>
      <w:r>
        <w:t>UEIdentityIndexValu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eastAsia="zh-CN"/>
        </w:rPr>
        <w:t>ProtocolIE-ID ::= 694</w:t>
      </w:r>
    </w:p>
    <w:p w14:paraId="7A22DF5A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t>id-ServingCellMO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5</w:t>
      </w:r>
    </w:p>
    <w:p w14:paraId="26DF8A3D" w14:textId="77777777" w:rsidR="001C56D0" w:rsidRDefault="001C56D0" w:rsidP="001C56D0">
      <w:pPr>
        <w:pStyle w:val="PL"/>
        <w:rPr>
          <w:snapToGrid w:val="0"/>
        </w:rPr>
      </w:pPr>
      <w:r>
        <w:t>id-ServingCellMO-List-Item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696</w:t>
      </w:r>
    </w:p>
    <w:p w14:paraId="68C71A7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lastRenderedPageBreak/>
        <w:t>id-ServingCellMO-encoded-in-CGC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697</w:t>
      </w:r>
    </w:p>
    <w:p w14:paraId="394EBB3E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</w:rPr>
        <w:t>id-</w:t>
      </w:r>
      <w:r>
        <w:rPr>
          <w:rFonts w:eastAsia="SimSun"/>
          <w:snapToGrid w:val="0"/>
          <w:lang w:eastAsia="zh-CN"/>
        </w:rPr>
        <w:t>HashedUEIdentityIndexValue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698</w:t>
      </w:r>
    </w:p>
    <w:p w14:paraId="1C7210F8" w14:textId="77777777" w:rsidR="001C56D0" w:rsidRDefault="001C56D0" w:rsidP="001C56D0">
      <w:pPr>
        <w:pStyle w:val="PL"/>
        <w:rPr>
          <w:rFonts w:eastAsia="Times New Roman"/>
          <w:lang w:val="it-IT" w:eastAsia="ko-KR"/>
        </w:rPr>
      </w:pPr>
      <w:r>
        <w:rPr>
          <w:lang w:val="it-IT"/>
        </w:rPr>
        <w:t>id-</w:t>
      </w:r>
      <w:r>
        <w:rPr>
          <w:snapToGrid w:val="0"/>
          <w:lang w:val="it-IT" w:eastAsia="zh-CN"/>
        </w:rPr>
        <w:t>UE-MulticastMRBs-Setupnew-List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699</w:t>
      </w:r>
    </w:p>
    <w:p w14:paraId="5F01AC98" w14:textId="77777777" w:rsidR="001C56D0" w:rsidRDefault="001C56D0" w:rsidP="001C56D0">
      <w:pPr>
        <w:pStyle w:val="PL"/>
        <w:rPr>
          <w:snapToGrid w:val="0"/>
        </w:rPr>
      </w:pPr>
      <w:r>
        <w:rPr>
          <w:lang w:val="it-IT"/>
        </w:rPr>
        <w:t>id-</w:t>
      </w:r>
      <w:r>
        <w:rPr>
          <w:snapToGrid w:val="0"/>
          <w:lang w:val="it-IT" w:eastAsia="zh-CN"/>
        </w:rPr>
        <w:t>UE-MulticastMRBs-Setupnew-</w:t>
      </w:r>
      <w:r>
        <w:rPr>
          <w:lang w:val="it-IT"/>
        </w:rPr>
        <w:t>Item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700</w:t>
      </w:r>
    </w:p>
    <w:p w14:paraId="5E472D6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cd-SSB-RedCapInitialBWP-S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01</w:t>
      </w:r>
    </w:p>
    <w:p w14:paraId="6BA53DED" w14:textId="77777777" w:rsidR="001C56D0" w:rsidRDefault="001C56D0" w:rsidP="001C56D0">
      <w:pPr>
        <w:pStyle w:val="PL"/>
        <w:tabs>
          <w:tab w:val="clear" w:pos="6528"/>
        </w:tabs>
      </w:pPr>
      <w:r>
        <w:rPr>
          <w:snapToGrid w:val="0"/>
        </w:rPr>
        <w:t>id-nrofSymbols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2</w:t>
      </w:r>
    </w:p>
    <w:p w14:paraId="3D459CD1" w14:textId="77777777" w:rsidR="001C56D0" w:rsidRDefault="001C56D0" w:rsidP="001C56D0">
      <w:pPr>
        <w:pStyle w:val="PL"/>
      </w:pPr>
      <w:r>
        <w:rPr>
          <w:snapToGrid w:val="0"/>
        </w:rPr>
        <w:t>id-repetitionFactor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3</w:t>
      </w:r>
    </w:p>
    <w:p w14:paraId="329DD12C" w14:textId="77777777" w:rsidR="001C56D0" w:rsidRDefault="001C56D0" w:rsidP="001C56D0">
      <w:pPr>
        <w:pStyle w:val="PL"/>
      </w:pPr>
      <w:r>
        <w:rPr>
          <w:snapToGrid w:val="0"/>
        </w:rPr>
        <w:t>id-startRBHopping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4</w:t>
      </w:r>
    </w:p>
    <w:p w14:paraId="6B6E5741" w14:textId="77777777" w:rsidR="001C56D0" w:rsidRDefault="001C56D0" w:rsidP="001C56D0">
      <w:pPr>
        <w:pStyle w:val="PL"/>
      </w:pPr>
      <w:r>
        <w:rPr>
          <w:snapToGrid w:val="0"/>
        </w:rPr>
        <w:t>id-startRBInde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val="en-US"/>
        </w:rPr>
        <w:t xml:space="preserve">ProtocolIE-ID ::= </w:t>
      </w:r>
      <w:r>
        <w:t>705</w:t>
      </w:r>
    </w:p>
    <w:p w14:paraId="03164364" w14:textId="77777777" w:rsidR="001C56D0" w:rsidRDefault="001C56D0" w:rsidP="001C56D0">
      <w:pPr>
        <w:pStyle w:val="PL"/>
      </w:pPr>
      <w:r>
        <w:rPr>
          <w:snapToGrid w:val="0"/>
        </w:rPr>
        <w:t>id-transmissionCombn8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06</w:t>
      </w:r>
    </w:p>
    <w:p w14:paraId="082400AA" w14:textId="77777777" w:rsidR="001C56D0" w:rsidRDefault="001C56D0" w:rsidP="001C56D0">
      <w:pPr>
        <w:pStyle w:val="PL"/>
        <w:rPr>
          <w:snapToGrid w:val="0"/>
        </w:rPr>
      </w:pPr>
      <w:r>
        <w:rPr>
          <w:rFonts w:eastAsia="DengXian"/>
        </w:rPr>
        <w:t>id-ServCellInfoList</w:t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  <w:t>ProtocolIE-ID ::= 707</w:t>
      </w:r>
    </w:p>
    <w:p w14:paraId="683A291D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rFonts w:eastAsia="SimSun"/>
          <w:snapToGrid w:val="0"/>
          <w:lang w:val="en-US" w:eastAsia="zh-CN"/>
        </w:rPr>
        <w:t>id-DedicatedSIDeliveryIndication</w:t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rFonts w:eastAsia="SimSun"/>
          <w:snapToGrid w:val="0"/>
          <w:lang w:val="en-US" w:eastAsia="zh-CN"/>
        </w:rPr>
        <w:tab/>
      </w:r>
      <w:r>
        <w:rPr>
          <w:snapToGrid w:val="0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708</w:t>
      </w:r>
    </w:p>
    <w:p w14:paraId="1A482694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t>id-Configured-BWP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09</w:t>
      </w:r>
    </w:p>
    <w:p w14:paraId="5CFCB94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reconfigured-measurement-GAP-Reque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10</w:t>
      </w:r>
    </w:p>
    <w:p w14:paraId="665CDDDD" w14:textId="77777777" w:rsidR="001C56D0" w:rsidRDefault="001C56D0" w:rsidP="001C56D0">
      <w:pPr>
        <w:pStyle w:val="PL"/>
        <w:rPr>
          <w:rFonts w:eastAsia="DengXian"/>
        </w:rPr>
      </w:pPr>
      <w:r>
        <w:t>id-BWP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11</w:t>
      </w:r>
    </w:p>
    <w:p w14:paraId="13B857E8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  <w:r>
        <w:t>id-NetworkControlledRepeaterAuthorized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12</w:t>
      </w:r>
    </w:p>
    <w:p w14:paraId="221112FC" w14:textId="77777777" w:rsidR="001C56D0" w:rsidRDefault="001C56D0" w:rsidP="001C56D0">
      <w:pPr>
        <w:pStyle w:val="PL"/>
        <w:rPr>
          <w:snapToGrid w:val="0"/>
          <w:lang w:val="it-IT" w:eastAsia="zh-CN"/>
        </w:rPr>
      </w:pPr>
      <w:r>
        <w:rPr>
          <w:snapToGrid w:val="0"/>
          <w:lang w:val="it-IT" w:eastAsia="zh-CN"/>
        </w:rPr>
        <w:t>id-MT-SDT-Information</w:t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  <w:t>ProtocolIE-ID ::= 713</w:t>
      </w:r>
    </w:p>
    <w:p w14:paraId="04120DC4" w14:textId="77777777" w:rsidR="001C56D0" w:rsidRDefault="001C56D0" w:rsidP="001C56D0">
      <w:pPr>
        <w:pStyle w:val="PL"/>
        <w:rPr>
          <w:rFonts w:eastAsia="DengXian"/>
          <w:lang w:eastAsia="ko-KR"/>
        </w:rPr>
      </w:pPr>
      <w:r>
        <w:t>id-ExtendedResourceSymbolOffset</w:t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rFonts w:eastAsia="DengXian"/>
        </w:rPr>
        <w:t>ProtocolIE-ID ::= 714</w:t>
      </w:r>
    </w:p>
    <w:p w14:paraId="43A6BEDE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</w:t>
      </w:r>
      <w:r>
        <w:rPr>
          <w:rFonts w:eastAsia="SimSun"/>
          <w:snapToGrid w:val="0"/>
        </w:rPr>
        <w:t>NeedForInterruptionInfoNR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ProtocolIE-ID ::= 715</w:t>
      </w:r>
    </w:p>
    <w:p w14:paraId="6EF519FF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rPr>
          <w:snapToGrid w:val="0"/>
        </w:rPr>
        <w:t>id-SDT-Volume-Threshol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16</w:t>
      </w:r>
    </w:p>
    <w:p w14:paraId="4BF33330" w14:textId="77777777" w:rsidR="001C56D0" w:rsidRDefault="001C56D0" w:rsidP="001C56D0">
      <w:pPr>
        <w:pStyle w:val="PL"/>
        <w:rPr>
          <w:rFonts w:eastAsia="맑은 고딕"/>
          <w:snapToGrid w:val="0"/>
        </w:rPr>
      </w:pPr>
      <w:r>
        <w:rPr>
          <w:rFonts w:eastAsia="맑은 고딕"/>
          <w:snapToGrid w:val="0"/>
        </w:rPr>
        <w:t>id-SupportedUETypeList</w:t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</w:r>
      <w:r>
        <w:rPr>
          <w:rFonts w:eastAsia="맑은 고딕"/>
          <w:snapToGrid w:val="0"/>
        </w:rPr>
        <w:tab/>
        <w:t>ProtocolIE-ID ::= 717</w:t>
      </w:r>
    </w:p>
    <w:p w14:paraId="4BFF937A" w14:textId="77777777" w:rsidR="001C56D0" w:rsidRDefault="001C56D0" w:rsidP="001C56D0">
      <w:pPr>
        <w:pStyle w:val="PL"/>
        <w:rPr>
          <w:rFonts w:eastAsia="Times New Roman"/>
          <w:snapToGrid w:val="0"/>
        </w:rPr>
      </w:pPr>
      <w:r>
        <w:rPr>
          <w:snapToGrid w:val="0"/>
        </w:rPr>
        <w:t>id-</w:t>
      </w:r>
      <w:r>
        <w:rPr>
          <w:rFonts w:eastAsia="SimSun"/>
          <w:snapToGrid w:val="0"/>
        </w:rPr>
        <w:t>MusimCapabilityRestrictionIndic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ProtocolIE-ID ::= 718</w:t>
      </w:r>
    </w:p>
    <w:p w14:paraId="26C97D66" w14:textId="77777777" w:rsidR="001C56D0" w:rsidRDefault="001C56D0" w:rsidP="001C56D0">
      <w:pPr>
        <w:pStyle w:val="PL"/>
      </w:pPr>
      <w:r>
        <w:rPr>
          <w:rFonts w:eastAsia="DengXian"/>
        </w:rPr>
        <w:t>id-duplicationIndication</w:t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  <w:t>ProtocolIE-ID ::= 719</w:t>
      </w:r>
    </w:p>
    <w:p w14:paraId="1ADC6FE0" w14:textId="77777777" w:rsidR="001C56D0" w:rsidRDefault="001C56D0" w:rsidP="001C56D0">
      <w:pPr>
        <w:pStyle w:val="PL"/>
        <w:rPr>
          <w:snapToGrid w:val="0"/>
        </w:rPr>
      </w:pPr>
      <w:r>
        <w:t>id-LTMInformation-Setup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0</w:t>
      </w:r>
    </w:p>
    <w:p w14:paraId="15BC923C" w14:textId="77777777" w:rsidR="001C56D0" w:rsidRDefault="001C56D0" w:rsidP="001C56D0">
      <w:pPr>
        <w:pStyle w:val="PL"/>
        <w:rPr>
          <w:snapToGrid w:val="0"/>
        </w:rPr>
      </w:pPr>
      <w:r>
        <w:t xml:space="preserve">id-LTMConfigurationIDMappingList 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1</w:t>
      </w:r>
    </w:p>
    <w:p w14:paraId="7E42C190" w14:textId="77777777" w:rsidR="001C56D0" w:rsidRDefault="001C56D0" w:rsidP="001C56D0">
      <w:pPr>
        <w:pStyle w:val="PL"/>
        <w:rPr>
          <w:snapToGrid w:val="0"/>
        </w:rPr>
      </w:pPr>
      <w:r>
        <w:t>id-LTMInformation-Modif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2</w:t>
      </w:r>
    </w:p>
    <w:p w14:paraId="6208B33D" w14:textId="77777777" w:rsidR="001C56D0" w:rsidRDefault="001C56D0" w:rsidP="001C56D0">
      <w:pPr>
        <w:pStyle w:val="PL"/>
      </w:pPr>
      <w:r>
        <w:t>id-LTMCells-ToBeReleased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3</w:t>
      </w:r>
    </w:p>
    <w:p w14:paraId="02D103CE" w14:textId="77777777" w:rsidR="001C56D0" w:rsidRDefault="001C56D0" w:rsidP="001C56D0">
      <w:pPr>
        <w:pStyle w:val="PL"/>
      </w:pPr>
      <w:r>
        <w:t>id-</w:t>
      </w:r>
      <w:r>
        <w:rPr>
          <w:noProof w:val="0"/>
          <w:snapToGrid w:val="0"/>
        </w:rPr>
        <w:t>ProtocolIE-ID-</w:t>
      </w:r>
      <w:r>
        <w:rPr>
          <w:rFonts w:eastAsia="맑은 고딕"/>
          <w:noProof w:val="0"/>
          <w:snapToGrid w:val="0"/>
        </w:rPr>
        <w:t>724</w:t>
      </w:r>
      <w:r>
        <w:rPr>
          <w:noProof w:val="0"/>
          <w:snapToGrid w:val="0"/>
        </w:rPr>
        <w:t>-not-to-be-us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4</w:t>
      </w:r>
    </w:p>
    <w:p w14:paraId="278BA4BE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TMConfigur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5</w:t>
      </w:r>
    </w:p>
    <w:p w14:paraId="333BDBA0" w14:textId="77777777" w:rsidR="001C56D0" w:rsidRDefault="001C56D0" w:rsidP="001C56D0">
      <w:pPr>
        <w:pStyle w:val="PL"/>
        <w:rPr>
          <w:snapToGrid w:val="0"/>
        </w:rPr>
      </w:pPr>
      <w:r>
        <w:t>id-EarlySyncInformation-Reque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6</w:t>
      </w:r>
    </w:p>
    <w:p w14:paraId="1A65685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arlySync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7</w:t>
      </w:r>
    </w:p>
    <w:p w14:paraId="3F616617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EarlySyncCandidateCellInformation-List</w:t>
      </w:r>
      <w:r>
        <w:tab/>
      </w:r>
      <w:r>
        <w:tab/>
      </w:r>
      <w:r>
        <w:tab/>
      </w:r>
      <w:r>
        <w:rPr>
          <w:snapToGrid w:val="0"/>
        </w:rPr>
        <w:t>ProtocolIE-ID ::= 728</w:t>
      </w:r>
    </w:p>
    <w:p w14:paraId="169663F0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noProof w:val="0"/>
        </w:rPr>
        <w:t>LTMCellSwitch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29</w:t>
      </w:r>
    </w:p>
    <w:p w14:paraId="2284B107" w14:textId="77777777" w:rsidR="001C56D0" w:rsidRDefault="001C56D0" w:rsidP="001C56D0">
      <w:pPr>
        <w:pStyle w:val="PL"/>
        <w:rPr>
          <w:lang w:val="fr-FR"/>
        </w:rPr>
      </w:pPr>
      <w:r>
        <w:rPr>
          <w:lang w:val="fr-FR"/>
        </w:rPr>
        <w:t>id-DUtoCUTAInformation-List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snapToGrid w:val="0"/>
          <w:lang w:val="fr-FR"/>
        </w:rPr>
        <w:t>ProtocolIE-ID ::= 730</w:t>
      </w:r>
    </w:p>
    <w:p w14:paraId="57880DEB" w14:textId="77777777" w:rsidR="001C56D0" w:rsidRDefault="001C56D0" w:rsidP="001C56D0">
      <w:pPr>
        <w:pStyle w:val="PL"/>
      </w:pPr>
      <w:r>
        <w:t>id-ProtocolIE-ID-731-not-to-be-used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31</w:t>
      </w:r>
    </w:p>
    <w:p w14:paraId="198AC8F0" w14:textId="77777777" w:rsidR="001C56D0" w:rsidRDefault="001C56D0" w:rsidP="001C56D0">
      <w:pPr>
        <w:pStyle w:val="PL"/>
        <w:rPr>
          <w:rFonts w:eastAsia="SimSun"/>
          <w:snapToGrid w:val="0"/>
          <w:lang w:val="it-IT" w:eastAsia="zh-CN"/>
        </w:rPr>
      </w:pPr>
      <w:r>
        <w:rPr>
          <w:rFonts w:eastAsia="SimSun"/>
          <w:snapToGrid w:val="0"/>
          <w:lang w:val="it-IT" w:eastAsia="zh-CN"/>
        </w:rPr>
        <w:t>id-dRB-List</w:t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DengXian"/>
        </w:rPr>
        <w:tab/>
      </w:r>
      <w:r>
        <w:rPr>
          <w:rFonts w:eastAsia="SimSun"/>
          <w:snapToGrid w:val="0"/>
          <w:lang w:val="it-IT" w:eastAsia="zh-CN"/>
        </w:rPr>
        <w:t>ProtocolIE-ID ::= 732</w:t>
      </w:r>
    </w:p>
    <w:p w14:paraId="7C4B6D7C" w14:textId="77777777" w:rsidR="001C56D0" w:rsidRDefault="001C56D0" w:rsidP="001C56D0">
      <w:pPr>
        <w:pStyle w:val="PL"/>
        <w:rPr>
          <w:rFonts w:eastAsia="SimSun"/>
          <w:lang w:eastAsia="zh-CN"/>
        </w:rPr>
      </w:pPr>
      <w:r>
        <w:t>id-DeactivationIndic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33</w:t>
      </w:r>
    </w:p>
    <w:p w14:paraId="74B42721" w14:textId="77777777" w:rsidR="001C56D0" w:rsidRDefault="001C56D0" w:rsidP="001C56D0">
      <w:pPr>
        <w:pStyle w:val="PL"/>
        <w:rPr>
          <w:rFonts w:eastAsia="Times New Roman"/>
          <w:snapToGrid w:val="0"/>
          <w:lang w:eastAsia="ko-KR"/>
        </w:rPr>
      </w:pPr>
      <w:r>
        <w:rPr>
          <w:snapToGrid w:val="0"/>
          <w:lang w:eastAsia="zh-CN"/>
        </w:rPr>
        <w:t>id-RAReport</w:t>
      </w:r>
      <w:r>
        <w:rPr>
          <w:lang w:eastAsia="ja-JP"/>
        </w:rPr>
        <w:t>Indication</w:t>
      </w:r>
      <w:r>
        <w:rPr>
          <w:snapToGrid w:val="0"/>
          <w:lang w:eastAsia="zh-CN"/>
        </w:rPr>
        <w:t>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otocolIE-ID ::= 734</w:t>
      </w:r>
    </w:p>
    <w:p w14:paraId="3E4E0B35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/>
          <w:noProof w:val="0"/>
        </w:rPr>
        <w:t>id-ChannelOccupancyTimePercentageUL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35</w:t>
      </w:r>
    </w:p>
    <w:p w14:paraId="5310D196" w14:textId="77777777" w:rsidR="001C56D0" w:rsidRDefault="001C56D0" w:rsidP="001C56D0">
      <w:pPr>
        <w:pStyle w:val="PL"/>
        <w:rPr>
          <w:snapToGrid w:val="0"/>
        </w:rPr>
      </w:pPr>
      <w:r>
        <w:t>id-</w:t>
      </w:r>
      <w:r>
        <w:rPr>
          <w:rFonts w:cs="Arial"/>
        </w:rPr>
        <w:t>Successful</w:t>
      </w:r>
      <w:r>
        <w:rPr>
          <w:rFonts w:cs="Arial"/>
          <w:lang w:eastAsia="zh-CN"/>
        </w:rPr>
        <w:t>PSCellChange</w:t>
      </w:r>
      <w:r>
        <w:rPr>
          <w:rFonts w:cs="Arial"/>
        </w:rPr>
        <w:t>ReportInformationList</w:t>
      </w:r>
      <w:r>
        <w:rPr>
          <w:snapToGrid w:val="0"/>
        </w:rPr>
        <w:tab/>
      </w:r>
      <w:r>
        <w:rPr>
          <w:snapToGrid w:val="0"/>
        </w:rPr>
        <w:tab/>
        <w:t>ProtocolIE-ID ::= 736</w:t>
      </w:r>
    </w:p>
    <w:p w14:paraId="47453F75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t>id-</w:t>
      </w:r>
      <w:r>
        <w:rPr>
          <w:rFonts w:eastAsia="SimSun" w:cs="Arial"/>
          <w:lang w:val="en-US" w:eastAsia="zh-CN"/>
        </w:rPr>
        <w:t>RadioResourceStatusNR-U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37</w:t>
      </w:r>
    </w:p>
    <w:p w14:paraId="46A04EC9" w14:textId="77777777" w:rsidR="001C56D0" w:rsidRDefault="001C56D0" w:rsidP="001C56D0">
      <w:pPr>
        <w:pStyle w:val="PL"/>
        <w:rPr>
          <w:rFonts w:eastAsia="SimSun"/>
          <w:snapToGrid w:val="0"/>
          <w:lang w:eastAsia="ko-KR"/>
        </w:rPr>
      </w:pPr>
      <w:r>
        <w:rPr>
          <w:noProof w:val="0"/>
          <w:snapToGrid w:val="0"/>
        </w:rPr>
        <w:t>id-</w:t>
      </w:r>
      <w:r>
        <w:rPr>
          <w:rFonts w:cs="Arial"/>
          <w:lang w:eastAsia="ja-JP"/>
        </w:rPr>
        <w:t>FiveG-ProSeLayer2Multipath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  <w:t>ProtocolIE-ID ::= 738</w:t>
      </w:r>
    </w:p>
    <w:p w14:paraId="0EFB4259" w14:textId="77777777" w:rsidR="001C56D0" w:rsidRDefault="001C56D0" w:rsidP="001C56D0">
      <w:pPr>
        <w:pStyle w:val="PL"/>
        <w:rPr>
          <w:rFonts w:eastAsia="Times New Roman"/>
          <w:noProof w:val="0"/>
        </w:rPr>
      </w:pPr>
      <w:r>
        <w:rPr>
          <w:rFonts w:eastAsia="DengXian"/>
          <w:snapToGrid w:val="0"/>
          <w:lang w:eastAsia="zh-CN"/>
        </w:rPr>
        <w:t>id-FiveG-ProSeLayer2UEtoUERelay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ProtocolIE-ID ::= 739</w:t>
      </w:r>
    </w:p>
    <w:p w14:paraId="582D1531" w14:textId="77777777" w:rsidR="001C56D0" w:rsidRDefault="001C56D0" w:rsidP="001C56D0">
      <w:pPr>
        <w:pStyle w:val="PL"/>
        <w:rPr>
          <w:noProof w:val="0"/>
        </w:rPr>
      </w:pPr>
      <w:r>
        <w:rPr>
          <w:rFonts w:eastAsia="DengXian"/>
          <w:snapToGrid w:val="0"/>
          <w:lang w:eastAsia="zh-CN"/>
        </w:rPr>
        <w:t>id-FiveG-ProSeLayer2UEtoUERemote</w:t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</w:r>
      <w:r>
        <w:rPr>
          <w:rFonts w:eastAsia="DengXian"/>
          <w:snapToGrid w:val="0"/>
          <w:lang w:eastAsia="zh-CN"/>
        </w:rPr>
        <w:tab/>
        <w:t>ProtocolIE-ID ::= 740</w:t>
      </w:r>
    </w:p>
    <w:p w14:paraId="5492CFDE" w14:textId="77777777" w:rsidR="001C56D0" w:rsidRDefault="001C56D0" w:rsidP="001C56D0">
      <w:pPr>
        <w:pStyle w:val="PL"/>
        <w:rPr>
          <w:noProof w:val="0"/>
        </w:rPr>
      </w:pPr>
      <w:r>
        <w:rPr>
          <w:rFonts w:eastAsia="DengXian"/>
          <w:snapToGrid w:val="0"/>
          <w:lang w:eastAsia="zh-CN"/>
        </w:rPr>
        <w:t>id-</w:t>
      </w:r>
      <w:r>
        <w:rPr>
          <w:snapToGrid w:val="0"/>
        </w:rPr>
        <w:t>PathAddition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rFonts w:eastAsia="SimSun"/>
          <w:snapToGrid w:val="0"/>
        </w:rPr>
        <w:t>ProtocolIE-ID ::= 741</w:t>
      </w:r>
    </w:p>
    <w:p w14:paraId="1F3D540A" w14:textId="77777777" w:rsidR="001C56D0" w:rsidRDefault="001C56D0" w:rsidP="001C56D0">
      <w:pPr>
        <w:pStyle w:val="PL"/>
      </w:pPr>
      <w:r>
        <w:t>id-Recommended-SSBs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2</w:t>
      </w:r>
    </w:p>
    <w:p w14:paraId="0ECDB5B0" w14:textId="77777777" w:rsidR="001C56D0" w:rsidRDefault="001C56D0" w:rsidP="001C56D0">
      <w:pPr>
        <w:pStyle w:val="PL"/>
      </w:pPr>
      <w:r>
        <w:t>id-Recommended-SSBs-for-Paging-List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3</w:t>
      </w:r>
    </w:p>
    <w:p w14:paraId="04BFE14E" w14:textId="77777777" w:rsidR="001C56D0" w:rsidRDefault="001C56D0" w:rsidP="001C56D0">
      <w:pPr>
        <w:pStyle w:val="PL"/>
      </w:pPr>
      <w:r>
        <w:rPr>
          <w:rFonts w:eastAsia="SimSun"/>
        </w:rPr>
        <w:t>id-SSBs-withinTheCell-tobe-Activated-List</w:t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4</w:t>
      </w:r>
    </w:p>
    <w:p w14:paraId="503321EF" w14:textId="77777777" w:rsidR="001C56D0" w:rsidRDefault="001C56D0" w:rsidP="001C56D0">
      <w:pPr>
        <w:pStyle w:val="PL"/>
        <w:rPr>
          <w:snapToGrid w:val="0"/>
          <w:lang w:val="it-IT" w:eastAsia="zh-CN"/>
        </w:rPr>
      </w:pPr>
      <w:r>
        <w:t>id-Cells-With-SSBs-Activated-List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  <w:lang w:val="it-IT" w:eastAsia="zh-CN"/>
        </w:rPr>
        <w:t>ProtocolIE-ID ::= 745</w:t>
      </w:r>
    </w:p>
    <w:p w14:paraId="54A9BB4B" w14:textId="77777777" w:rsidR="001C56D0" w:rsidRDefault="001C56D0" w:rsidP="001C56D0">
      <w:pPr>
        <w:pStyle w:val="PL"/>
        <w:rPr>
          <w:rFonts w:eastAsia="SimSun"/>
          <w:lang w:eastAsia="ko-KR"/>
        </w:rPr>
      </w:pPr>
      <w:r>
        <w:rPr>
          <w:rFonts w:eastAsia="SimSun"/>
          <w:snapToGrid w:val="0"/>
        </w:rPr>
        <w:t>id-Cells-Allowed-to-be-Deactivated-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DengXian"/>
        </w:rPr>
        <w:t>ProtocolIE-ID ::= 746</w:t>
      </w:r>
    </w:p>
    <w:p w14:paraId="0E83148D" w14:textId="77777777" w:rsidR="001C56D0" w:rsidRDefault="001C56D0" w:rsidP="001C56D0">
      <w:pPr>
        <w:pStyle w:val="PL"/>
        <w:rPr>
          <w:rFonts w:eastAsia="SimSun"/>
          <w:snapToGrid w:val="0"/>
        </w:rPr>
      </w:pPr>
      <w:r>
        <w:rPr>
          <w:rFonts w:eastAsia="SimSun"/>
          <w:snapToGrid w:val="0"/>
        </w:rPr>
        <w:t>id-Cells-Allowed-to-be-Deactivated-List-Item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DengXian"/>
        </w:rPr>
        <w:t>ProtocolIE-ID ::= 747</w:t>
      </w:r>
    </w:p>
    <w:p w14:paraId="55B812B4" w14:textId="77777777" w:rsidR="001C56D0" w:rsidRDefault="001C56D0" w:rsidP="001C56D0">
      <w:pPr>
        <w:pStyle w:val="PL"/>
        <w:rPr>
          <w:rFonts w:eastAsia="DengXian"/>
        </w:rPr>
      </w:pPr>
      <w:r>
        <w:rPr>
          <w:rFonts w:eastAsia="SimSun"/>
        </w:rPr>
        <w:t>id-Coverage-Modification-Cause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DengXian"/>
        </w:rPr>
        <w:t>ProtocolIE-ID ::= 748</w:t>
      </w:r>
    </w:p>
    <w:p w14:paraId="11B2670C" w14:textId="77777777" w:rsidR="001C56D0" w:rsidRDefault="001C56D0" w:rsidP="001C56D0">
      <w:pPr>
        <w:pStyle w:val="PL"/>
        <w:rPr>
          <w:rFonts w:eastAsia="Times New Roman"/>
        </w:rPr>
      </w:pPr>
      <w:r>
        <w:rPr>
          <w:snapToGrid w:val="0"/>
          <w:lang w:eastAsia="zh-CN"/>
        </w:rPr>
        <w:t>id-RANTSSRequestTyp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49</w:t>
      </w:r>
    </w:p>
    <w:p w14:paraId="0428012B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ANTimingSynchronisationStatusInfo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750</w:t>
      </w:r>
    </w:p>
    <w:p w14:paraId="0DC17EE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SCTrafficCharacteristicsFeedback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1</w:t>
      </w:r>
    </w:p>
    <w:p w14:paraId="532D305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ANfeedbacktyp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2</w:t>
      </w:r>
    </w:p>
    <w:p w14:paraId="07A35E3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obile-TRP-LocationInformation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3</w:t>
      </w:r>
    </w:p>
    <w:p w14:paraId="2161D55F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obile-IAB-MT-UE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4</w:t>
      </w:r>
    </w:p>
    <w:p w14:paraId="4143673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arget-gNB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5</w:t>
      </w:r>
    </w:p>
    <w:p w14:paraId="51DC852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arget-gNB-IP-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6</w:t>
      </w:r>
    </w:p>
    <w:p w14:paraId="13EDC60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Target-SeGW-IP-address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7</w:t>
      </w:r>
    </w:p>
    <w:p w14:paraId="23D384C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Activated-Cells-Mapping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8</w:t>
      </w:r>
    </w:p>
    <w:p w14:paraId="049914D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Activated-Cells-Mapping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59</w:t>
      </w:r>
    </w:p>
    <w:p w14:paraId="7FC15A70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F1SetupOutcom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0</w:t>
      </w:r>
    </w:p>
    <w:p w14:paraId="37B76ED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RC-Terminating-IAB-Donor-Related-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1</w:t>
      </w:r>
    </w:p>
    <w:p w14:paraId="13238379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RRC-Terminating-IAB-Donor-gNB-I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2</w:t>
      </w:r>
    </w:p>
    <w:p w14:paraId="5477853C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NCGI-to-be-Updated-List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3</w:t>
      </w:r>
    </w:p>
    <w:p w14:paraId="083F2531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NCGI-to-be-Updated-List-Item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64</w:t>
      </w:r>
    </w:p>
    <w:p w14:paraId="79828CD5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obile-IAB-MTUserLocationInforma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5</w:t>
      </w:r>
    </w:p>
    <w:p w14:paraId="2061C4E3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obileAccessPointLoca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6</w:t>
      </w:r>
    </w:p>
    <w:p w14:paraId="61CAF588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AssociatedSessionID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7</w:t>
      </w:r>
    </w:p>
    <w:p w14:paraId="423A3DAB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IndicationMCInactiveReception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noProof w:val="0"/>
          <w:lang w:val="fr-FR"/>
        </w:rPr>
        <w:tab/>
      </w:r>
      <w:r>
        <w:rPr>
          <w:snapToGrid w:val="0"/>
          <w:lang w:val="fr-FR" w:eastAsia="zh-CN"/>
        </w:rPr>
        <w:t>ProtocolIE-ID ::= 768</w:t>
      </w:r>
    </w:p>
    <w:p w14:paraId="4F5CAC1A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ulticastCU2DURRCInfo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  <w:t>ProtocolIE-ID ::= 769</w:t>
      </w:r>
    </w:p>
    <w:p w14:paraId="31433943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MBSMulticastSessionReceptionState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noProof w:val="0"/>
          <w:lang w:val="fr-FR"/>
        </w:rPr>
        <w:tab/>
      </w:r>
      <w:r>
        <w:rPr>
          <w:snapToGrid w:val="0"/>
          <w:lang w:val="fr-FR" w:eastAsia="zh-CN"/>
        </w:rPr>
        <w:tab/>
        <w:t>ProtocolIE-ID ::= 770</w:t>
      </w:r>
    </w:p>
    <w:p w14:paraId="7AF894A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F1UTunnelNotEstablished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71</w:t>
      </w:r>
    </w:p>
    <w:p w14:paraId="2D6CD32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ulticastDU2CURRC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noProof w:val="0"/>
        </w:rPr>
        <w:tab/>
      </w:r>
      <w:r>
        <w:rPr>
          <w:snapToGrid w:val="0"/>
          <w:lang w:eastAsia="zh-CN"/>
        </w:rPr>
        <w:t>ProtocolIE-ID ::= 772</w:t>
      </w:r>
    </w:p>
    <w:p w14:paraId="42ECF6B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SIB24-message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73</w:t>
      </w:r>
    </w:p>
    <w:p w14:paraId="17C11D14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MulticastCU2DUCommonRRCInfo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  <w:t>ProtocolIE-ID ::= 774</w:t>
      </w:r>
    </w:p>
    <w:p w14:paraId="668538E4" w14:textId="77777777" w:rsidR="001C56D0" w:rsidRDefault="001C56D0" w:rsidP="001C56D0">
      <w:pPr>
        <w:pStyle w:val="PL"/>
        <w:rPr>
          <w:rFonts w:eastAsia="Times New Roman"/>
          <w:lang w:eastAsia="ko-KR"/>
        </w:rPr>
      </w:pPr>
      <w:r>
        <w:lastRenderedPageBreak/>
        <w:t>id-PDUSetQoSParamete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75</w:t>
      </w:r>
    </w:p>
    <w:p w14:paraId="1FE47E9D" w14:textId="77777777" w:rsidR="001C56D0" w:rsidRDefault="001C56D0" w:rsidP="001C56D0">
      <w:pPr>
        <w:pStyle w:val="PL"/>
      </w:pPr>
      <w:r>
        <w:t>id-N6JitterInformatio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76</w:t>
      </w:r>
    </w:p>
    <w:p w14:paraId="1BDA0336" w14:textId="77777777" w:rsidR="001C56D0" w:rsidRDefault="001C56D0" w:rsidP="001C56D0">
      <w:pPr>
        <w:pStyle w:val="PL"/>
        <w:rPr>
          <w:rFonts w:eastAsia="DengXian"/>
        </w:rPr>
      </w:pPr>
      <w:r>
        <w:rPr>
          <w:rFonts w:eastAsia="DengXian"/>
        </w:rPr>
        <w:t>id-</w:t>
      </w:r>
      <w:r>
        <w:rPr>
          <w:rFonts w:eastAsia="SimSun"/>
          <w:snapToGrid w:val="0"/>
        </w:rPr>
        <w:t>ECNMarkingorCongestionInformationReportingRequest</w:t>
      </w:r>
      <w:r>
        <w:rPr>
          <w:rFonts w:eastAsia="DengXian"/>
        </w:rPr>
        <w:tab/>
        <w:t>ProtocolIE-ID ::= 777</w:t>
      </w:r>
    </w:p>
    <w:p w14:paraId="15B9EE9C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r>
        <w:rPr>
          <w:rFonts w:eastAsia="DengXian"/>
        </w:rPr>
        <w:t>id-</w:t>
      </w:r>
      <w:r>
        <w:rPr>
          <w:snapToGrid w:val="0"/>
        </w:rPr>
        <w:t>ECNMarkingorCongestionInformationReportingStatus</w:t>
      </w:r>
      <w:r>
        <w:rPr>
          <w:rFonts w:eastAsia="DengXian"/>
        </w:rPr>
        <w:tab/>
        <w:t>ProtocolIE-ID ::= 778</w:t>
      </w:r>
    </w:p>
    <w:p w14:paraId="19038ECC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id-NR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79</w:t>
      </w:r>
    </w:p>
    <w:p w14:paraId="3889DD7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TEA2XServicesAuthoriz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80</w:t>
      </w:r>
    </w:p>
    <w:p w14:paraId="1C01B7E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NRUESidelinkAggregateMaximumBitrateForA2X</w:t>
      </w:r>
      <w:r>
        <w:rPr>
          <w:snapToGrid w:val="0"/>
        </w:rPr>
        <w:tab/>
      </w:r>
      <w:r>
        <w:rPr>
          <w:snapToGrid w:val="0"/>
        </w:rPr>
        <w:tab/>
        <w:t>ProtocolIE-ID ::= 781</w:t>
      </w:r>
    </w:p>
    <w:p w14:paraId="08FA0AE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LTEUESidelinkAggregateMaximumBitrateForA2X</w:t>
      </w:r>
      <w:r>
        <w:rPr>
          <w:snapToGrid w:val="0"/>
        </w:rPr>
        <w:tab/>
      </w:r>
      <w:r>
        <w:rPr>
          <w:snapToGrid w:val="0"/>
        </w:rPr>
        <w:tab/>
        <w:t>ProtocolIE-ID ::= 782</w:t>
      </w:r>
    </w:p>
    <w:p w14:paraId="7B818A98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NR</w:t>
      </w:r>
      <w:r>
        <w:rPr>
          <w:snapToGrid w:val="0"/>
          <w:lang w:eastAsia="zh-CN"/>
        </w:rPr>
        <w:t>e</w:t>
      </w:r>
      <w:r>
        <w:rPr>
          <w:snapToGrid w:val="0"/>
        </w:rPr>
        <w:t xml:space="preserve">RedCapUEIndic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783</w:t>
      </w:r>
    </w:p>
    <w:p w14:paraId="33AEF662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 xml:space="preserve">id-ERedcap-Bcast-Information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784</w:t>
      </w:r>
    </w:p>
    <w:p w14:paraId="5A2EEF88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>id-NRPaginglongeDRXInformationforRRCINACTIVE</w:t>
      </w:r>
      <w:r>
        <w:rPr>
          <w:lang w:eastAsia="zh-CN"/>
        </w:rPr>
        <w:tab/>
      </w:r>
      <w:r>
        <w:rPr>
          <w:lang w:eastAsia="zh-CN"/>
        </w:rPr>
        <w:tab/>
        <w:t>ProtocolIE-ID ::= 785</w:t>
      </w:r>
    </w:p>
    <w:p w14:paraId="55A81DC1" w14:textId="77777777" w:rsidR="001C56D0" w:rsidRDefault="001C56D0" w:rsidP="001C56D0">
      <w:pPr>
        <w:pStyle w:val="PL"/>
        <w:rPr>
          <w:lang w:eastAsia="zh-CN"/>
        </w:rPr>
      </w:pPr>
      <w:r>
        <w:rPr>
          <w:rFonts w:eastAsia="SimSun"/>
        </w:rPr>
        <w:t>id-SCPAC-Request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86</w:t>
      </w:r>
    </w:p>
    <w:p w14:paraId="2D8A5DCA" w14:textId="77777777" w:rsidR="001C56D0" w:rsidRDefault="001C56D0" w:rsidP="001C56D0">
      <w:pPr>
        <w:pStyle w:val="PL"/>
        <w:rPr>
          <w:lang w:eastAsia="zh-CN"/>
        </w:rPr>
      </w:pPr>
      <w:r>
        <w:t>id-Target-F1-Terminating-Donor-gNB-ID</w:t>
      </w:r>
      <w:r>
        <w:tab/>
      </w:r>
      <w:r>
        <w:tab/>
      </w:r>
      <w:r>
        <w:tab/>
      </w:r>
      <w:r>
        <w:tab/>
      </w:r>
      <w:r>
        <w:rPr>
          <w:lang w:eastAsia="zh-CN"/>
        </w:rPr>
        <w:t>ProtocolIE-ID ::= 787</w:t>
      </w:r>
    </w:p>
    <w:p w14:paraId="303CDEB5" w14:textId="77777777" w:rsidR="001C56D0" w:rsidRDefault="001C56D0" w:rsidP="001C56D0">
      <w:pPr>
        <w:pStyle w:val="PL"/>
        <w:rPr>
          <w:lang w:eastAsia="ko-KR"/>
        </w:rPr>
      </w:pPr>
      <w:r>
        <w:t>id-MobileIAB-Barre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88</w:t>
      </w:r>
    </w:p>
    <w:p w14:paraId="2A3894CE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t>Broadcast-MRBs-Transport-Request-List</w:t>
      </w:r>
      <w:r>
        <w:rPr>
          <w:snapToGrid w:val="0"/>
        </w:rPr>
        <w:t xml:space="preserve">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789</w:t>
      </w:r>
    </w:p>
    <w:p w14:paraId="57B16E83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</w:rPr>
        <w:t>id-</w:t>
      </w:r>
      <w:r>
        <w:t>Broadcast-MRBs-Transport-Request-Item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lang w:eastAsia="zh-CN"/>
        </w:rPr>
        <w:t>ProtocolIE-ID ::= 790</w:t>
      </w:r>
    </w:p>
    <w:p w14:paraId="4CE982F6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</w:rPr>
        <w:t>id-S-CPACLowerLayerReferenceConfigRequest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91</w:t>
      </w:r>
    </w:p>
    <w:p w14:paraId="3551FC5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-CPAC-Configuration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92</w:t>
      </w:r>
    </w:p>
    <w:p w14:paraId="254B9C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</w:t>
      </w:r>
      <w:r>
        <w:rPr>
          <w:rFonts w:eastAsia="SimSun"/>
          <w:snapToGrid w:val="0"/>
        </w:rPr>
        <w:t>MusimCandidateBandList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snapToGrid w:val="0"/>
        </w:rPr>
        <w:t>ProtocolIE-ID ::= 793</w:t>
      </w:r>
    </w:p>
    <w:p w14:paraId="60C5B23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bookmarkStart w:id="3641" w:name="OLE_LINK72"/>
      <w:r>
        <w:rPr>
          <w:snapToGrid w:val="0"/>
          <w:lang w:val="it-IT"/>
        </w:rPr>
        <w:t>DLLBTFailureInformationRequest</w:t>
      </w:r>
      <w:bookmarkEnd w:id="3641"/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794</w:t>
      </w:r>
    </w:p>
    <w:p w14:paraId="1B5207DA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DLLBTFailureInformation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795</w:t>
      </w:r>
    </w:p>
    <w:p w14:paraId="3503E7F3" w14:textId="77777777" w:rsidR="001C56D0" w:rsidRDefault="001C56D0" w:rsidP="001C56D0">
      <w:pPr>
        <w:pStyle w:val="PL"/>
        <w:rPr>
          <w:lang w:eastAsia="zh-CN"/>
        </w:rPr>
      </w:pPr>
      <w:r>
        <w:t>id-PSIbasedSDUdiscardUL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796</w:t>
      </w:r>
    </w:p>
    <w:p w14:paraId="71E62021" w14:textId="77777777" w:rsidR="001C56D0" w:rsidRDefault="001C56D0" w:rsidP="001C56D0">
      <w:pPr>
        <w:pStyle w:val="PL"/>
        <w:rPr>
          <w:lang w:eastAsia="zh-CN"/>
        </w:rPr>
      </w:pPr>
      <w:r>
        <w:rPr>
          <w:snapToGrid w:val="0"/>
          <w:lang w:val="it-IT"/>
        </w:rPr>
        <w:t>id</w:t>
      </w:r>
      <w:r>
        <w:rPr>
          <w:snapToGrid w:val="0"/>
          <w:lang w:val="it-IT" w:eastAsia="zh-CN"/>
        </w:rPr>
        <w:t>-SIB22-message</w:t>
      </w:r>
      <w:r>
        <w:rPr>
          <w:snapToGrid w:val="0"/>
          <w:lang w:val="it-IT"/>
        </w:rPr>
        <w:t xml:space="preserve"> 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 w:eastAsia="zh-CN"/>
        </w:rPr>
        <w:t>797</w:t>
      </w:r>
    </w:p>
    <w:p w14:paraId="246B7D70" w14:textId="77777777" w:rsidR="001C56D0" w:rsidRDefault="001C56D0" w:rsidP="001C56D0">
      <w:pPr>
        <w:pStyle w:val="PL"/>
        <w:rPr>
          <w:lang w:eastAsia="ko-KR"/>
        </w:rPr>
      </w:pPr>
      <w:r>
        <w:t>id-CUtoDUTAInformation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798</w:t>
      </w:r>
    </w:p>
    <w:p w14:paraId="4AB7F772" w14:textId="77777777" w:rsidR="001C56D0" w:rsidRDefault="001C56D0" w:rsidP="001C56D0">
      <w:pPr>
        <w:pStyle w:val="PL"/>
        <w:rPr>
          <w:snapToGrid w:val="0"/>
        </w:rPr>
      </w:pPr>
      <w:r>
        <w:t>id-</w:t>
      </w:r>
      <w:r>
        <w:rPr>
          <w:rFonts w:eastAsia="Tahoma" w:cs="Arial"/>
          <w:lang w:eastAsia="zh-CN"/>
        </w:rPr>
        <w:t>U2URLCChannelQoS</w:t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rFonts w:eastAsia="Tahoma" w:cs="Arial"/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ProtocolIE-ID ::= 799</w:t>
      </w:r>
    </w:p>
    <w:p w14:paraId="0E9CAE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L-PHY-MAC-RLC-ConfigEx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00</w:t>
      </w:r>
    </w:p>
    <w:p w14:paraId="2BDA6A2C" w14:textId="77777777" w:rsidR="001C56D0" w:rsidRDefault="001C56D0" w:rsidP="001C56D0">
      <w:pPr>
        <w:pStyle w:val="PL"/>
        <w:rPr>
          <w:snapToGrid w:val="0"/>
        </w:rPr>
      </w:pPr>
      <w:r>
        <w:rPr>
          <w:rFonts w:eastAsia="SimSun" w:cs="Courier New"/>
          <w:snapToGrid w:val="0"/>
        </w:rPr>
        <w:t>id-</w:t>
      </w:r>
      <w:r>
        <w:t>SLPositioning-Ranging-Service-Info</w:t>
      </w:r>
      <w:r>
        <w:tab/>
      </w:r>
      <w:r>
        <w:tab/>
      </w:r>
      <w:r>
        <w:rPr>
          <w:rFonts w:eastAsia="SimSun" w:cs="Courier New"/>
          <w:snapToGrid w:val="0"/>
        </w:rPr>
        <w:tab/>
      </w:r>
      <w:r>
        <w:rPr>
          <w:rFonts w:eastAsia="SimSun" w:cs="Courier New"/>
          <w:snapToGrid w:val="0"/>
        </w:rPr>
        <w:tab/>
      </w:r>
      <w:r>
        <w:rPr>
          <w:snapToGrid w:val="0"/>
        </w:rPr>
        <w:t>ProtocolIE-ID ::= 801</w:t>
      </w:r>
    </w:p>
    <w:p w14:paraId="7527F6E4" w14:textId="77777777" w:rsidR="001C56D0" w:rsidRDefault="001C56D0" w:rsidP="001C56D0">
      <w:pPr>
        <w:pStyle w:val="PL"/>
      </w:pPr>
      <w:r>
        <w:rPr>
          <w:snapToGrid w:val="0"/>
        </w:rPr>
        <w:t>id-</w:t>
      </w:r>
      <w:r>
        <w:t>TimeWindowInformation-SRS-List</w:t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802</w:t>
      </w:r>
    </w:p>
    <w:p w14:paraId="19379206" w14:textId="77777777" w:rsidR="001C56D0" w:rsidRDefault="001C56D0" w:rsidP="001C56D0">
      <w:pPr>
        <w:pStyle w:val="PL"/>
        <w:rPr>
          <w:snapToGrid w:val="0"/>
        </w:rPr>
      </w:pPr>
      <w:r>
        <w:t>id-TimeWindowInformation-Measurement-List</w:t>
      </w:r>
      <w:r>
        <w:tab/>
      </w:r>
      <w:r>
        <w:tab/>
      </w:r>
      <w:r>
        <w:tab/>
      </w:r>
      <w:r>
        <w:rPr>
          <w:snapToGrid w:val="0"/>
        </w:rPr>
        <w:t>ProtocolIE-ID ::= 803</w:t>
      </w:r>
    </w:p>
    <w:p w14:paraId="03E9BA23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eastAsia="SimSun"/>
          <w:snapToGrid w:val="0"/>
          <w:lang w:val="fr-FR"/>
        </w:rPr>
        <w:t>id-UL-RSCP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snapToGrid w:val="0"/>
          <w:lang w:val="fr-FR"/>
        </w:rPr>
        <w:t>ProtocolIE-ID ::= 804</w:t>
      </w:r>
    </w:p>
    <w:p w14:paraId="38968EE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rFonts w:eastAsia="SimSun"/>
          <w:snapToGrid w:val="0"/>
          <w:lang w:val="fr-FR"/>
        </w:rPr>
        <w:t>id-BW-Aggregation-Request-Indication</w:t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rFonts w:eastAsia="SimSun"/>
          <w:snapToGrid w:val="0"/>
          <w:lang w:val="fr-FR"/>
        </w:rPr>
        <w:tab/>
      </w:r>
      <w:r>
        <w:rPr>
          <w:snapToGrid w:val="0"/>
          <w:lang w:val="fr-FR"/>
        </w:rPr>
        <w:t>ProtocolIE-ID ::= 805</w:t>
      </w:r>
    </w:p>
    <w:p w14:paraId="02F52AFC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1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6</w:t>
      </w:r>
    </w:p>
    <w:p w14:paraId="127EAAB7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2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7</w:t>
      </w:r>
    </w:p>
    <w:p w14:paraId="2067E58F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1additionalpath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8</w:t>
      </w:r>
    </w:p>
    <w:p w14:paraId="4CDE5678" w14:textId="77777777" w:rsidR="001C56D0" w:rsidRDefault="001C56D0" w:rsidP="001C56D0">
      <w:pPr>
        <w:pStyle w:val="PL"/>
        <w:rPr>
          <w:snapToGrid w:val="0"/>
          <w:lang w:val="fr-FR"/>
        </w:rPr>
      </w:pPr>
      <w:r>
        <w:rPr>
          <w:snapToGrid w:val="0"/>
          <w:lang w:val="fr-FR"/>
        </w:rPr>
        <w:t>id-ReportingGranularitykminus2additionalpath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>ProtocolIE-ID ::= 809</w:t>
      </w:r>
    </w:p>
    <w:p w14:paraId="08A82A4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imingReportingGranularityFactorExtend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10</w:t>
      </w:r>
    </w:p>
    <w:p w14:paraId="366B138D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r>
        <w:rPr>
          <w:snapToGrid w:val="0"/>
        </w:rPr>
        <w:t>SRSPosRRCInactiveValidityAreaConfig</w:t>
      </w:r>
      <w:r>
        <w:rPr>
          <w:snapToGrid w:val="0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1</w:t>
      </w:r>
    </w:p>
    <w:p w14:paraId="44D9EAAE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</w:t>
      </w:r>
      <w:r>
        <w:rPr>
          <w:lang w:val="it-IT"/>
        </w:rPr>
        <w:t>PosValidityAreaCell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2</w:t>
      </w:r>
    </w:p>
    <w:p w14:paraId="770CE29C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lang w:val="it-IT"/>
        </w:rPr>
        <w:t>id-SRSReservationType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>ProtocolIE-ID ::= 813</w:t>
      </w:r>
    </w:p>
    <w:p w14:paraId="445E6CDD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SymbolIndex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4</w:t>
      </w:r>
    </w:p>
    <w:p w14:paraId="75832D3A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PRSBWAggregationRequestInfo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5</w:t>
      </w:r>
    </w:p>
    <w:p w14:paraId="446B0D32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AggregatedPosSRSResourceID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6</w:t>
      </w:r>
    </w:p>
    <w:p w14:paraId="59E60C35" w14:textId="77777777" w:rsidR="001C56D0" w:rsidRDefault="001C56D0" w:rsidP="001C56D0">
      <w:pPr>
        <w:pStyle w:val="PL"/>
        <w:rPr>
          <w:snapToGrid w:val="0"/>
          <w:lang w:val="it-IT"/>
        </w:rPr>
      </w:pPr>
      <w:r>
        <w:rPr>
          <w:snapToGrid w:val="0"/>
          <w:lang w:val="it-IT"/>
        </w:rPr>
        <w:t>id-AggregatedPRSResourceSetList</w:t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</w:r>
      <w:r>
        <w:rPr>
          <w:snapToGrid w:val="0"/>
          <w:lang w:val="it-IT"/>
        </w:rPr>
        <w:tab/>
        <w:t>ProtocolIE-ID ::= 817</w:t>
      </w:r>
    </w:p>
    <w:p w14:paraId="696F2D4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PhaseQuality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18</w:t>
      </w:r>
    </w:p>
    <w:p w14:paraId="692A2AA8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easuredFrequencyHop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19</w:t>
      </w:r>
    </w:p>
    <w:p w14:paraId="11B34BA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TxHoppingConfigur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0</w:t>
      </w:r>
    </w:p>
    <w:p w14:paraId="2669BFE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3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1</w:t>
      </w:r>
    </w:p>
    <w:p w14:paraId="41F3B4E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4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2</w:t>
      </w:r>
    </w:p>
    <w:p w14:paraId="3D70777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5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3</w:t>
      </w:r>
    </w:p>
    <w:p w14:paraId="1EA3A66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6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4</w:t>
      </w:r>
    </w:p>
    <w:p w14:paraId="0733DAFF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3additionalpath</w:t>
      </w:r>
      <w:r>
        <w:rPr>
          <w:snapToGrid w:val="0"/>
        </w:rPr>
        <w:tab/>
      </w:r>
      <w:r>
        <w:rPr>
          <w:snapToGrid w:val="0"/>
        </w:rPr>
        <w:tab/>
        <w:t>ProtocolIE-ID ::= 825</w:t>
      </w:r>
    </w:p>
    <w:p w14:paraId="6B651BB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4additionalpath</w:t>
      </w:r>
      <w:r>
        <w:rPr>
          <w:snapToGrid w:val="0"/>
        </w:rPr>
        <w:tab/>
      </w:r>
      <w:r>
        <w:rPr>
          <w:snapToGrid w:val="0"/>
        </w:rPr>
        <w:tab/>
        <w:t>ProtocolIE-ID ::= 826</w:t>
      </w:r>
    </w:p>
    <w:p w14:paraId="20E5F6DB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5additionalpath</w:t>
      </w:r>
      <w:r>
        <w:rPr>
          <w:snapToGrid w:val="0"/>
        </w:rPr>
        <w:tab/>
      </w:r>
      <w:r>
        <w:rPr>
          <w:snapToGrid w:val="0"/>
        </w:rPr>
        <w:tab/>
        <w:t>ProtocolIE-ID ::= 827</w:t>
      </w:r>
    </w:p>
    <w:p w14:paraId="313BF744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portingGranularitykminus6additionalpath</w:t>
      </w:r>
      <w:r>
        <w:rPr>
          <w:snapToGrid w:val="0"/>
        </w:rPr>
        <w:tab/>
      </w:r>
      <w:r>
        <w:rPr>
          <w:snapToGrid w:val="0"/>
        </w:rPr>
        <w:tab/>
        <w:t>ProtocolIE-ID ::= 828</w:t>
      </w:r>
    </w:p>
    <w:p w14:paraId="6489BF05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AggregatedPosSRSResourceSet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29</w:t>
      </w:r>
    </w:p>
    <w:p w14:paraId="1372226C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RequestedSRSPreconfigurationCharacteristics-List</w:t>
      </w:r>
      <w:r>
        <w:rPr>
          <w:snapToGrid w:val="0"/>
        </w:rPr>
        <w:tab/>
        <w:t>ProtocolIE-ID ::= 830</w:t>
      </w:r>
    </w:p>
    <w:p w14:paraId="1C9F4986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RSPreconfiguration-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1</w:t>
      </w:r>
    </w:p>
    <w:p w14:paraId="25D46DAD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SR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2</w:t>
      </w:r>
    </w:p>
    <w:p w14:paraId="61805113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ValidityAreaSpecificSR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3</w:t>
      </w:r>
    </w:p>
    <w:p w14:paraId="12B32DD5" w14:textId="77777777" w:rsidR="001C56D0" w:rsidRDefault="001C56D0" w:rsidP="001C56D0">
      <w:pPr>
        <w:pStyle w:val="PL"/>
      </w:pPr>
      <w:r>
        <w:t>id-E-CID-MeasuredResultsAssociatedInfoList</w:t>
      </w:r>
      <w:r>
        <w:tab/>
      </w:r>
      <w:r>
        <w:tab/>
      </w:r>
      <w:r>
        <w:tab/>
        <w:t>ProtocolIE-ID ::= 834</w:t>
      </w:r>
    </w:p>
    <w:p w14:paraId="7EF1F561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XR-Bcast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35</w:t>
      </w:r>
    </w:p>
    <w:p w14:paraId="235F8280" w14:textId="77777777" w:rsidR="001C56D0" w:rsidRDefault="001C56D0" w:rsidP="001C56D0">
      <w:pPr>
        <w:pStyle w:val="PL"/>
        <w:rPr>
          <w:snapToGrid w:val="0"/>
        </w:rPr>
      </w:pPr>
      <w:r>
        <w:t xml:space="preserve">id-MaxDataBurstVolume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836</w:t>
      </w:r>
    </w:p>
    <w:p w14:paraId="221E3082" w14:textId="77777777" w:rsidR="001C56D0" w:rsidRDefault="001C56D0" w:rsidP="001C56D0">
      <w:pPr>
        <w:pStyle w:val="PL"/>
      </w:pPr>
      <w:r>
        <w:t>id-TAInformation-Li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ProtocolIE-ID ::= 837</w:t>
      </w:r>
    </w:p>
    <w:p w14:paraId="7B37B40E" w14:textId="77777777" w:rsidR="001C56D0" w:rsidRDefault="001C56D0" w:rsidP="001C56D0">
      <w:pPr>
        <w:pStyle w:val="PL"/>
        <w:rPr>
          <w:rFonts w:eastAsia="Times New Roman"/>
          <w:snapToGrid w:val="0"/>
          <w:lang w:eastAsia="zh-CN"/>
        </w:rPr>
      </w:pPr>
      <w:bookmarkStart w:id="3642" w:name="_Hlk168210601"/>
      <w:r>
        <w:t>id-</w:t>
      </w:r>
      <w:r>
        <w:rPr>
          <w:snapToGrid w:val="0"/>
        </w:rPr>
        <w:t>NonIntegerDRXCycl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838</w:t>
      </w:r>
    </w:p>
    <w:p w14:paraId="23036C35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id-PointA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otocolIE-ID ::=</w:t>
      </w:r>
      <w:r>
        <w:rPr>
          <w:snapToGrid w:val="0"/>
          <w:lang w:eastAsia="zh-CN"/>
        </w:rPr>
        <w:t xml:space="preserve"> 839</w:t>
      </w:r>
    </w:p>
    <w:p w14:paraId="555AEF1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SCS-SpecificCarrier</w:t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  <w:lang w:eastAsia="zh-CN"/>
        </w:rPr>
        <w:tab/>
      </w:r>
      <w:r>
        <w:rPr>
          <w:snapToGrid w:val="0"/>
        </w:rPr>
        <w:t>ProtocolIE-ID ::=</w:t>
      </w:r>
      <w:r>
        <w:rPr>
          <w:snapToGrid w:val="0"/>
          <w:lang w:eastAsia="zh-CN"/>
        </w:rPr>
        <w:t xml:space="preserve"> 840</w:t>
      </w:r>
    </w:p>
    <w:p w14:paraId="1C941EC7" w14:textId="77777777" w:rsidR="001C56D0" w:rsidRDefault="001C56D0" w:rsidP="001C56D0">
      <w:pPr>
        <w:pStyle w:val="PL"/>
        <w:rPr>
          <w:snapToGrid w:val="0"/>
          <w:lang w:val="fr-FR" w:eastAsia="zh-CN"/>
        </w:rPr>
      </w:pPr>
      <w:r>
        <w:rPr>
          <w:snapToGrid w:val="0"/>
          <w:lang w:val="fr-FR" w:eastAsia="zh-CN"/>
        </w:rPr>
        <w:t>id-NR-PCI</w:t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 w:eastAsia="zh-CN"/>
        </w:rPr>
        <w:tab/>
      </w:r>
      <w:r>
        <w:rPr>
          <w:snapToGrid w:val="0"/>
          <w:lang w:val="fr-FR"/>
        </w:rPr>
        <w:t>ProtocolIE-ID ::=</w:t>
      </w:r>
      <w:r>
        <w:rPr>
          <w:snapToGrid w:val="0"/>
          <w:lang w:val="fr-FR" w:eastAsia="zh-CN"/>
        </w:rPr>
        <w:t xml:space="preserve"> 841</w:t>
      </w:r>
    </w:p>
    <w:p w14:paraId="796D79B4" w14:textId="77777777" w:rsidR="001C56D0" w:rsidRDefault="001C56D0" w:rsidP="001C56D0">
      <w:pPr>
        <w:pStyle w:val="PL"/>
        <w:rPr>
          <w:snapToGrid w:val="0"/>
          <w:lang w:val="en-US" w:eastAsia="ko-KR"/>
        </w:rPr>
      </w:pPr>
      <w:bookmarkStart w:id="3643" w:name="_Hlk170400602"/>
      <w:bookmarkEnd w:id="3642"/>
      <w:r>
        <w:t>id-PeerUE-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eastAsia="zh-CN"/>
        </w:rPr>
        <w:t>ProtocolIE-ID ::= 842</w:t>
      </w:r>
    </w:p>
    <w:p w14:paraId="77E2DE2E" w14:textId="77777777" w:rsidR="001C56D0" w:rsidRDefault="001C56D0" w:rsidP="001C56D0">
      <w:pPr>
        <w:pStyle w:val="PL"/>
      </w:pPr>
      <w:bookmarkStart w:id="3644" w:name="_Hlk166062290"/>
      <w:r>
        <w:rPr>
          <w:snapToGrid w:val="0"/>
        </w:rPr>
        <w:t>id-EarlySyncServingCell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43</w:t>
      </w:r>
    </w:p>
    <w:bookmarkEnd w:id="3644"/>
    <w:p w14:paraId="55728B36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rPr>
          <w:snapToGrid w:val="0"/>
        </w:rPr>
        <w:t>id-RANSharingAssistance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844</w:t>
      </w:r>
    </w:p>
    <w:p w14:paraId="2653843D" w14:textId="77777777" w:rsidR="001C56D0" w:rsidRDefault="001C56D0" w:rsidP="001C56D0">
      <w:pPr>
        <w:pStyle w:val="PL"/>
        <w:rPr>
          <w:snapToGrid w:val="0"/>
          <w:lang w:eastAsia="zh-CN"/>
        </w:rPr>
      </w:pPr>
      <w:r>
        <w:t>id-LTMCFRAResourceConfig-List</w:t>
      </w:r>
      <w:r>
        <w:tab/>
      </w:r>
      <w:r>
        <w:tab/>
      </w:r>
      <w:r>
        <w:tab/>
      </w:r>
      <w:r>
        <w:tab/>
      </w:r>
      <w:r>
        <w:tab/>
      </w:r>
      <w:r>
        <w:tab/>
        <w:t>ProtocolIE-</w:t>
      </w:r>
      <w:r>
        <w:rPr>
          <w:snapToGrid w:val="0"/>
        </w:rPr>
        <w:t>ID ::= 845</w:t>
      </w:r>
    </w:p>
    <w:p w14:paraId="6D04E808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snapToGrid w:val="0"/>
          <w:lang w:eastAsia="zh-CN"/>
        </w:rPr>
        <w:t>id-</w:t>
      </w:r>
      <w:r>
        <w:rPr>
          <w:snapToGrid w:val="0"/>
        </w:rPr>
        <w:t>F1U-PathFailur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46</w:t>
      </w:r>
    </w:p>
    <w:p w14:paraId="70466CDF" w14:textId="77777777" w:rsidR="001C56D0" w:rsidRDefault="001C56D0" w:rsidP="001C56D0">
      <w:pPr>
        <w:pStyle w:val="PL"/>
        <w:rPr>
          <w:snapToGrid w:val="0"/>
        </w:rPr>
      </w:pPr>
      <w:r>
        <w:rPr>
          <w:lang w:eastAsia="zh-CN"/>
        </w:rPr>
        <w:t>id-</w:t>
      </w:r>
      <w:r>
        <w:rPr>
          <w:rFonts w:eastAsia="SimSun"/>
        </w:rPr>
        <w:t>MeasBasedOn</w:t>
      </w:r>
      <w:r>
        <w:rPr>
          <w:snapToGrid w:val="0"/>
        </w:rPr>
        <w:t>AggregatedResources</w:t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rFonts w:eastAsia="SimSun"/>
        </w:rPr>
        <w:tab/>
      </w:r>
      <w:r>
        <w:rPr>
          <w:snapToGrid w:val="0"/>
        </w:rPr>
        <w:t>ProtocolIE-ID ::= 847</w:t>
      </w:r>
    </w:p>
    <w:p w14:paraId="58CB8B7D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snapToGrid w:val="0"/>
        </w:rPr>
        <w:t>id-SIB</w:t>
      </w:r>
      <w:r>
        <w:rPr>
          <w:rFonts w:eastAsia="SimSun"/>
          <w:snapToGrid w:val="0"/>
          <w:lang w:val="en-US" w:eastAsia="zh-CN"/>
        </w:rPr>
        <w:t>23</w:t>
      </w:r>
      <w:r>
        <w:rPr>
          <w:snapToGrid w:val="0"/>
        </w:rPr>
        <w:t>-message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rFonts w:eastAsia="SimSun"/>
          <w:snapToGrid w:val="0"/>
          <w:lang w:val="en-US" w:eastAsia="zh-CN"/>
        </w:rPr>
        <w:t>848</w:t>
      </w:r>
    </w:p>
    <w:p w14:paraId="13B32A95" w14:textId="77777777" w:rsidR="001C56D0" w:rsidRDefault="001C56D0" w:rsidP="001C56D0">
      <w:pPr>
        <w:pStyle w:val="PL"/>
        <w:rPr>
          <w:snapToGrid w:val="0"/>
          <w:lang w:val="en-US" w:eastAsia="ko-KR"/>
        </w:rPr>
      </w:pPr>
      <w:bookmarkStart w:id="3645" w:name="_Hlk175547316"/>
      <w:bookmarkStart w:id="3646" w:name="_Hlk175552119"/>
      <w:r>
        <w:rPr>
          <w:rFonts w:eastAsia="DengXian"/>
          <w:snapToGrid w:val="0"/>
          <w:lang w:eastAsia="ja-JP"/>
        </w:rPr>
        <w:t>id-BarringExemption</w:t>
      </w:r>
      <w:r>
        <w:rPr>
          <w:snapToGrid w:val="0"/>
          <w:lang w:eastAsia="zh-CN"/>
        </w:rPr>
        <w:t>forEmerCallInfo</w:t>
      </w:r>
      <w:r>
        <w:rPr>
          <w:rFonts w:eastAsia="DengXian"/>
          <w:snapToGrid w:val="0"/>
          <w:lang w:eastAsia="ja-JP"/>
        </w:rPr>
        <w:tab/>
      </w:r>
      <w:r>
        <w:rPr>
          <w:rFonts w:eastAsia="DengXian"/>
          <w:snapToGrid w:val="0"/>
          <w:lang w:eastAsia="ja-JP"/>
        </w:rPr>
        <w:tab/>
      </w:r>
      <w:r>
        <w:rPr>
          <w:rFonts w:eastAsia="DengXian"/>
          <w:snapToGrid w:val="0"/>
          <w:lang w:eastAsia="ja-JP"/>
        </w:rPr>
        <w:tab/>
      </w:r>
      <w:r>
        <w:rPr>
          <w:rFonts w:eastAsia="DengXian"/>
          <w:snapToGrid w:val="0"/>
          <w:lang w:eastAsia="ja-JP"/>
        </w:rPr>
        <w:tab/>
      </w:r>
      <w:r>
        <w:rPr>
          <w:rFonts w:eastAsia="DengXian"/>
          <w:snapToGrid w:val="0"/>
          <w:lang w:eastAsia="ja-JP"/>
        </w:rPr>
        <w:tab/>
        <w:t xml:space="preserve">ProtocolIE-ID ::= </w:t>
      </w:r>
      <w:r>
        <w:rPr>
          <w:snapToGrid w:val="0"/>
        </w:rPr>
        <w:t>849</w:t>
      </w:r>
      <w:bookmarkEnd w:id="3645"/>
    </w:p>
    <w:p w14:paraId="5B754662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r>
        <w:rPr>
          <w:snapToGrid w:val="0"/>
          <w:lang w:val="it-IT"/>
        </w:rPr>
        <w:t>id-SIB1</w:t>
      </w:r>
      <w:r>
        <w:rPr>
          <w:snapToGrid w:val="0"/>
          <w:lang w:val="it-IT" w:eastAsia="zh-CN"/>
        </w:rPr>
        <w:t>7bis</w:t>
      </w:r>
      <w:r>
        <w:rPr>
          <w:snapToGrid w:val="0"/>
          <w:lang w:val="it-IT"/>
        </w:rPr>
        <w:t>-message</w:t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lang w:val="it-IT"/>
        </w:rPr>
        <w:tab/>
      </w:r>
      <w:r>
        <w:rPr>
          <w:snapToGrid w:val="0"/>
          <w:lang w:val="it-IT"/>
        </w:rPr>
        <w:t xml:space="preserve">ProtocolIE-ID ::= </w:t>
      </w:r>
      <w:r>
        <w:rPr>
          <w:snapToGrid w:val="0"/>
          <w:lang w:val="it-IT" w:eastAsia="zh-CN"/>
        </w:rPr>
        <w:t>850</w:t>
      </w:r>
      <w:bookmarkEnd w:id="3646"/>
    </w:p>
    <w:p w14:paraId="3D19F68B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bookmarkStart w:id="3647" w:name="_Hlk175552583"/>
      <w:r>
        <w:rPr>
          <w:rFonts w:cs="Courier New"/>
          <w:szCs w:val="22"/>
          <w:lang w:eastAsia="zh-CN"/>
        </w:rPr>
        <w:t>id-</w:t>
      </w:r>
      <w:r>
        <w:rPr>
          <w:rFonts w:cs="Courier New"/>
          <w:szCs w:val="22"/>
          <w:lang w:val="en-US" w:eastAsia="zh-CN"/>
        </w:rPr>
        <w:t>ReportingIntervalIMs</w:t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</w:r>
      <w:r>
        <w:rPr>
          <w:rFonts w:cs="Courier New"/>
          <w:szCs w:val="22"/>
          <w:lang w:val="en-US" w:eastAsia="zh-CN"/>
        </w:rPr>
        <w:tab/>
        <w:t>ProtocolIE-ID ::= 851</w:t>
      </w:r>
      <w:bookmarkEnd w:id="3647"/>
    </w:p>
    <w:p w14:paraId="2813FD47" w14:textId="77777777" w:rsidR="001C56D0" w:rsidRDefault="001C56D0" w:rsidP="001C56D0">
      <w:pPr>
        <w:pStyle w:val="PL"/>
        <w:rPr>
          <w:rFonts w:eastAsia="SimSun"/>
          <w:snapToGrid w:val="0"/>
          <w:lang w:val="en-US" w:eastAsia="zh-CN"/>
        </w:rPr>
      </w:pPr>
      <w:bookmarkStart w:id="3648" w:name="_Hlk175558389"/>
      <w:r>
        <w:t>id-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tab/>
      </w:r>
      <w:r>
        <w:tab/>
      </w:r>
      <w:r>
        <w:tab/>
      </w:r>
      <w:r>
        <w:tab/>
      </w:r>
      <w:r>
        <w:rPr>
          <w:snapToGrid w:val="0"/>
        </w:rPr>
        <w:t xml:space="preserve">ProtocolIE-ID ::= </w:t>
      </w:r>
      <w:r>
        <w:rPr>
          <w:rFonts w:eastAsia="SimSun"/>
          <w:snapToGrid w:val="0"/>
          <w:lang w:val="en-US" w:eastAsia="zh-CN"/>
        </w:rPr>
        <w:t>852</w:t>
      </w:r>
    </w:p>
    <w:p w14:paraId="21E84AE9" w14:textId="77777777" w:rsidR="001C56D0" w:rsidRDefault="001C56D0" w:rsidP="001C56D0">
      <w:pPr>
        <w:pStyle w:val="PL"/>
        <w:rPr>
          <w:rFonts w:cs="Courier New"/>
          <w:snapToGrid w:val="0"/>
          <w:lang w:val="en-US" w:eastAsia="ko-KR"/>
        </w:rPr>
      </w:pPr>
      <w:r>
        <w:rPr>
          <w:rFonts w:cs="Courier New"/>
          <w:snapToGrid w:val="0"/>
          <w:lang w:val="en-US" w:eastAsia="zh-CN"/>
        </w:rPr>
        <w:lastRenderedPageBreak/>
        <w:t>id-TagIDPointer</w:t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 w:eastAsia="zh-CN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/>
        </w:rPr>
        <w:tab/>
      </w:r>
      <w:r>
        <w:rPr>
          <w:rFonts w:cs="Courier New"/>
          <w:snapToGrid w:val="0"/>
          <w:lang w:val="en-US" w:eastAsia="zh-CN"/>
        </w:rPr>
        <w:t xml:space="preserve">ProtocolIE-ID ::= </w:t>
      </w:r>
      <w:r>
        <w:rPr>
          <w:rFonts w:cs="Courier New"/>
          <w:snapToGrid w:val="0"/>
          <w:lang w:val="en-US"/>
        </w:rPr>
        <w:t>853</w:t>
      </w:r>
    </w:p>
    <w:p w14:paraId="678E965F" w14:textId="77777777" w:rsidR="001C56D0" w:rsidRDefault="001C56D0" w:rsidP="001C56D0">
      <w:pPr>
        <w:pStyle w:val="PL"/>
        <w:rPr>
          <w:rFonts w:cs="Courier New"/>
          <w:snapToGrid w:val="0"/>
          <w:lang w:val="en-US"/>
        </w:rPr>
      </w:pPr>
      <w:bookmarkStart w:id="3649" w:name="_Hlk181200078"/>
      <w:r>
        <w:rPr>
          <w:snapToGrid w:val="0"/>
        </w:rPr>
        <w:t>id-LocalOrigi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4</w:t>
      </w:r>
      <w:bookmarkEnd w:id="3649"/>
    </w:p>
    <w:p w14:paraId="642BB086" w14:textId="77777777" w:rsidR="001C56D0" w:rsidRDefault="001C56D0" w:rsidP="001C56D0">
      <w:pPr>
        <w:pStyle w:val="PL"/>
        <w:rPr>
          <w:rFonts w:cs="Courier New"/>
          <w:snapToGrid w:val="0"/>
          <w:lang w:val="en-US"/>
        </w:rPr>
      </w:pPr>
      <w:r>
        <w:rPr>
          <w:snapToGrid w:val="0"/>
        </w:rPr>
        <w:t>id-LTMReset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</w:t>
      </w:r>
      <w:r>
        <w:rPr>
          <w:rFonts w:cs="Courier New"/>
          <w:snapToGrid w:val="0"/>
          <w:lang w:val="en-US" w:eastAsia="zh-CN"/>
        </w:rPr>
        <w:t xml:space="preserve"> ::= </w:t>
      </w:r>
      <w:r>
        <w:rPr>
          <w:rFonts w:cs="Courier New"/>
          <w:snapToGrid w:val="0"/>
          <w:lang w:val="en-US"/>
        </w:rPr>
        <w:t>855</w:t>
      </w:r>
    </w:p>
    <w:p w14:paraId="7B1FE1BD" w14:textId="77777777" w:rsidR="001C56D0" w:rsidRDefault="001C56D0" w:rsidP="001C56D0">
      <w:pPr>
        <w:pStyle w:val="PL"/>
        <w:rPr>
          <w:snapToGrid w:val="0"/>
          <w:lang w:val="en-US"/>
        </w:rPr>
      </w:pPr>
      <w:r>
        <w:rPr>
          <w:rFonts w:cs="Courier New"/>
          <w:snapToGrid w:val="0"/>
          <w:lang w:val="it-IT" w:eastAsia="zh-CN"/>
        </w:rPr>
        <w:t>id-</w:t>
      </w:r>
      <w:r>
        <w:rPr>
          <w:snapToGrid w:val="0"/>
          <w:lang w:val="it-IT" w:eastAsia="zh-CN"/>
        </w:rPr>
        <w:t>SRSPosPeriodicConfigHyperSFNIndex</w:t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snapToGrid w:val="0"/>
          <w:lang w:val="it-IT" w:eastAsia="zh-CN"/>
        </w:rPr>
        <w:tab/>
      </w:r>
      <w:r>
        <w:rPr>
          <w:rFonts w:cs="Courier New"/>
          <w:snapToGrid w:val="0"/>
          <w:lang w:val="it-IT" w:eastAsia="zh-CN"/>
        </w:rPr>
        <w:t>ProtocolIE-ID ::= 856</w:t>
      </w:r>
    </w:p>
    <w:bookmarkEnd w:id="3648"/>
    <w:p w14:paraId="1124006E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  <w:r>
        <w:rPr>
          <w:snapToGrid w:val="0"/>
        </w:rPr>
        <w:t>id-PreconfiguredSRS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7</w:t>
      </w:r>
    </w:p>
    <w:p w14:paraId="2D313DAD" w14:textId="77777777" w:rsidR="001C56D0" w:rsidRDefault="001C56D0" w:rsidP="001C56D0">
      <w:pPr>
        <w:pStyle w:val="PL"/>
        <w:rPr>
          <w:snapToGrid w:val="0"/>
          <w:lang w:eastAsia="ko-KR"/>
        </w:rPr>
      </w:pPr>
      <w:r>
        <w:rPr>
          <w:rFonts w:eastAsia="SimSun"/>
        </w:rPr>
        <w:t>id-candidatePSCellsToCancel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8</w:t>
      </w:r>
    </w:p>
    <w:p w14:paraId="5517D4C9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</w:rPr>
        <w:t>id-MobilityIniti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59</w:t>
      </w:r>
    </w:p>
    <w:p w14:paraId="0E4B130A" w14:textId="77777777" w:rsidR="001C56D0" w:rsidRDefault="001C56D0" w:rsidP="001C56D0">
      <w:pPr>
        <w:pStyle w:val="PL"/>
        <w:rPr>
          <w:snapToGrid w:val="0"/>
        </w:rPr>
      </w:pPr>
      <w:r>
        <w:rPr>
          <w:snapToGrid w:val="0"/>
          <w:szCs w:val="24"/>
          <w:lang w:val="en-US"/>
        </w:rPr>
        <w:t>id-ValidityAreaSpecificSRSInformationExtended</w:t>
      </w:r>
      <w:r>
        <w:rPr>
          <w:snapToGrid w:val="0"/>
        </w:rPr>
        <w:tab/>
      </w:r>
      <w:r>
        <w:rPr>
          <w:snapToGrid w:val="0"/>
        </w:rPr>
        <w:tab/>
        <w:t>ProtocolIE-ID ::= 860</w:t>
      </w:r>
    </w:p>
    <w:p w14:paraId="71262F50" w14:textId="77777777" w:rsidR="001C56D0" w:rsidRDefault="001C56D0" w:rsidP="001C56D0">
      <w:pPr>
        <w:pStyle w:val="PL"/>
        <w:rPr>
          <w:snapToGrid w:val="0"/>
          <w:lang w:val="en-US" w:eastAsia="zh-CN"/>
        </w:rPr>
      </w:pPr>
      <w:r>
        <w:rPr>
          <w:snapToGrid w:val="0"/>
        </w:rPr>
        <w:t>id-PLMNIndexNR</w:t>
      </w:r>
      <w:r>
        <w:t>AssistanceInfoForNetSha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861</w:t>
      </w:r>
    </w:p>
    <w:p w14:paraId="60F1F13E" w14:textId="77777777" w:rsidR="001C56D0" w:rsidRDefault="001C56D0" w:rsidP="001C56D0">
      <w:pPr>
        <w:pStyle w:val="PL"/>
        <w:rPr>
          <w:ins w:id="3650" w:author="作者"/>
          <w:snapToGrid w:val="0"/>
          <w:lang w:val="en-US" w:eastAsia="zh-CN"/>
        </w:rPr>
      </w:pPr>
      <w:ins w:id="3651" w:author="作者">
        <w:r>
          <w:rPr>
            <w:snapToGrid w:val="0"/>
          </w:rPr>
          <w:t>id-LTMgNB-ID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bookmarkStart w:id="3652" w:name="OLE_LINK20"/>
        <w:r>
          <w:rPr>
            <w:snapToGrid w:val="0"/>
          </w:rPr>
          <w:t>ProtocolIE-ID ::= x</w:t>
        </w:r>
        <w:bookmarkEnd w:id="3652"/>
        <w:r>
          <w:rPr>
            <w:snapToGrid w:val="0"/>
          </w:rPr>
          <w:t>1</w:t>
        </w:r>
      </w:ins>
    </w:p>
    <w:p w14:paraId="3CC0C7FE" w14:textId="77777777" w:rsidR="001C56D0" w:rsidRDefault="001C56D0" w:rsidP="001C56D0">
      <w:pPr>
        <w:pStyle w:val="PL"/>
        <w:rPr>
          <w:ins w:id="3653" w:author="作者"/>
          <w:snapToGrid w:val="0"/>
        </w:rPr>
      </w:pPr>
      <w:bookmarkStart w:id="3654" w:name="OLE_LINK5"/>
      <w:ins w:id="3655" w:author="作者">
        <w:r>
          <w:rPr>
            <w:snapToGrid w:val="0"/>
          </w:rPr>
          <w:t>id-</w:t>
        </w:r>
        <w:bookmarkStart w:id="3656" w:name="OLE_LINK22"/>
        <w:r>
          <w:rPr>
            <w:snapToGrid w:val="0"/>
          </w:rPr>
          <w:t>L1ExecutionConditionList</w:t>
        </w:r>
        <w:bookmarkEnd w:id="3654"/>
        <w:bookmarkEnd w:id="3656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bookmarkStart w:id="3657" w:name="OLE_LINK26"/>
        <w:r>
          <w:rPr>
            <w:snapToGrid w:val="0"/>
          </w:rPr>
          <w:t xml:space="preserve">ProtocolIE-ID ::= </w:t>
        </w:r>
        <w:bookmarkEnd w:id="3657"/>
        <w:r>
          <w:rPr>
            <w:snapToGrid w:val="0"/>
          </w:rPr>
          <w:t>x2</w:t>
        </w:r>
      </w:ins>
    </w:p>
    <w:p w14:paraId="4AC52766" w14:textId="77777777" w:rsidR="001C56D0" w:rsidRDefault="001C56D0" w:rsidP="001C56D0">
      <w:pPr>
        <w:pStyle w:val="PL"/>
        <w:rPr>
          <w:ins w:id="3658" w:author="作者"/>
          <w:lang w:eastAsia="ko-KR"/>
        </w:rPr>
      </w:pPr>
      <w:ins w:id="3659" w:author="作者">
        <w:r>
          <w:rPr>
            <w:snapToGrid w:val="0"/>
          </w:rPr>
          <w:t>id-LTMSecurityInformation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IE-ID ::= x3</w:t>
        </w:r>
      </w:ins>
    </w:p>
    <w:p w14:paraId="088562E1" w14:textId="77777777" w:rsidR="001C56D0" w:rsidRDefault="001C56D0" w:rsidP="001C56D0">
      <w:pPr>
        <w:pStyle w:val="PL"/>
        <w:rPr>
          <w:ins w:id="3660" w:author="作者"/>
          <w:noProof w:val="0"/>
        </w:rPr>
      </w:pPr>
      <w:ins w:id="3661" w:author="作者">
        <w:r>
          <w:rPr>
            <w:noProof w:val="0"/>
          </w:rPr>
          <w:t>id-RequestforCSI-RSResourceConfig</w:t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noProof w:val="0"/>
          </w:rPr>
          <w:tab/>
        </w:r>
        <w:r>
          <w:rPr>
            <w:snapToGrid w:val="0"/>
          </w:rPr>
          <w:t>ProtocolIE-ID ::= x4</w:t>
        </w:r>
      </w:ins>
    </w:p>
    <w:p w14:paraId="002EF7A8" w14:textId="77777777" w:rsidR="001C56D0" w:rsidRDefault="001C56D0" w:rsidP="001C56D0">
      <w:pPr>
        <w:pStyle w:val="PL"/>
        <w:rPr>
          <w:ins w:id="3662" w:author="作者"/>
          <w:snapToGrid w:val="0"/>
          <w:lang w:eastAsia="ko-KR"/>
        </w:rPr>
      </w:pPr>
      <w:ins w:id="3663" w:author="作者">
        <w:r>
          <w:rPr>
            <w:snapToGrid w:val="0"/>
          </w:rPr>
          <w:t>id-CSI-RSResourceConfig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IE-ID ::= x5</w:t>
        </w:r>
      </w:ins>
    </w:p>
    <w:p w14:paraId="24DF9810" w14:textId="77777777" w:rsidR="001C56D0" w:rsidRDefault="001C56D0" w:rsidP="001C56D0">
      <w:pPr>
        <w:pStyle w:val="PL"/>
        <w:rPr>
          <w:ins w:id="3664" w:author="作者"/>
          <w:snapToGrid w:val="0"/>
        </w:rPr>
      </w:pPr>
      <w:bookmarkStart w:id="3665" w:name="OLE_LINK55"/>
      <w:bookmarkStart w:id="3666" w:name="OLE_LINK56"/>
      <w:ins w:id="3667" w:author="作者">
        <w:r>
          <w:rPr>
            <w:rFonts w:eastAsia="Times New Roman"/>
            <w:snapToGrid w:val="0"/>
          </w:rPr>
          <w:t>id-RequestforL1ExecutionCondition</w:t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snapToGrid w:val="0"/>
          </w:rPr>
          <w:t>ProtocolIE-ID ::= x6</w:t>
        </w:r>
        <w:bookmarkEnd w:id="3665"/>
      </w:ins>
    </w:p>
    <w:p w14:paraId="30D961DA" w14:textId="77777777" w:rsidR="001C56D0" w:rsidRDefault="001C56D0" w:rsidP="001C56D0">
      <w:pPr>
        <w:pStyle w:val="PL"/>
        <w:rPr>
          <w:ins w:id="3668" w:author="作者"/>
          <w:snapToGrid w:val="0"/>
        </w:rPr>
      </w:pPr>
      <w:ins w:id="3669" w:author="作者">
        <w:r>
          <w:rPr>
            <w:rFonts w:eastAsia="Times New Roman"/>
            <w:snapToGrid w:val="0"/>
          </w:rPr>
          <w:t>id-TATValue</w:t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rFonts w:eastAsia="Times New Roman"/>
            <w:snapToGrid w:val="0"/>
          </w:rPr>
          <w:tab/>
        </w:r>
        <w:r>
          <w:rPr>
            <w:snapToGrid w:val="0"/>
          </w:rPr>
          <w:t>ProtocolIE-ID ::= x7</w:t>
        </w:r>
      </w:ins>
    </w:p>
    <w:bookmarkEnd w:id="3666"/>
    <w:p w14:paraId="1E8BA75D" w14:textId="77777777" w:rsidR="001C56D0" w:rsidRPr="001C56D0" w:rsidRDefault="001C56D0" w:rsidP="001C56D0">
      <w:pPr>
        <w:pStyle w:val="PL"/>
        <w:rPr>
          <w:snapToGrid w:val="0"/>
          <w:lang w:eastAsia="ko-KR"/>
        </w:rPr>
      </w:pPr>
    </w:p>
    <w:p w14:paraId="6EA052FB" w14:textId="77777777" w:rsidR="001C56D0" w:rsidRDefault="001C56D0" w:rsidP="001C56D0">
      <w:pPr>
        <w:pStyle w:val="PL"/>
        <w:rPr>
          <w:rFonts w:eastAsia="Times New Roman"/>
          <w:snapToGrid w:val="0"/>
          <w:lang w:val="en-US" w:eastAsia="zh-CN"/>
        </w:rPr>
      </w:pPr>
    </w:p>
    <w:p w14:paraId="179C49DE" w14:textId="77777777" w:rsidR="001C56D0" w:rsidRDefault="001C56D0" w:rsidP="001C56D0">
      <w:pPr>
        <w:pStyle w:val="PL"/>
        <w:rPr>
          <w:lang w:eastAsia="ko-KR"/>
        </w:rPr>
      </w:pPr>
    </w:p>
    <w:p w14:paraId="61CA85AA" w14:textId="77777777" w:rsidR="001C56D0" w:rsidRDefault="001C56D0" w:rsidP="001C56D0">
      <w:pPr>
        <w:pStyle w:val="PL"/>
        <w:rPr>
          <w:rFonts w:eastAsia="Times New Roman"/>
          <w:snapToGrid w:val="0"/>
        </w:rPr>
      </w:pPr>
    </w:p>
    <w:p w14:paraId="3176B78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D</w:t>
      </w:r>
      <w:bookmarkEnd w:id="3631"/>
    </w:p>
    <w:p w14:paraId="326C92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OP </w:t>
      </w:r>
    </w:p>
    <w:p w14:paraId="0A3E645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69C3DE4" w14:textId="77777777" w:rsidR="001C56D0" w:rsidRDefault="001C56D0" w:rsidP="001C56D0">
      <w:pPr>
        <w:pStyle w:val="3"/>
      </w:pPr>
      <w:bookmarkStart w:id="3670" w:name="_CR9_4_8"/>
      <w:bookmarkStart w:id="3671" w:name="_Toc20956006"/>
      <w:bookmarkStart w:id="3672" w:name="_Toc29893132"/>
      <w:bookmarkStart w:id="3673" w:name="_Toc36557069"/>
      <w:bookmarkStart w:id="3674" w:name="_Toc45832589"/>
      <w:bookmarkStart w:id="3675" w:name="_Toc51763911"/>
      <w:bookmarkStart w:id="3676" w:name="_Toc64449083"/>
      <w:bookmarkStart w:id="3677" w:name="_Toc66289742"/>
      <w:bookmarkStart w:id="3678" w:name="_Toc74154855"/>
      <w:bookmarkStart w:id="3679" w:name="_Toc81383599"/>
      <w:bookmarkStart w:id="3680" w:name="_Toc88658233"/>
      <w:bookmarkStart w:id="3681" w:name="_Toc97911145"/>
      <w:bookmarkStart w:id="3682" w:name="_Toc99038969"/>
      <w:bookmarkStart w:id="3683" w:name="_Toc99731232"/>
      <w:bookmarkStart w:id="3684" w:name="_Toc105511367"/>
      <w:bookmarkStart w:id="3685" w:name="_Toc105927899"/>
      <w:bookmarkStart w:id="3686" w:name="_Toc106110439"/>
      <w:bookmarkStart w:id="3687" w:name="_Toc113835881"/>
      <w:bookmarkStart w:id="3688" w:name="_Toc120124737"/>
      <w:bookmarkStart w:id="3689" w:name="_Toc200531003"/>
      <w:bookmarkEnd w:id="3670"/>
      <w:r>
        <w:t>9.4.8</w:t>
      </w:r>
      <w:r>
        <w:tab/>
        <w:t>Container Definitions</w:t>
      </w:r>
      <w:bookmarkEnd w:id="3671"/>
      <w:bookmarkEnd w:id="3672"/>
      <w:bookmarkEnd w:id="3673"/>
      <w:bookmarkEnd w:id="3674"/>
      <w:bookmarkEnd w:id="3675"/>
      <w:bookmarkEnd w:id="3676"/>
      <w:bookmarkEnd w:id="3677"/>
      <w:bookmarkEnd w:id="3678"/>
      <w:bookmarkEnd w:id="3679"/>
      <w:bookmarkEnd w:id="3680"/>
      <w:bookmarkEnd w:id="3681"/>
      <w:bookmarkEnd w:id="3682"/>
      <w:bookmarkEnd w:id="3683"/>
      <w:bookmarkEnd w:id="3684"/>
      <w:bookmarkEnd w:id="3685"/>
      <w:bookmarkEnd w:id="3686"/>
      <w:bookmarkEnd w:id="3687"/>
      <w:bookmarkEnd w:id="3688"/>
      <w:bookmarkEnd w:id="3689"/>
    </w:p>
    <w:p w14:paraId="02FF16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ART </w:t>
      </w:r>
      <w:bookmarkStart w:id="3690" w:name="_Hlk120261237"/>
    </w:p>
    <w:p w14:paraId="0F20D1F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924524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174E1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definitions</w:t>
      </w:r>
    </w:p>
    <w:p w14:paraId="7BFBF3C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BC49C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0A538F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D85F81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Containers {</w:t>
      </w:r>
    </w:p>
    <w:p w14:paraId="078BB7A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itu-t (0) identified-organization (4) etsi (0) mobileDomain (0) </w:t>
      </w:r>
    </w:p>
    <w:p w14:paraId="1611D3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gran-access (22) modules (3) f1ap (3) version1 (1) f1ap-Containers (5) }</w:t>
      </w:r>
    </w:p>
    <w:p w14:paraId="44F5EC5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978427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TAGS ::= </w:t>
      </w:r>
    </w:p>
    <w:p w14:paraId="059A6A9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FF7951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281E9D3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39814F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30E0F2A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0C9BAB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IE parameter types from other modules.</w:t>
      </w:r>
    </w:p>
    <w:p w14:paraId="160C2A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BBB40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993A55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03B6E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MPORTS</w:t>
      </w:r>
    </w:p>
    <w:p w14:paraId="02F9A1F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,</w:t>
      </w:r>
    </w:p>
    <w:p w14:paraId="3DC778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,</w:t>
      </w:r>
    </w:p>
    <w:p w14:paraId="285CBFE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ivateIE-ID,</w:t>
      </w:r>
    </w:p>
    <w:p w14:paraId="0939B45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ExtensionID,</w:t>
      </w:r>
    </w:p>
    <w:p w14:paraId="05C932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ID</w:t>
      </w:r>
    </w:p>
    <w:p w14:paraId="129A5CC8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6E624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mmonDataTypes</w:t>
      </w:r>
    </w:p>
    <w:p w14:paraId="061B8C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PrivateIEs,</w:t>
      </w:r>
    </w:p>
    <w:p w14:paraId="69E2173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ProtocolExtensions,</w:t>
      </w:r>
    </w:p>
    <w:p w14:paraId="21A0E65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maxProtocolIEs</w:t>
      </w:r>
    </w:p>
    <w:p w14:paraId="34B1067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6512C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ROM F1AP-Constants;</w:t>
      </w:r>
    </w:p>
    <w:p w14:paraId="732F1D83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18C21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7E56FD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8007D3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otocol IEs</w:t>
      </w:r>
    </w:p>
    <w:p w14:paraId="35D0BFA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4567D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517C60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C14A9D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OTOCOL-IES ::= CLASS {</w:t>
      </w:r>
    </w:p>
    <w:p w14:paraId="5FC3CE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NIQUE,</w:t>
      </w:r>
    </w:p>
    <w:p w14:paraId="75DEB5E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criticality</w:t>
      </w:r>
      <w:r>
        <w:rPr>
          <w:noProof w:val="0"/>
          <w:snapToGrid w:val="0"/>
        </w:rPr>
        <w:tab/>
        <w:t>Criticality,</w:t>
      </w:r>
    </w:p>
    <w:p w14:paraId="7BF5FE5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Value,</w:t>
      </w:r>
    </w:p>
    <w:p w14:paraId="272B471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</w:t>
      </w:r>
    </w:p>
    <w:p w14:paraId="425418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F4DEDF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5BAE95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5397791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criticality</w:t>
      </w:r>
    </w:p>
    <w:p w14:paraId="750D61D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Value</w:t>
      </w:r>
    </w:p>
    <w:p w14:paraId="1D70347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7498FF9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>}</w:t>
      </w:r>
    </w:p>
    <w:p w14:paraId="2C92E9B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B1D475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D465BA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F36CBF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otocol IEs</w:t>
      </w:r>
    </w:p>
    <w:p w14:paraId="143C9D3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746783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236F907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51FC61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OTOCOL-IES-PAIR ::= CLASS {</w:t>
      </w:r>
    </w:p>
    <w:p w14:paraId="5A25067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 xml:space="preserve">ProtocolIE-ID 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NIQUE,</w:t>
      </w:r>
    </w:p>
    <w:p w14:paraId="5975168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firstCriticality</w:t>
      </w:r>
      <w:r>
        <w:rPr>
          <w:noProof w:val="0"/>
          <w:snapToGrid w:val="0"/>
        </w:rPr>
        <w:tab/>
        <w:t>Criticality,</w:t>
      </w:r>
    </w:p>
    <w:p w14:paraId="7BED63E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FirstValue,</w:t>
      </w:r>
    </w:p>
    <w:p w14:paraId="5D1F47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secondCriticality</w:t>
      </w:r>
      <w:r>
        <w:rPr>
          <w:noProof w:val="0"/>
          <w:snapToGrid w:val="0"/>
        </w:rPr>
        <w:tab/>
        <w:t>Criticality,</w:t>
      </w:r>
    </w:p>
    <w:p w14:paraId="141063B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SecondValue,</w:t>
      </w:r>
    </w:p>
    <w:p w14:paraId="53CD80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</w:t>
      </w:r>
    </w:p>
    <w:p w14:paraId="0DC4AA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CCD75E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0130AF0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43B77B6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RST 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firstCriticality</w:t>
      </w:r>
    </w:p>
    <w:p w14:paraId="710612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RST 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FirstValue</w:t>
      </w:r>
    </w:p>
    <w:p w14:paraId="110B6B5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COND 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secondCriticality</w:t>
      </w:r>
    </w:p>
    <w:p w14:paraId="7E216C4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COND 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SecondValue</w:t>
      </w:r>
    </w:p>
    <w:p w14:paraId="6343B5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37A2B41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7E4CEA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FD8716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D84223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6121539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otocol Extensions</w:t>
      </w:r>
    </w:p>
    <w:p w14:paraId="5691EB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36F442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3B442F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57AAF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OTOCOL-EXTENSION ::= CLASS {</w:t>
      </w:r>
    </w:p>
    <w:p w14:paraId="0EA9392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Extension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UNIQUE,</w:t>
      </w:r>
    </w:p>
    <w:p w14:paraId="0D01478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criticality</w:t>
      </w:r>
      <w:r>
        <w:rPr>
          <w:noProof w:val="0"/>
          <w:snapToGrid w:val="0"/>
        </w:rPr>
        <w:tab/>
        <w:t>Criticality,</w:t>
      </w:r>
    </w:p>
    <w:p w14:paraId="052119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Extension,</w:t>
      </w:r>
    </w:p>
    <w:p w14:paraId="61E0C8F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</w:t>
      </w:r>
    </w:p>
    <w:p w14:paraId="078AB4A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6F4032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0CDDF9D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3AC6A6D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criticality</w:t>
      </w:r>
    </w:p>
    <w:p w14:paraId="71FC4C7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EXTEN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Extension</w:t>
      </w:r>
    </w:p>
    <w:p w14:paraId="770F60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23EE64C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0B9D1B69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5313AF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6CAF51C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CE0D61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lass Definition for Private IEs</w:t>
      </w:r>
    </w:p>
    <w:p w14:paraId="788152C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14512E6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096EE3F1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E2B4DF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F1AP-PRIVATE-IES ::= CLASS {</w:t>
      </w:r>
    </w:p>
    <w:p w14:paraId="5E5A1B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ivateIE-ID,</w:t>
      </w:r>
    </w:p>
    <w:p w14:paraId="41F0F2C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criticality</w:t>
      </w:r>
      <w:r>
        <w:rPr>
          <w:noProof w:val="0"/>
          <w:snapToGrid w:val="0"/>
        </w:rPr>
        <w:tab/>
        <w:t>Criticality,</w:t>
      </w:r>
    </w:p>
    <w:p w14:paraId="539FBBA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Value,</w:t>
      </w:r>
    </w:p>
    <w:p w14:paraId="31EDCD7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&amp;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</w:t>
      </w:r>
    </w:p>
    <w:p w14:paraId="0AEFBD4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2A3DE4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WITH SYNTAX {</w:t>
      </w:r>
    </w:p>
    <w:p w14:paraId="2373DE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id</w:t>
      </w:r>
    </w:p>
    <w:p w14:paraId="2F37A30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criticality</w:t>
      </w:r>
    </w:p>
    <w:p w14:paraId="04756E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TYP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Value</w:t>
      </w:r>
    </w:p>
    <w:p w14:paraId="281FD7F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ESENC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&amp;presence</w:t>
      </w:r>
    </w:p>
    <w:p w14:paraId="68ADF5E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74BF757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00A01D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AF564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3101E4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otocol IEs</w:t>
      </w:r>
    </w:p>
    <w:p w14:paraId="5C66A27F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</w:t>
      </w:r>
    </w:p>
    <w:p w14:paraId="6874C30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626A6B5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27A497E3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ProtocolIE-Container {F1AP-PROTOCOL-IES : IEsSetParam} ::= </w:t>
      </w:r>
    </w:p>
    <w:p w14:paraId="7063AA8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SEQUENCE (SIZE (0..maxProtocolIEs)) OF</w:t>
      </w:r>
    </w:p>
    <w:p w14:paraId="3A92707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Field {{IEsSetParam}}</w:t>
      </w:r>
    </w:p>
    <w:p w14:paraId="1EF224BC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A77F2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ProtocolIE-SingleContainer {F1AP-PROTOCOL-IES : IEsSetParam} ::= </w:t>
      </w:r>
    </w:p>
    <w:p w14:paraId="768DA7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Field {{IEsSetParam}}</w:t>
      </w:r>
    </w:p>
    <w:p w14:paraId="33629DD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94E79F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otocolIE-Field {F1AP-PROTOCOL-IES : IEsSetParam} ::= SEQUENCE {</w:t>
      </w:r>
    </w:p>
    <w:p w14:paraId="02A9639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.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),</w:t>
      </w:r>
    </w:p>
    <w:p w14:paraId="375EDC3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lastRenderedPageBreak/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.&amp;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,</w:t>
      </w:r>
    </w:p>
    <w:p w14:paraId="4D34137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.&amp;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</w:t>
      </w:r>
    </w:p>
    <w:p w14:paraId="61DA832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6E67CB6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234B0A2A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0D1C20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A0C648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otocol IE Pairs</w:t>
      </w:r>
    </w:p>
    <w:p w14:paraId="287A33F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7327594C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>-- **************************************************************</w:t>
      </w:r>
    </w:p>
    <w:p w14:paraId="4799B404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</w:p>
    <w:p w14:paraId="6E9BDD95" w14:textId="77777777" w:rsidR="001C56D0" w:rsidRDefault="001C56D0" w:rsidP="001C56D0">
      <w:pPr>
        <w:pStyle w:val="PL"/>
        <w:rPr>
          <w:noProof w:val="0"/>
          <w:snapToGrid w:val="0"/>
          <w:lang w:val="fr-FR"/>
        </w:rPr>
      </w:pPr>
      <w:r>
        <w:rPr>
          <w:noProof w:val="0"/>
          <w:snapToGrid w:val="0"/>
          <w:lang w:val="fr-FR"/>
        </w:rPr>
        <w:t xml:space="preserve">ProtocolIE-ContainerPair {F1AP-PROTOCOL-IES-PAIR : IEsSetParam} ::= </w:t>
      </w:r>
    </w:p>
    <w:p w14:paraId="6C909F0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  <w:lang w:val="fr-FR"/>
        </w:rPr>
        <w:tab/>
      </w:r>
      <w:r>
        <w:rPr>
          <w:noProof w:val="0"/>
          <w:snapToGrid w:val="0"/>
        </w:rPr>
        <w:t>SEQUENCE (SIZE (0..maxProtocolIEs)) OF</w:t>
      </w:r>
    </w:p>
    <w:p w14:paraId="0332B4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IE-FieldPair {{IEsSetParam}}</w:t>
      </w:r>
    </w:p>
    <w:p w14:paraId="4B4C18EA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41649E9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otocolIE-FieldPair {F1AP-PROTOCOL-IES-PAIR : IEsSetParam} ::= SEQUENCE {</w:t>
      </w:r>
    </w:p>
    <w:p w14:paraId="4C246EE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-PAIR.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),</w:t>
      </w:r>
    </w:p>
    <w:p w14:paraId="2CBE82C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rstCriticality</w:t>
      </w:r>
      <w:r>
        <w:rPr>
          <w:noProof w:val="0"/>
          <w:snapToGrid w:val="0"/>
        </w:rPr>
        <w:tab/>
        <w:t>F1AP-PROTOCOL-IES-PAIR.&amp;firstCriticality</w:t>
      </w:r>
      <w:r>
        <w:rPr>
          <w:noProof w:val="0"/>
          <w:snapToGrid w:val="0"/>
        </w:rPr>
        <w:tab/>
        <w:t>({IEsSetParam}{@id}),</w:t>
      </w:r>
    </w:p>
    <w:p w14:paraId="23AC12B7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first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-PAIR.&amp;First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,</w:t>
      </w:r>
    </w:p>
    <w:p w14:paraId="1B56CB1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condCriticality</w:t>
      </w:r>
      <w:r>
        <w:rPr>
          <w:noProof w:val="0"/>
          <w:snapToGrid w:val="0"/>
        </w:rPr>
        <w:tab/>
        <w:t>F1AP-PROTOCOL-IES-PAIR.&amp;secondCriticality</w:t>
      </w:r>
      <w:r>
        <w:rPr>
          <w:noProof w:val="0"/>
          <w:snapToGrid w:val="0"/>
        </w:rPr>
        <w:tab/>
        <w:t>({IEsSetParam}{@id}),</w:t>
      </w:r>
    </w:p>
    <w:p w14:paraId="6BB9748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cond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IES-PAIR.&amp;Second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</w:t>
      </w:r>
    </w:p>
    <w:p w14:paraId="44B7B2E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6576F15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34D5BA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79C3275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EC9C5B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otocol Extensions</w:t>
      </w:r>
    </w:p>
    <w:p w14:paraId="2DB300D5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733AED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24C64DB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669F1088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ProtocolExtensionContainer {F1AP-PROTOCOL-EXTENSION : ExtensionSetParam} ::= </w:t>
      </w:r>
    </w:p>
    <w:p w14:paraId="7F4A291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QUENCE (SIZE (1..maxProtocolExtensions)) OF</w:t>
      </w:r>
    </w:p>
    <w:p w14:paraId="5B164E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otocolExtensionField {{ExtensionSetParam}}</w:t>
      </w:r>
    </w:p>
    <w:p w14:paraId="01BE84D4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04FA5C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otocolExtensionField {F1AP-PROTOCOL-EXTENSION : ExtensionSetParam} ::= SEQUENCE {</w:t>
      </w:r>
    </w:p>
    <w:p w14:paraId="13BCAAF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EXTENSION.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ExtensionSetParam}),</w:t>
      </w:r>
    </w:p>
    <w:p w14:paraId="47F8BE16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EXTENSION.&amp;criticality</w:t>
      </w:r>
      <w:r>
        <w:rPr>
          <w:noProof w:val="0"/>
          <w:snapToGrid w:val="0"/>
        </w:rPr>
        <w:tab/>
        <w:t>({ExtensionSetParam}{@id}),</w:t>
      </w:r>
    </w:p>
    <w:p w14:paraId="2CA12B3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extension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OTOCOL-EXTENSION.&amp;Extensio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ExtensionSetParam}{@id})</w:t>
      </w:r>
    </w:p>
    <w:p w14:paraId="3E02ED3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115223F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73B09F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EFACC0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0673282E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Container for Private IEs</w:t>
      </w:r>
    </w:p>
    <w:p w14:paraId="0AD92031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46B4A31C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1AE24290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5205C89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PrivateIE-Container {F1AP-PRIVATE-IES : IEsSetParam } ::= </w:t>
      </w:r>
    </w:p>
    <w:p w14:paraId="758AE5E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SEQUENCE (SIZE (1.. maxPrivateIEs)) OF</w:t>
      </w:r>
    </w:p>
    <w:p w14:paraId="6CA20184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PrivateIE-Field {{IEsSetParam}}</w:t>
      </w:r>
    </w:p>
    <w:p w14:paraId="1E210CE2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74F7EB2D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PrivateIE-Field {F1AP-PRIVATE-IES : IEsSetParam} ::= SEQUENCE {</w:t>
      </w:r>
    </w:p>
    <w:p w14:paraId="66061C93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IVATE-IES.&amp;id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),</w:t>
      </w:r>
    </w:p>
    <w:p w14:paraId="13831DBB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IVATE-IES.&amp;criticality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,</w:t>
      </w:r>
    </w:p>
    <w:p w14:paraId="281838B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F1AP-PRIVATE-IES.&amp;Value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({IEsSetParam}{@id})</w:t>
      </w:r>
    </w:p>
    <w:p w14:paraId="4445B880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1C3DA6B" w14:textId="77777777" w:rsidR="001C56D0" w:rsidRDefault="001C56D0" w:rsidP="001C56D0">
      <w:pPr>
        <w:pStyle w:val="PL"/>
        <w:rPr>
          <w:noProof w:val="0"/>
          <w:snapToGrid w:val="0"/>
        </w:rPr>
      </w:pPr>
    </w:p>
    <w:p w14:paraId="119F257F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D</w:t>
      </w:r>
      <w:bookmarkEnd w:id="3690"/>
    </w:p>
    <w:p w14:paraId="216E3ED2" w14:textId="77777777" w:rsidR="001C56D0" w:rsidRDefault="001C56D0" w:rsidP="001C56D0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-- ASN1STOP </w:t>
      </w:r>
      <w:bookmarkEnd w:id="3643"/>
    </w:p>
    <w:p w14:paraId="1D6CD549" w14:textId="77777777" w:rsidR="001C56D0" w:rsidRDefault="001C56D0" w:rsidP="001C56D0">
      <w:pPr>
        <w:widowControl w:val="0"/>
        <w:rPr>
          <w:rFonts w:eastAsia="맑은 고딕"/>
          <w:highlight w:val="yellow"/>
        </w:rPr>
      </w:pPr>
    </w:p>
    <w:p w14:paraId="733F0092" w14:textId="77777777" w:rsidR="001C56D0" w:rsidRDefault="001C56D0" w:rsidP="001C56D0">
      <w:pPr>
        <w:widowControl w:val="0"/>
        <w:rPr>
          <w:rFonts w:eastAsia="Times New Roman"/>
          <w:lang w:eastAsia="zh-CN"/>
        </w:rPr>
      </w:pPr>
      <w:r>
        <w:rPr>
          <w:highlight w:val="yellow"/>
        </w:rPr>
        <w:t xml:space="preserve">/*********************End </w:t>
      </w:r>
      <w:r>
        <w:rPr>
          <w:highlight w:val="yellow"/>
          <w:lang w:eastAsia="zh-CN"/>
        </w:rPr>
        <w:t>of</w:t>
      </w:r>
      <w:r>
        <w:rPr>
          <w:highlight w:val="yellow"/>
        </w:rPr>
        <w:t xml:space="preserve"> changes***********************/</w:t>
      </w:r>
      <w:bookmarkEnd w:id="21"/>
    </w:p>
    <w:p w14:paraId="3D5D7439" w14:textId="7554A0D5" w:rsidR="00092B60" w:rsidRPr="001C56D0" w:rsidRDefault="00092B60" w:rsidP="00AB335C">
      <w:pPr>
        <w:pStyle w:val="FirstChange"/>
        <w:jc w:val="left"/>
        <w:rPr>
          <w:highlight w:val="yellow"/>
        </w:rPr>
      </w:pPr>
    </w:p>
    <w:p w14:paraId="4AAB104D" w14:textId="77777777" w:rsidR="001C56D0" w:rsidRPr="00E84673" w:rsidRDefault="001C56D0" w:rsidP="00AB335C">
      <w:pPr>
        <w:pStyle w:val="FirstChange"/>
        <w:jc w:val="left"/>
        <w:rPr>
          <w:highlight w:val="yellow"/>
        </w:rPr>
      </w:pPr>
    </w:p>
    <w:p w14:paraId="57C83A3D" w14:textId="227390E7" w:rsidR="00477891" w:rsidRDefault="00477891" w:rsidP="00477891">
      <w:pPr>
        <w:pStyle w:val="FirstChange"/>
      </w:pPr>
      <w:r w:rsidRPr="007C5C1E">
        <w:rPr>
          <w:highlight w:val="yellow"/>
        </w:rPr>
        <w:t>&lt;&lt;&lt;&lt;&lt;&lt;&lt;&lt;&lt;&lt;&lt;&lt;&lt;&lt;&lt;&lt;&lt;&lt;&lt; End of Changes &gt;&gt;&gt;&gt;&gt;&gt;&gt;&gt;&gt;&gt;&gt;&gt;&gt;&gt;&gt;&gt;&gt;&gt;&gt;&gt;</w:t>
      </w:r>
    </w:p>
    <w:bookmarkEnd w:id="22"/>
    <w:p w14:paraId="376F21FC" w14:textId="77777777" w:rsidR="001E41F3" w:rsidRDefault="001E41F3" w:rsidP="005C0A63">
      <w:pPr>
        <w:pStyle w:val="FirstChange"/>
        <w:jc w:val="left"/>
        <w:rPr>
          <w:noProof/>
        </w:rPr>
      </w:pPr>
    </w:p>
    <w:sectPr w:rsidR="001E41F3" w:rsidSect="00765952">
      <w:headerReference w:type="default" r:id="rId21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3241" w:author="Ericsson User" w:date="2025-08-29T09:51:00Z" w:initials="LQ">
    <w:p w14:paraId="611A97DC" w14:textId="77777777" w:rsidR="003B1FF2" w:rsidRDefault="003B1FF2" w:rsidP="003B1FF2">
      <w:r>
        <w:rPr>
          <w:rStyle w:val="ab"/>
        </w:rPr>
        <w:annotationRef/>
      </w:r>
      <w:r>
        <w:t>This should be put into the extension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11A97DC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58599562" w16cex:dateUtc="2025-08-29T04:2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11A97DC" w16cid:durableId="58599562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428D7C" w14:textId="77777777" w:rsidR="008B6DEC" w:rsidRDefault="008B6DEC">
      <w:r>
        <w:separator/>
      </w:r>
    </w:p>
  </w:endnote>
  <w:endnote w:type="continuationSeparator" w:id="0">
    <w:p w14:paraId="37A6DF66" w14:textId="77777777" w:rsidR="008B6DEC" w:rsidRDefault="008B6D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ZapfDingbats">
    <w:altName w:val="Cambria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FangSong">
    <w:charset w:val="86"/>
    <w:family w:val="modern"/>
    <w:pitch w:val="fixed"/>
    <w:sig w:usb0="800002BF" w:usb1="38CF7CFA" w:usb2="00000016" w:usb3="00000000" w:csb0="00040001" w:csb1="00000000"/>
  </w:font>
  <w:font w:name="Courier">
    <w:panose1 w:val="02070409020205020404"/>
    <w:charset w:val="00"/>
    <w:family w:val="modern"/>
    <w:pitch w:val="fixed"/>
    <w:sig w:usb0="00000007" w:usb1="00000000" w:usb2="00000000" w:usb3="00000000" w:csb0="00000093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39CC34" w14:textId="77777777" w:rsidR="008B6DEC" w:rsidRDefault="008B6DEC">
      <w:r>
        <w:separator/>
      </w:r>
    </w:p>
  </w:footnote>
  <w:footnote w:type="continuationSeparator" w:id="0">
    <w:p w14:paraId="04AD7240" w14:textId="77777777" w:rsidR="008B6DEC" w:rsidRDefault="008B6DE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3918ED" w:rsidRDefault="003918ED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AF5AF3"/>
    <w:multiLevelType w:val="hybridMultilevel"/>
    <w:tmpl w:val="E0A6CEF8"/>
    <w:lvl w:ilvl="0" w:tplc="9ADEBA0C">
      <w:start w:val="1"/>
      <w:numFmt w:val="bullet"/>
      <w:lvlText w:val=""/>
      <w:lvlJc w:val="left"/>
      <w:pPr>
        <w:ind w:left="724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4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4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4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1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341188"/>
    <w:multiLevelType w:val="hybridMultilevel"/>
    <w:tmpl w:val="E0DA95F2"/>
    <w:lvl w:ilvl="0" w:tplc="E2D46BB0">
      <w:start w:val="1"/>
      <w:numFmt w:val="decimal"/>
      <w:lvlText w:val="%1"/>
      <w:lvlJc w:val="left"/>
      <w:pPr>
        <w:ind w:left="1130" w:hanging="11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8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2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17"/>
  </w:num>
  <w:num w:numId="13">
    <w:abstractNumId w:val="16"/>
  </w:num>
  <w:num w:numId="14">
    <w:abstractNumId w:val="15"/>
  </w:num>
  <w:num w:numId="15">
    <w:abstractNumId w:val="13"/>
  </w:num>
  <w:num w:numId="16">
    <w:abstractNumId w:val="13"/>
    <w:lvlOverride w:ilvl="0">
      <w:startOverride w:val="1"/>
    </w:lvlOverride>
  </w:num>
  <w:num w:numId="17">
    <w:abstractNumId w:val="14"/>
  </w:num>
  <w:num w:numId="18">
    <w:abstractNumId w:val="10"/>
  </w:num>
  <w:num w:numId="19">
    <w:abstractNumId w:val="18"/>
  </w:num>
  <w:num w:numId="20">
    <w:abstractNumId w:val="11"/>
  </w:num>
  <w:num w:numId="21">
    <w:abstractNumId w:val="1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001">
    <w15:presenceInfo w15:providerId="None" w15:userId="Huawei001"/>
  </w15:person>
  <w15:person w15:author="Ericsson User">
    <w15:presenceInfo w15:providerId="None" w15:userId="Ericsson User"/>
  </w15:person>
  <w15:person w15:author="samsung">
    <w15:presenceInfo w15:providerId="None" w15:userId="samsung"/>
  </w15:person>
  <w15:person w15:author="China Telecom">
    <w15:presenceInfo w15:providerId="None" w15:userId="China Telecom"/>
  </w15:person>
  <w15:person w15:author="Google (Jing)">
    <w15:presenceInfo w15:providerId="None" w15:userId="Google (Jing)"/>
  </w15:person>
  <w15:person w15:author="Huawei">
    <w15:presenceInfo w15:providerId="None" w15:userId="Huawei"/>
  </w15:person>
  <w15:person w15:author="作者">
    <w15:presenceInfo w15:providerId="None" w15:userId="作者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8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41954"/>
    <w:rsid w:val="000427AD"/>
    <w:rsid w:val="000472E8"/>
    <w:rsid w:val="00051FFB"/>
    <w:rsid w:val="00061D0F"/>
    <w:rsid w:val="00067DCD"/>
    <w:rsid w:val="00090FA2"/>
    <w:rsid w:val="00091749"/>
    <w:rsid w:val="00092B60"/>
    <w:rsid w:val="000949A5"/>
    <w:rsid w:val="00094F0A"/>
    <w:rsid w:val="000A6394"/>
    <w:rsid w:val="000B6282"/>
    <w:rsid w:val="000C038A"/>
    <w:rsid w:val="000C2C48"/>
    <w:rsid w:val="000C6598"/>
    <w:rsid w:val="000D6382"/>
    <w:rsid w:val="000E1199"/>
    <w:rsid w:val="000F23FA"/>
    <w:rsid w:val="000F379B"/>
    <w:rsid w:val="00112C4C"/>
    <w:rsid w:val="00130D3D"/>
    <w:rsid w:val="0013526B"/>
    <w:rsid w:val="00145D43"/>
    <w:rsid w:val="001468D0"/>
    <w:rsid w:val="001562B4"/>
    <w:rsid w:val="0016286B"/>
    <w:rsid w:val="001670C1"/>
    <w:rsid w:val="00173F7A"/>
    <w:rsid w:val="001763A1"/>
    <w:rsid w:val="00182E22"/>
    <w:rsid w:val="00191183"/>
    <w:rsid w:val="00192C46"/>
    <w:rsid w:val="001A7B60"/>
    <w:rsid w:val="001B0D91"/>
    <w:rsid w:val="001B6998"/>
    <w:rsid w:val="001B6CDC"/>
    <w:rsid w:val="001B7A65"/>
    <w:rsid w:val="001C1930"/>
    <w:rsid w:val="001C1CB6"/>
    <w:rsid w:val="001C56D0"/>
    <w:rsid w:val="001D2CB8"/>
    <w:rsid w:val="001E41F3"/>
    <w:rsid w:val="001E48D4"/>
    <w:rsid w:val="00207BE1"/>
    <w:rsid w:val="002218D6"/>
    <w:rsid w:val="00230105"/>
    <w:rsid w:val="0026004D"/>
    <w:rsid w:val="00262C39"/>
    <w:rsid w:val="002636A7"/>
    <w:rsid w:val="00264880"/>
    <w:rsid w:val="00274611"/>
    <w:rsid w:val="0027588B"/>
    <w:rsid w:val="00275D12"/>
    <w:rsid w:val="002769EB"/>
    <w:rsid w:val="002860C4"/>
    <w:rsid w:val="00296892"/>
    <w:rsid w:val="002A37C8"/>
    <w:rsid w:val="002A47EF"/>
    <w:rsid w:val="002B23F9"/>
    <w:rsid w:val="002B24C6"/>
    <w:rsid w:val="002B4E1D"/>
    <w:rsid w:val="002B55E4"/>
    <w:rsid w:val="002B5741"/>
    <w:rsid w:val="002B5B7A"/>
    <w:rsid w:val="002C066C"/>
    <w:rsid w:val="002C238A"/>
    <w:rsid w:val="002D0C2B"/>
    <w:rsid w:val="002D40BC"/>
    <w:rsid w:val="002E595A"/>
    <w:rsid w:val="00305409"/>
    <w:rsid w:val="00311A57"/>
    <w:rsid w:val="00317204"/>
    <w:rsid w:val="003262B2"/>
    <w:rsid w:val="00334919"/>
    <w:rsid w:val="0034198B"/>
    <w:rsid w:val="0035319E"/>
    <w:rsid w:val="00353346"/>
    <w:rsid w:val="00355743"/>
    <w:rsid w:val="0036597E"/>
    <w:rsid w:val="003739ED"/>
    <w:rsid w:val="00376EE0"/>
    <w:rsid w:val="00384AE4"/>
    <w:rsid w:val="00386D07"/>
    <w:rsid w:val="00390818"/>
    <w:rsid w:val="00390C61"/>
    <w:rsid w:val="003918ED"/>
    <w:rsid w:val="00392B19"/>
    <w:rsid w:val="00396631"/>
    <w:rsid w:val="003A1874"/>
    <w:rsid w:val="003A4051"/>
    <w:rsid w:val="003A4E1D"/>
    <w:rsid w:val="003A5266"/>
    <w:rsid w:val="003A7E68"/>
    <w:rsid w:val="003B1FF2"/>
    <w:rsid w:val="003B4754"/>
    <w:rsid w:val="003B597F"/>
    <w:rsid w:val="003B7609"/>
    <w:rsid w:val="003C12C0"/>
    <w:rsid w:val="003D15E8"/>
    <w:rsid w:val="003E1A36"/>
    <w:rsid w:val="003E7DB4"/>
    <w:rsid w:val="003F2DB7"/>
    <w:rsid w:val="003F54CE"/>
    <w:rsid w:val="003F6210"/>
    <w:rsid w:val="00401CFB"/>
    <w:rsid w:val="0040623E"/>
    <w:rsid w:val="004165D0"/>
    <w:rsid w:val="004242F1"/>
    <w:rsid w:val="00424B4D"/>
    <w:rsid w:val="00445B18"/>
    <w:rsid w:val="00447131"/>
    <w:rsid w:val="00467657"/>
    <w:rsid w:val="00471DEE"/>
    <w:rsid w:val="00477480"/>
    <w:rsid w:val="00477891"/>
    <w:rsid w:val="004839DB"/>
    <w:rsid w:val="00483EB1"/>
    <w:rsid w:val="004865D4"/>
    <w:rsid w:val="004A1950"/>
    <w:rsid w:val="004A20E3"/>
    <w:rsid w:val="004B75B7"/>
    <w:rsid w:val="004F242B"/>
    <w:rsid w:val="00501900"/>
    <w:rsid w:val="005124D6"/>
    <w:rsid w:val="0051580D"/>
    <w:rsid w:val="00520062"/>
    <w:rsid w:val="00533072"/>
    <w:rsid w:val="00540E46"/>
    <w:rsid w:val="00546D8E"/>
    <w:rsid w:val="00564BDC"/>
    <w:rsid w:val="005776B1"/>
    <w:rsid w:val="00581960"/>
    <w:rsid w:val="0058363A"/>
    <w:rsid w:val="005908FA"/>
    <w:rsid w:val="00592D74"/>
    <w:rsid w:val="00592FB9"/>
    <w:rsid w:val="005A5732"/>
    <w:rsid w:val="005A69EE"/>
    <w:rsid w:val="005B254C"/>
    <w:rsid w:val="005C0A63"/>
    <w:rsid w:val="005C4D70"/>
    <w:rsid w:val="005D6D90"/>
    <w:rsid w:val="005E2C44"/>
    <w:rsid w:val="005E3D2A"/>
    <w:rsid w:val="005E4D8A"/>
    <w:rsid w:val="005F2108"/>
    <w:rsid w:val="005F436C"/>
    <w:rsid w:val="0060567A"/>
    <w:rsid w:val="006137D5"/>
    <w:rsid w:val="00621188"/>
    <w:rsid w:val="00625052"/>
    <w:rsid w:val="006257ED"/>
    <w:rsid w:val="0062763C"/>
    <w:rsid w:val="006310E9"/>
    <w:rsid w:val="006370F5"/>
    <w:rsid w:val="00646C7D"/>
    <w:rsid w:val="006760A7"/>
    <w:rsid w:val="006804C7"/>
    <w:rsid w:val="00680C43"/>
    <w:rsid w:val="006848B8"/>
    <w:rsid w:val="00694537"/>
    <w:rsid w:val="00695808"/>
    <w:rsid w:val="00696062"/>
    <w:rsid w:val="006978FA"/>
    <w:rsid w:val="006A03FD"/>
    <w:rsid w:val="006A5614"/>
    <w:rsid w:val="006B46FB"/>
    <w:rsid w:val="006C1BAD"/>
    <w:rsid w:val="006D56BC"/>
    <w:rsid w:val="006E21FB"/>
    <w:rsid w:val="006E3F4A"/>
    <w:rsid w:val="006E74F4"/>
    <w:rsid w:val="006F2400"/>
    <w:rsid w:val="006F5D71"/>
    <w:rsid w:val="0071052A"/>
    <w:rsid w:val="00711130"/>
    <w:rsid w:val="0072058F"/>
    <w:rsid w:val="00733ACE"/>
    <w:rsid w:val="007342B2"/>
    <w:rsid w:val="007372DD"/>
    <w:rsid w:val="00742578"/>
    <w:rsid w:val="00745955"/>
    <w:rsid w:val="007526BA"/>
    <w:rsid w:val="00765952"/>
    <w:rsid w:val="00766C72"/>
    <w:rsid w:val="00773339"/>
    <w:rsid w:val="00775CD6"/>
    <w:rsid w:val="007767A3"/>
    <w:rsid w:val="00781210"/>
    <w:rsid w:val="00792342"/>
    <w:rsid w:val="00795237"/>
    <w:rsid w:val="00795540"/>
    <w:rsid w:val="007A055E"/>
    <w:rsid w:val="007A34F3"/>
    <w:rsid w:val="007A6F2E"/>
    <w:rsid w:val="007B512A"/>
    <w:rsid w:val="007B572B"/>
    <w:rsid w:val="007C2097"/>
    <w:rsid w:val="007C2145"/>
    <w:rsid w:val="007C5C1E"/>
    <w:rsid w:val="007C7E00"/>
    <w:rsid w:val="007D6A07"/>
    <w:rsid w:val="007E2FEB"/>
    <w:rsid w:val="007E4113"/>
    <w:rsid w:val="007E5FC8"/>
    <w:rsid w:val="007E7A67"/>
    <w:rsid w:val="007F4670"/>
    <w:rsid w:val="00805D95"/>
    <w:rsid w:val="00815D0A"/>
    <w:rsid w:val="008227DB"/>
    <w:rsid w:val="008279FA"/>
    <w:rsid w:val="00841990"/>
    <w:rsid w:val="00845D17"/>
    <w:rsid w:val="00852489"/>
    <w:rsid w:val="008579E4"/>
    <w:rsid w:val="008626E7"/>
    <w:rsid w:val="0086574F"/>
    <w:rsid w:val="0086712E"/>
    <w:rsid w:val="00870851"/>
    <w:rsid w:val="00870EE7"/>
    <w:rsid w:val="008812C0"/>
    <w:rsid w:val="008908EA"/>
    <w:rsid w:val="008933E6"/>
    <w:rsid w:val="008A27A8"/>
    <w:rsid w:val="008B1F20"/>
    <w:rsid w:val="008B6DEC"/>
    <w:rsid w:val="008C4751"/>
    <w:rsid w:val="008D6B4E"/>
    <w:rsid w:val="008F22E2"/>
    <w:rsid w:val="008F686C"/>
    <w:rsid w:val="009017EE"/>
    <w:rsid w:val="00913222"/>
    <w:rsid w:val="00913548"/>
    <w:rsid w:val="00916443"/>
    <w:rsid w:val="00917C9F"/>
    <w:rsid w:val="00922CCF"/>
    <w:rsid w:val="00936638"/>
    <w:rsid w:val="00955FBC"/>
    <w:rsid w:val="00962237"/>
    <w:rsid w:val="00965400"/>
    <w:rsid w:val="00972525"/>
    <w:rsid w:val="00973506"/>
    <w:rsid w:val="009777D9"/>
    <w:rsid w:val="009824D9"/>
    <w:rsid w:val="00991B88"/>
    <w:rsid w:val="00995252"/>
    <w:rsid w:val="009956B8"/>
    <w:rsid w:val="00996397"/>
    <w:rsid w:val="009A1081"/>
    <w:rsid w:val="009A579D"/>
    <w:rsid w:val="009B73B7"/>
    <w:rsid w:val="009D2761"/>
    <w:rsid w:val="009D3F39"/>
    <w:rsid w:val="009D6A43"/>
    <w:rsid w:val="009E0762"/>
    <w:rsid w:val="009E2A2B"/>
    <w:rsid w:val="009E3297"/>
    <w:rsid w:val="009E4A27"/>
    <w:rsid w:val="009F251D"/>
    <w:rsid w:val="009F3735"/>
    <w:rsid w:val="009F734F"/>
    <w:rsid w:val="00A04081"/>
    <w:rsid w:val="00A05204"/>
    <w:rsid w:val="00A0568E"/>
    <w:rsid w:val="00A06245"/>
    <w:rsid w:val="00A07158"/>
    <w:rsid w:val="00A134E6"/>
    <w:rsid w:val="00A14667"/>
    <w:rsid w:val="00A20035"/>
    <w:rsid w:val="00A20AB3"/>
    <w:rsid w:val="00A21256"/>
    <w:rsid w:val="00A246B6"/>
    <w:rsid w:val="00A300F8"/>
    <w:rsid w:val="00A35A81"/>
    <w:rsid w:val="00A3732B"/>
    <w:rsid w:val="00A47E70"/>
    <w:rsid w:val="00A53AEF"/>
    <w:rsid w:val="00A552D3"/>
    <w:rsid w:val="00A7671C"/>
    <w:rsid w:val="00A853C9"/>
    <w:rsid w:val="00A85850"/>
    <w:rsid w:val="00A9525D"/>
    <w:rsid w:val="00A957CD"/>
    <w:rsid w:val="00AA0C8E"/>
    <w:rsid w:val="00AB00C3"/>
    <w:rsid w:val="00AB1244"/>
    <w:rsid w:val="00AB335C"/>
    <w:rsid w:val="00AB533B"/>
    <w:rsid w:val="00AB5661"/>
    <w:rsid w:val="00AC13F3"/>
    <w:rsid w:val="00AC2C9D"/>
    <w:rsid w:val="00AC7BC1"/>
    <w:rsid w:val="00AD05CE"/>
    <w:rsid w:val="00AD11B5"/>
    <w:rsid w:val="00AD1CD8"/>
    <w:rsid w:val="00AD6CB4"/>
    <w:rsid w:val="00AD72BF"/>
    <w:rsid w:val="00AE5A38"/>
    <w:rsid w:val="00AE6E2C"/>
    <w:rsid w:val="00AF07CD"/>
    <w:rsid w:val="00AF43A8"/>
    <w:rsid w:val="00B0502B"/>
    <w:rsid w:val="00B12835"/>
    <w:rsid w:val="00B24807"/>
    <w:rsid w:val="00B258BB"/>
    <w:rsid w:val="00B26F64"/>
    <w:rsid w:val="00B3262D"/>
    <w:rsid w:val="00B41F13"/>
    <w:rsid w:val="00B437CA"/>
    <w:rsid w:val="00B47451"/>
    <w:rsid w:val="00B50379"/>
    <w:rsid w:val="00B560B5"/>
    <w:rsid w:val="00B57961"/>
    <w:rsid w:val="00B67B97"/>
    <w:rsid w:val="00B70BDD"/>
    <w:rsid w:val="00B76C75"/>
    <w:rsid w:val="00B968C8"/>
    <w:rsid w:val="00BA3EC5"/>
    <w:rsid w:val="00BB5DFC"/>
    <w:rsid w:val="00BB71AA"/>
    <w:rsid w:val="00BD1950"/>
    <w:rsid w:val="00BD279D"/>
    <w:rsid w:val="00BD2B72"/>
    <w:rsid w:val="00BD6BB8"/>
    <w:rsid w:val="00BE3B42"/>
    <w:rsid w:val="00BF2FA3"/>
    <w:rsid w:val="00C12DBC"/>
    <w:rsid w:val="00C31B69"/>
    <w:rsid w:val="00C41E7E"/>
    <w:rsid w:val="00C51E6C"/>
    <w:rsid w:val="00C523FE"/>
    <w:rsid w:val="00C5481B"/>
    <w:rsid w:val="00C56647"/>
    <w:rsid w:val="00C573F0"/>
    <w:rsid w:val="00C62CE3"/>
    <w:rsid w:val="00C6695C"/>
    <w:rsid w:val="00C74ED2"/>
    <w:rsid w:val="00C76DDA"/>
    <w:rsid w:val="00C945DB"/>
    <w:rsid w:val="00C95985"/>
    <w:rsid w:val="00C95B80"/>
    <w:rsid w:val="00CA6304"/>
    <w:rsid w:val="00CB512D"/>
    <w:rsid w:val="00CC5026"/>
    <w:rsid w:val="00CE562C"/>
    <w:rsid w:val="00CE5C0E"/>
    <w:rsid w:val="00CE6F32"/>
    <w:rsid w:val="00CF4DB7"/>
    <w:rsid w:val="00D03F9A"/>
    <w:rsid w:val="00D047A6"/>
    <w:rsid w:val="00D104E0"/>
    <w:rsid w:val="00D157AF"/>
    <w:rsid w:val="00D202FA"/>
    <w:rsid w:val="00D218A0"/>
    <w:rsid w:val="00D2428D"/>
    <w:rsid w:val="00D265A3"/>
    <w:rsid w:val="00D338B8"/>
    <w:rsid w:val="00D35F6F"/>
    <w:rsid w:val="00D608C3"/>
    <w:rsid w:val="00D61EF1"/>
    <w:rsid w:val="00D63018"/>
    <w:rsid w:val="00D72033"/>
    <w:rsid w:val="00D73CE8"/>
    <w:rsid w:val="00D76B94"/>
    <w:rsid w:val="00D9054C"/>
    <w:rsid w:val="00D95B9C"/>
    <w:rsid w:val="00D95EC1"/>
    <w:rsid w:val="00D96016"/>
    <w:rsid w:val="00DA3DDB"/>
    <w:rsid w:val="00DB58D2"/>
    <w:rsid w:val="00DB66FE"/>
    <w:rsid w:val="00DC09F2"/>
    <w:rsid w:val="00DD466D"/>
    <w:rsid w:val="00DD5724"/>
    <w:rsid w:val="00DE34CF"/>
    <w:rsid w:val="00DE6E1D"/>
    <w:rsid w:val="00DF5A54"/>
    <w:rsid w:val="00E02866"/>
    <w:rsid w:val="00E15BA1"/>
    <w:rsid w:val="00E167B6"/>
    <w:rsid w:val="00E27E18"/>
    <w:rsid w:val="00E468BB"/>
    <w:rsid w:val="00E64117"/>
    <w:rsid w:val="00E7392D"/>
    <w:rsid w:val="00E73E97"/>
    <w:rsid w:val="00E8138E"/>
    <w:rsid w:val="00E83FBE"/>
    <w:rsid w:val="00E84673"/>
    <w:rsid w:val="00E9031E"/>
    <w:rsid w:val="00E9743C"/>
    <w:rsid w:val="00EA32CF"/>
    <w:rsid w:val="00EB2397"/>
    <w:rsid w:val="00EB3F46"/>
    <w:rsid w:val="00EB7060"/>
    <w:rsid w:val="00EC6633"/>
    <w:rsid w:val="00ED1429"/>
    <w:rsid w:val="00EE0733"/>
    <w:rsid w:val="00EE7D7C"/>
    <w:rsid w:val="00EF376B"/>
    <w:rsid w:val="00EF3A19"/>
    <w:rsid w:val="00EF76FE"/>
    <w:rsid w:val="00F03AED"/>
    <w:rsid w:val="00F03C76"/>
    <w:rsid w:val="00F03D84"/>
    <w:rsid w:val="00F10B0F"/>
    <w:rsid w:val="00F11694"/>
    <w:rsid w:val="00F1252A"/>
    <w:rsid w:val="00F15BFF"/>
    <w:rsid w:val="00F16708"/>
    <w:rsid w:val="00F17B70"/>
    <w:rsid w:val="00F2061B"/>
    <w:rsid w:val="00F2517E"/>
    <w:rsid w:val="00F25D98"/>
    <w:rsid w:val="00F300FB"/>
    <w:rsid w:val="00F3190B"/>
    <w:rsid w:val="00F370A1"/>
    <w:rsid w:val="00F61596"/>
    <w:rsid w:val="00F75006"/>
    <w:rsid w:val="00F77D84"/>
    <w:rsid w:val="00F9031B"/>
    <w:rsid w:val="00F92038"/>
    <w:rsid w:val="00FA15FE"/>
    <w:rsid w:val="00FA55A0"/>
    <w:rsid w:val="00FA568F"/>
    <w:rsid w:val="00FA6FED"/>
    <w:rsid w:val="00FB6386"/>
    <w:rsid w:val="00FB7DE3"/>
    <w:rsid w:val="00FC120C"/>
    <w:rsid w:val="00FC2257"/>
    <w:rsid w:val="00FC261D"/>
    <w:rsid w:val="00FD1A98"/>
    <w:rsid w:val="00FE006E"/>
    <w:rsid w:val="00FE57B3"/>
    <w:rsid w:val="00FE6675"/>
    <w:rsid w:val="00FF70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23929D"/>
  <w15:docId w15:val="{73944D2D-FFB7-42C0-8452-8AC2B02CBC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Bullet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 w:qFormat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 w:qFormat="1"/>
    <w:lsdException w:name="Table Grid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0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0">
    <w:name w:val="heading 2"/>
    <w:basedOn w:val="10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0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link w:val="7Char"/>
    <w:qFormat/>
    <w:pPr>
      <w:outlineLvl w:val="6"/>
    </w:pPr>
  </w:style>
  <w:style w:type="paragraph" w:styleId="8">
    <w:name w:val="heading 8"/>
    <w:basedOn w:val="10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1"/>
    <w:uiPriority w:val="39"/>
    <w:pPr>
      <w:tabs>
        <w:tab w:val="clear" w:pos="1560"/>
      </w:tabs>
      <w:spacing w:before="180" w:after="0"/>
      <w:ind w:left="2693" w:hanging="2693"/>
    </w:pPr>
  </w:style>
  <w:style w:type="paragraph" w:styleId="11">
    <w:name w:val="toc 1"/>
    <w:basedOn w:val="Proposallist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1"/>
    <w:uiPriority w:val="39"/>
    <w:pPr>
      <w:ind w:left="1134" w:hanging="1134"/>
    </w:pPr>
  </w:style>
  <w:style w:type="paragraph" w:styleId="21">
    <w:name w:val="toc 2"/>
    <w:basedOn w:val="11"/>
    <w:uiPriority w:val="39"/>
    <w:pPr>
      <w:keepNext w:val="0"/>
      <w:tabs>
        <w:tab w:val="clear" w:pos="1560"/>
      </w:tabs>
      <w:spacing w:before="0" w:after="0"/>
      <w:ind w:left="851" w:hanging="851"/>
    </w:pPr>
    <w:rPr>
      <w:b w:val="0"/>
      <w:sz w:val="20"/>
    </w:rPr>
  </w:style>
  <w:style w:type="paragraph" w:styleId="22">
    <w:name w:val="index 2"/>
    <w:basedOn w:val="12"/>
    <w:pPr>
      <w:ind w:left="284"/>
    </w:pPr>
  </w:style>
  <w:style w:type="paragraph" w:styleId="12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0"/>
    <w:next w:val="a"/>
    <w:pPr>
      <w:outlineLvl w:val="9"/>
    </w:pPr>
  </w:style>
  <w:style w:type="paragraph" w:styleId="23">
    <w:name w:val="List Number 2"/>
    <w:basedOn w:val="a3"/>
    <w:pPr>
      <w:ind w:left="851"/>
    </w:pPr>
  </w:style>
  <w:style w:type="paragraph" w:styleId="a4">
    <w:name w:val="header"/>
    <w:aliases w:val="header odd"/>
    <w:link w:val="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qFormat/>
    <w:rPr>
      <w:b/>
      <w:position w:val="6"/>
      <w:sz w:val="16"/>
    </w:rPr>
  </w:style>
  <w:style w:type="paragraph" w:styleId="a6">
    <w:name w:val="footnote text"/>
    <w:basedOn w:val="a"/>
    <w:link w:val="Char0"/>
    <w:qFormat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90">
    <w:name w:val="toc 9"/>
    <w:basedOn w:val="80"/>
    <w:uiPriority w:val="39"/>
    <w:pPr>
      <w:ind w:left="1418" w:hanging="1418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24">
    <w:name w:val="List Bullet 2"/>
    <w:basedOn w:val="a7"/>
    <w:qFormat/>
    <w:pPr>
      <w:ind w:left="851"/>
    </w:pPr>
  </w:style>
  <w:style w:type="paragraph" w:styleId="31">
    <w:name w:val="List Bullet 3"/>
    <w:basedOn w:val="24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uiPriority w:val="99"/>
    <w:qFormat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5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5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  <w:qFormat/>
  </w:style>
  <w:style w:type="paragraph" w:styleId="42">
    <w:name w:val="List Bullet 4"/>
    <w:basedOn w:val="31"/>
    <w:qFormat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5"/>
    <w:link w:val="B2Char"/>
  </w:style>
  <w:style w:type="paragraph" w:customStyle="1" w:styleId="B3">
    <w:name w:val="B3"/>
    <w:basedOn w:val="32"/>
    <w:link w:val="B3Char"/>
  </w:style>
  <w:style w:type="paragraph" w:customStyle="1" w:styleId="B4">
    <w:name w:val="B4"/>
    <w:basedOn w:val="41"/>
    <w:link w:val="B4Char"/>
  </w:style>
  <w:style w:type="paragraph" w:customStyle="1" w:styleId="B5">
    <w:name w:val="B5"/>
    <w:basedOn w:val="51"/>
  </w:style>
  <w:style w:type="paragraph" w:styleId="a9">
    <w:name w:val="footer"/>
    <w:basedOn w:val="a4"/>
    <w:link w:val="Char1"/>
    <w:qFormat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qFormat/>
    <w:rPr>
      <w:sz w:val="16"/>
    </w:rPr>
  </w:style>
  <w:style w:type="paragraph" w:styleId="ac">
    <w:name w:val="annotation text"/>
    <w:basedOn w:val="a"/>
    <w:link w:val="Char2"/>
    <w:qFormat/>
  </w:style>
  <w:style w:type="character" w:styleId="ad">
    <w:name w:val="FollowedHyperlink"/>
    <w:uiPriority w:val="99"/>
    <w:rPr>
      <w:color w:val="800080"/>
      <w:u w:val="single"/>
    </w:rPr>
  </w:style>
  <w:style w:type="paragraph" w:styleId="ae">
    <w:name w:val="Balloon Text"/>
    <w:basedOn w:val="a"/>
    <w:link w:val="Char3"/>
    <w:qFormat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qFormat/>
    <w:rPr>
      <w:b/>
      <w:bCs/>
    </w:rPr>
  </w:style>
  <w:style w:type="paragraph" w:styleId="af0">
    <w:name w:val="Document Map"/>
    <w:basedOn w:val="a"/>
    <w:link w:val="Char5"/>
    <w:qFormat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rsid w:val="00D104E0"/>
    <w:pPr>
      <w:jc w:val="center"/>
    </w:pPr>
    <w:rPr>
      <w:color w:val="FF0000"/>
    </w:rPr>
  </w:style>
  <w:style w:type="character" w:customStyle="1" w:styleId="Char">
    <w:name w:val="머리글 Char"/>
    <w:aliases w:val="header odd Char"/>
    <w:link w:val="a4"/>
    <w:rsid w:val="00EE0733"/>
    <w:rPr>
      <w:rFonts w:ascii="Arial" w:hAnsi="Arial"/>
      <w:b/>
      <w:noProof/>
      <w:sz w:val="18"/>
      <w:lang w:eastAsia="en-US"/>
    </w:rPr>
  </w:style>
  <w:style w:type="paragraph" w:customStyle="1" w:styleId="af1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rsid w:val="00EE0733"/>
    <w:rPr>
      <w:rFonts w:ascii="Arial" w:hAnsi="Arial" w:cs="Arial"/>
    </w:rPr>
  </w:style>
  <w:style w:type="character" w:customStyle="1" w:styleId="TALChar">
    <w:name w:val="TAL Char"/>
    <w:link w:val="TAL"/>
    <w:qFormat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sid w:val="00262C39"/>
    <w:rPr>
      <w:rFonts w:ascii="Arial" w:hAnsi="Arial"/>
      <w:b/>
      <w:sz w:val="18"/>
      <w:lang w:val="en-GB"/>
    </w:rPr>
  </w:style>
  <w:style w:type="character" w:customStyle="1" w:styleId="4Char">
    <w:name w:val="제목 4 Char"/>
    <w:link w:val="4"/>
    <w:qFormat/>
    <w:rsid w:val="00262C39"/>
    <w:rPr>
      <w:rFonts w:ascii="Arial" w:hAnsi="Arial"/>
      <w:sz w:val="24"/>
      <w:lang w:val="en-GB"/>
    </w:rPr>
  </w:style>
  <w:style w:type="character" w:customStyle="1" w:styleId="Char3">
    <w:name w:val="풍선 도움말 텍스트 Char"/>
    <w:link w:val="ae"/>
    <w:qFormat/>
    <w:rsid w:val="00520062"/>
    <w:rPr>
      <w:rFonts w:ascii="Tahoma" w:hAnsi="Tahoma" w:cs="Tahoma"/>
      <w:sz w:val="16"/>
      <w:szCs w:val="16"/>
      <w:lang w:val="en-GB"/>
    </w:rPr>
  </w:style>
  <w:style w:type="character" w:customStyle="1" w:styleId="3Char">
    <w:name w:val="제목 3 Char"/>
    <w:aliases w:val="h3 Char"/>
    <w:link w:val="3"/>
    <w:qFormat/>
    <w:rsid w:val="00520062"/>
    <w:rPr>
      <w:rFonts w:ascii="Arial" w:hAnsi="Arial"/>
      <w:sz w:val="28"/>
      <w:lang w:val="en-GB"/>
    </w:rPr>
  </w:style>
  <w:style w:type="character" w:customStyle="1" w:styleId="6Char">
    <w:name w:val="제목 6 Char"/>
    <w:link w:val="6"/>
    <w:rsid w:val="00520062"/>
    <w:rPr>
      <w:rFonts w:ascii="Arial" w:hAnsi="Arial"/>
      <w:lang w:val="en-GB"/>
    </w:rPr>
  </w:style>
  <w:style w:type="character" w:customStyle="1" w:styleId="Char1">
    <w:name w:val="바닥글 Char"/>
    <w:link w:val="a9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qFormat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aliases w:val="EN Char"/>
    <w:link w:val="EditorsNote"/>
    <w:qFormat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af2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13">
    <w:name w:val="@他1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Char0">
    <w:name w:val="각주 텍스트 Char"/>
    <w:link w:val="a6"/>
    <w:rsid w:val="00520062"/>
    <w:rPr>
      <w:rFonts w:ascii="Times New Roman" w:hAnsi="Times New Roman"/>
      <w:sz w:val="16"/>
      <w:lang w:val="en-GB"/>
    </w:rPr>
  </w:style>
  <w:style w:type="character" w:customStyle="1" w:styleId="Char2">
    <w:name w:val="메모 텍스트 Char"/>
    <w:link w:val="ac"/>
    <w:qFormat/>
    <w:rsid w:val="00520062"/>
    <w:rPr>
      <w:rFonts w:ascii="Times New Roman" w:hAnsi="Times New Roman"/>
      <w:lang w:val="en-GB"/>
    </w:rPr>
  </w:style>
  <w:style w:type="character" w:customStyle="1" w:styleId="Char4">
    <w:name w:val="메모 주제 Char"/>
    <w:link w:val="af"/>
    <w:qFormat/>
    <w:rsid w:val="00520062"/>
    <w:rPr>
      <w:rFonts w:ascii="Times New Roman" w:hAnsi="Times New Roman"/>
      <w:b/>
      <w:bCs/>
      <w:lang w:val="en-GB"/>
    </w:rPr>
  </w:style>
  <w:style w:type="character" w:customStyle="1" w:styleId="Char5">
    <w:name w:val="문서 구조 Char"/>
    <w:link w:val="af0"/>
    <w:qFormat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14">
    <w:name w:val="未处理的提及1"/>
    <w:basedOn w:val="a0"/>
    <w:uiPriority w:val="99"/>
    <w:semiHidden/>
    <w:unhideWhenUsed/>
    <w:rsid w:val="00E02866"/>
    <w:rPr>
      <w:color w:val="605E5C"/>
      <w:shd w:val="clear" w:color="auto" w:fill="E1DFDD"/>
    </w:rPr>
  </w:style>
  <w:style w:type="paragraph" w:customStyle="1" w:styleId="Proposal">
    <w:name w:val="Proposal"/>
    <w:basedOn w:val="a"/>
    <w:link w:val="ProposalChar"/>
    <w:qFormat/>
    <w:rsid w:val="005C0A63"/>
    <w:pPr>
      <w:numPr>
        <w:numId w:val="15"/>
      </w:numPr>
      <w:tabs>
        <w:tab w:val="left" w:pos="1560"/>
      </w:tabs>
      <w:ind w:left="1560" w:hanging="1200"/>
    </w:pPr>
    <w:rPr>
      <w:b/>
    </w:rPr>
  </w:style>
  <w:style w:type="character" w:customStyle="1" w:styleId="ProposalChar">
    <w:name w:val="Proposal Char"/>
    <w:link w:val="Proposal"/>
    <w:rsid w:val="005C0A63"/>
    <w:rPr>
      <w:rFonts w:ascii="Times New Roman" w:hAnsi="Times New Roman"/>
      <w:b/>
      <w:lang w:eastAsia="en-US"/>
    </w:rPr>
  </w:style>
  <w:style w:type="paragraph" w:customStyle="1" w:styleId="Proposallist">
    <w:name w:val="Proposal list"/>
    <w:basedOn w:val="a"/>
    <w:link w:val="ProposallistChar"/>
    <w:qFormat/>
    <w:rsid w:val="00C945DB"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basedOn w:val="a0"/>
    <w:link w:val="Proposallist"/>
    <w:rsid w:val="00C945DB"/>
    <w:rPr>
      <w:rFonts w:ascii="Times New Roman" w:hAnsi="Times New Roman"/>
      <w:b/>
      <w:lang w:eastAsia="en-US"/>
    </w:rPr>
  </w:style>
  <w:style w:type="paragraph" w:styleId="af3">
    <w:name w:val="List Paragraph"/>
    <w:aliases w:val="- Bullets,?? ??,?????,????,リスト段落,Lista1,R4_bullets,列出段落1,中等深浅网格 1 - 着色 21,列表段落1,—ño’i—Ž,¥¡¡¡¡ì¬º¥¹¥È¶ÎÂä,ÁÐ³ö¶ÎÂä,¥ê¥¹¥È¶ÎÂä,1st level - Bullet List Paragraph,Lettre d'introduction,Paragrafo elenco,Normal bullet 2,列表段落11,清單段落1"/>
    <w:basedOn w:val="a"/>
    <w:link w:val="Char6"/>
    <w:uiPriority w:val="34"/>
    <w:qFormat/>
    <w:rsid w:val="006E3F4A"/>
    <w:pPr>
      <w:spacing w:after="120"/>
      <w:ind w:left="720"/>
      <w:contextualSpacing/>
    </w:pPr>
    <w:rPr>
      <w:rFonts w:eastAsia="MS Mincho"/>
      <w:sz w:val="22"/>
      <w:szCs w:val="24"/>
      <w:lang w:val="en-US" w:eastAsia="ja-JP"/>
    </w:rPr>
  </w:style>
  <w:style w:type="character" w:customStyle="1" w:styleId="Char6">
    <w:name w:val="목록 단락 Char"/>
    <w:aliases w:val="- Bullets Char,?? ?? Char,????? Char,???? Char,リスト段落 Char,Lista1 Char,R4_bullets Char,列出段落1 Char,中等深浅网格 1 - 着色 21 Char,列表段落1 Char,—ño’i—Ž Char,¥¡¡¡¡ì¬º¥¹¥È¶ÎÂä Char,ÁÐ³ö¶ÎÂä Char,¥ê¥¹¥È¶ÎÂä Char,1st level - Bullet List Paragraph Char"/>
    <w:link w:val="af3"/>
    <w:uiPriority w:val="34"/>
    <w:qFormat/>
    <w:rsid w:val="006E3F4A"/>
    <w:rPr>
      <w:rFonts w:ascii="Times New Roman" w:eastAsia="MS Mincho" w:hAnsi="Times New Roman"/>
      <w:sz w:val="22"/>
      <w:szCs w:val="24"/>
      <w:lang w:val="en-US" w:eastAsia="ja-JP"/>
    </w:rPr>
  </w:style>
  <w:style w:type="character" w:customStyle="1" w:styleId="1Char">
    <w:name w:val="제목 1 Char"/>
    <w:basedOn w:val="a0"/>
    <w:link w:val="10"/>
    <w:rsid w:val="001C56D0"/>
    <w:rPr>
      <w:rFonts w:ascii="Arial" w:hAnsi="Arial"/>
      <w:sz w:val="36"/>
      <w:lang w:eastAsia="en-US"/>
    </w:rPr>
  </w:style>
  <w:style w:type="character" w:customStyle="1" w:styleId="2Char">
    <w:name w:val="제목 2 Char"/>
    <w:basedOn w:val="a0"/>
    <w:link w:val="20"/>
    <w:qFormat/>
    <w:rsid w:val="001C56D0"/>
    <w:rPr>
      <w:rFonts w:ascii="Arial" w:hAnsi="Arial"/>
      <w:sz w:val="32"/>
      <w:lang w:eastAsia="en-US"/>
    </w:rPr>
  </w:style>
  <w:style w:type="character" w:customStyle="1" w:styleId="5Char">
    <w:name w:val="제목 5 Char"/>
    <w:basedOn w:val="a0"/>
    <w:link w:val="5"/>
    <w:rsid w:val="001C56D0"/>
    <w:rPr>
      <w:rFonts w:ascii="Arial" w:hAnsi="Arial"/>
      <w:sz w:val="22"/>
      <w:lang w:eastAsia="en-US"/>
    </w:rPr>
  </w:style>
  <w:style w:type="character" w:customStyle="1" w:styleId="7Char">
    <w:name w:val="제목 7 Char"/>
    <w:basedOn w:val="a0"/>
    <w:link w:val="7"/>
    <w:rsid w:val="001C56D0"/>
    <w:rPr>
      <w:rFonts w:ascii="Arial" w:hAnsi="Arial"/>
      <w:lang w:eastAsia="en-US"/>
    </w:rPr>
  </w:style>
  <w:style w:type="character" w:customStyle="1" w:styleId="8Char">
    <w:name w:val="제목 8 Char"/>
    <w:basedOn w:val="a0"/>
    <w:link w:val="8"/>
    <w:rsid w:val="001C56D0"/>
    <w:rPr>
      <w:rFonts w:ascii="Arial" w:hAnsi="Arial"/>
      <w:sz w:val="36"/>
      <w:lang w:eastAsia="en-US"/>
    </w:rPr>
  </w:style>
  <w:style w:type="character" w:customStyle="1" w:styleId="9Char">
    <w:name w:val="제목 9 Char"/>
    <w:basedOn w:val="a0"/>
    <w:link w:val="9"/>
    <w:rsid w:val="001C56D0"/>
    <w:rPr>
      <w:rFonts w:ascii="Arial" w:hAnsi="Arial"/>
      <w:sz w:val="36"/>
      <w:lang w:eastAsia="en-US"/>
    </w:rPr>
  </w:style>
  <w:style w:type="character" w:customStyle="1" w:styleId="310">
    <w:name w:val="标题 3 字符1"/>
    <w:aliases w:val="h3 字符1"/>
    <w:basedOn w:val="a0"/>
    <w:semiHidden/>
    <w:rsid w:val="001C56D0"/>
    <w:rPr>
      <w:rFonts w:ascii="Times New Roman" w:hAnsi="Times New Roman"/>
      <w:b/>
      <w:bCs/>
      <w:sz w:val="32"/>
      <w:szCs w:val="32"/>
      <w:lang w:val="en-GB" w:eastAsia="ko-KR"/>
    </w:rPr>
  </w:style>
  <w:style w:type="paragraph" w:customStyle="1" w:styleId="msonormal0">
    <w:name w:val="msonormal"/>
    <w:basedOn w:val="a"/>
    <w:rsid w:val="001C56D0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val="en-US" w:eastAsia="zh-CN"/>
    </w:rPr>
  </w:style>
  <w:style w:type="paragraph" w:styleId="af4">
    <w:name w:val="Plain Text"/>
    <w:basedOn w:val="a"/>
    <w:link w:val="Char7"/>
    <w:uiPriority w:val="99"/>
    <w:unhideWhenUsed/>
    <w:rsid w:val="001C56D0"/>
    <w:pPr>
      <w:spacing w:after="0"/>
    </w:pPr>
    <w:rPr>
      <w:rFonts w:ascii="Consolas" w:hAnsi="Consolas" w:cs="Consolas"/>
      <w:kern w:val="2"/>
      <w:sz w:val="21"/>
      <w:szCs w:val="21"/>
      <w:lang w:eastAsia="zh-CN"/>
      <w14:ligatures w14:val="standardContextual"/>
    </w:rPr>
  </w:style>
  <w:style w:type="character" w:customStyle="1" w:styleId="Char7">
    <w:name w:val="글자만 Char"/>
    <w:basedOn w:val="a0"/>
    <w:link w:val="af4"/>
    <w:uiPriority w:val="99"/>
    <w:rsid w:val="001C56D0"/>
    <w:rPr>
      <w:rFonts w:ascii="Consolas" w:hAnsi="Consolas" w:cs="Consolas"/>
      <w:kern w:val="2"/>
      <w:sz w:val="21"/>
      <w:szCs w:val="21"/>
      <w:lang w:eastAsia="zh-CN"/>
      <w14:ligatures w14:val="standardContextual"/>
    </w:rPr>
  </w:style>
  <w:style w:type="paragraph" w:styleId="TOC">
    <w:name w:val="TOC Heading"/>
    <w:basedOn w:val="10"/>
    <w:next w:val="a"/>
    <w:uiPriority w:val="39"/>
    <w:semiHidden/>
    <w:unhideWhenUsed/>
    <w:qFormat/>
    <w:rsid w:val="001C56D0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B4Char">
    <w:name w:val="B4 Char"/>
    <w:link w:val="B4"/>
    <w:locked/>
    <w:rsid w:val="001C56D0"/>
    <w:rPr>
      <w:rFonts w:ascii="Times New Roman" w:hAnsi="Times New Roman"/>
      <w:lang w:eastAsia="en-US"/>
    </w:rPr>
  </w:style>
  <w:style w:type="character" w:customStyle="1" w:styleId="CRCoverPageZchn">
    <w:name w:val="CR Cover Page Zchn"/>
    <w:link w:val="CRCoverPage"/>
    <w:qFormat/>
    <w:locked/>
    <w:rsid w:val="001C56D0"/>
    <w:rPr>
      <w:rFonts w:ascii="Arial" w:hAnsi="Arial"/>
      <w:lang w:eastAsia="en-US"/>
    </w:rPr>
  </w:style>
  <w:style w:type="paragraph" w:customStyle="1" w:styleId="FL">
    <w:name w:val="FL"/>
    <w:basedOn w:val="a"/>
    <w:rsid w:val="001C56D0"/>
    <w:pPr>
      <w:keepNext/>
      <w:keepLines/>
      <w:overflowPunct w:val="0"/>
      <w:autoSpaceDE w:val="0"/>
      <w:autoSpaceDN w:val="0"/>
      <w:adjustRightInd w:val="0"/>
      <w:spacing w:before="60"/>
      <w:jc w:val="center"/>
    </w:pPr>
    <w:rPr>
      <w:rFonts w:ascii="Arial" w:eastAsia="Times New Roman" w:hAnsi="Arial"/>
      <w:b/>
      <w:lang w:eastAsia="ko-KR"/>
    </w:rPr>
  </w:style>
  <w:style w:type="paragraph" w:customStyle="1" w:styleId="BalloonText1">
    <w:name w:val="Balloon Text1"/>
    <w:basedOn w:val="a"/>
    <w:semiHidden/>
    <w:rsid w:val="001C56D0"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rsid w:val="001C56D0"/>
    <w:pPr>
      <w:keepNext/>
      <w:numPr>
        <w:numId w:val="19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a"/>
    <w:next w:val="a"/>
    <w:semiHidden/>
    <w:rsid w:val="001C56D0"/>
    <w:rPr>
      <w:rFonts w:eastAsia="MS Mincho"/>
      <w:b/>
      <w:bCs/>
      <w:lang w:eastAsia="ko-KR"/>
    </w:rPr>
  </w:style>
  <w:style w:type="paragraph" w:customStyle="1" w:styleId="Char3CharCharCharCharChar">
    <w:name w:val="Char3 Char Char Char (文字) (文字) Char Ch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CharCharCharChar">
    <w:name w:val="Char Char (文字) (文字) Char (文字) (文字) Char Char (文字) (文字)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har8">
    <w:name w:val="Ch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BalloonText2">
    <w:name w:val="Balloon Text2"/>
    <w:basedOn w:val="a"/>
    <w:semiHidden/>
    <w:rsid w:val="001C56D0"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1C56D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rsid w:val="001C56D0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MTDisplayEquation">
    <w:name w:val="MTDisplayEquation"/>
    <w:basedOn w:val="a"/>
    <w:rsid w:val="001C56D0"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StyleTALLeft075cm">
    <w:name w:val="Style TAL + Left:  075 cm"/>
    <w:basedOn w:val="TAL"/>
    <w:rsid w:val="001C56D0"/>
    <w:pPr>
      <w:overflowPunct w:val="0"/>
      <w:autoSpaceDE w:val="0"/>
      <w:autoSpaceDN w:val="0"/>
      <w:adjustRightInd w:val="0"/>
      <w:ind w:left="425"/>
    </w:pPr>
    <w:rPr>
      <w:rFonts w:eastAsia="SimSun" w:cs="Arial"/>
      <w:lang w:val="fr-FR" w:eastAsia="fr-FR"/>
    </w:rPr>
  </w:style>
  <w:style w:type="paragraph" w:customStyle="1" w:styleId="StyleTALBoldLeft025cm">
    <w:name w:val="Style TAL + Bold Left:  025 cm"/>
    <w:basedOn w:val="TAL"/>
    <w:rsid w:val="001C56D0"/>
    <w:pPr>
      <w:overflowPunct w:val="0"/>
      <w:autoSpaceDE w:val="0"/>
      <w:autoSpaceDN w:val="0"/>
      <w:adjustRightInd w:val="0"/>
      <w:ind w:left="284"/>
    </w:pPr>
    <w:rPr>
      <w:rFonts w:eastAsia="SimSun" w:cs="Arial"/>
      <w:b/>
      <w:bCs/>
      <w:lang w:val="fr-FR" w:eastAsia="fr-FR"/>
    </w:rPr>
  </w:style>
  <w:style w:type="paragraph" w:customStyle="1" w:styleId="TALLeft0">
    <w:name w:val="TAL + Left: 0"/>
    <w:aliases w:val="75 cm"/>
    <w:basedOn w:val="a"/>
    <w:rsid w:val="001C56D0"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</w:pPr>
    <w:rPr>
      <w:rFonts w:ascii="Arial" w:eastAsia="SimSun" w:hAnsi="Arial"/>
      <w:sz w:val="18"/>
      <w:lang w:eastAsia="en-GB"/>
    </w:rPr>
  </w:style>
  <w:style w:type="paragraph" w:customStyle="1" w:styleId="tal0">
    <w:name w:val="tal"/>
    <w:basedOn w:val="a"/>
    <w:rsid w:val="001C56D0"/>
    <w:pPr>
      <w:spacing w:before="100" w:beforeAutospacing="1" w:after="100" w:afterAutospacing="1"/>
    </w:pPr>
    <w:rPr>
      <w:rFonts w:eastAsia="Times New Roman"/>
      <w:sz w:val="24"/>
      <w:szCs w:val="24"/>
      <w:lang w:eastAsia="zh-CN"/>
    </w:rPr>
  </w:style>
  <w:style w:type="character" w:customStyle="1" w:styleId="UnresolvedMention1">
    <w:name w:val="Unresolved Mention1"/>
    <w:uiPriority w:val="99"/>
    <w:semiHidden/>
    <w:rsid w:val="001C56D0"/>
    <w:rPr>
      <w:color w:val="605E5C"/>
      <w:shd w:val="clear" w:color="auto" w:fill="E1DFDD"/>
    </w:rPr>
  </w:style>
  <w:style w:type="character" w:customStyle="1" w:styleId="Mention1">
    <w:name w:val="Mention1"/>
    <w:uiPriority w:val="99"/>
    <w:semiHidden/>
    <w:rsid w:val="001C56D0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1C56D0"/>
    <w:rPr>
      <w:rFonts w:ascii="Times New Roman" w:eastAsia="Times New Roman" w:hAnsi="Times New Roman" w:cs="Times New Roman" w:hint="default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1C56D0"/>
    <w:rPr>
      <w:rFonts w:ascii="Cambria" w:eastAsia="SimSun" w:hAnsi="Cambria" w:cs="Times New Roman" w:hint="default"/>
      <w:b/>
      <w:bCs/>
      <w:sz w:val="28"/>
      <w:szCs w:val="28"/>
      <w:lang w:val="en-GB" w:eastAsia="ko-KR"/>
    </w:rPr>
  </w:style>
  <w:style w:type="character" w:customStyle="1" w:styleId="Char10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1C56D0"/>
    <w:rPr>
      <w:rFonts w:ascii="Times New Roman" w:eastAsia="Times New Roman" w:hAnsi="Times New Roman" w:cs="Times New Roman" w:hint="default"/>
      <w:sz w:val="18"/>
      <w:szCs w:val="18"/>
      <w:lang w:val="en-GB" w:eastAsia="ko-KR"/>
    </w:rPr>
  </w:style>
  <w:style w:type="character" w:customStyle="1" w:styleId="B1Char1">
    <w:name w:val="B1 Char1"/>
    <w:qFormat/>
    <w:rsid w:val="001C56D0"/>
    <w:rPr>
      <w:rFonts w:ascii="MS Mincho" w:eastAsia="MS Mincho" w:hAnsi="MS Mincho" w:hint="eastAsia"/>
      <w:lang w:val="en-GB" w:eastAsia="ja-JP" w:bidi="ar-SA"/>
    </w:rPr>
  </w:style>
  <w:style w:type="character" w:customStyle="1" w:styleId="TAHCar">
    <w:name w:val="TAH Car"/>
    <w:qFormat/>
    <w:locked/>
    <w:rsid w:val="001C56D0"/>
    <w:rPr>
      <w:rFonts w:ascii="Arial" w:hAnsi="Arial" w:cs="Arial" w:hint="default"/>
      <w:b/>
      <w:bCs w:val="0"/>
      <w:sz w:val="18"/>
      <w:lang w:val="en-GB" w:eastAsia="en-US"/>
    </w:rPr>
  </w:style>
  <w:style w:type="character" w:customStyle="1" w:styleId="TALCar">
    <w:name w:val="TAL Car"/>
    <w:qFormat/>
    <w:rsid w:val="001C56D0"/>
    <w:rPr>
      <w:rFonts w:ascii="Arial" w:hAnsi="Arial" w:cs="Arial" w:hint="default"/>
      <w:sz w:val="18"/>
      <w:lang w:val="en-GB" w:eastAsia="en-US"/>
    </w:rPr>
  </w:style>
  <w:style w:type="character" w:customStyle="1" w:styleId="apple-converted-space">
    <w:name w:val="apple-converted-space"/>
    <w:basedOn w:val="a0"/>
    <w:rsid w:val="001C56D0"/>
  </w:style>
  <w:style w:type="table" w:styleId="af5">
    <w:name w:val="Table Grid"/>
    <w:basedOn w:val="a1"/>
    <w:qFormat/>
    <w:rsid w:val="001C56D0"/>
    <w:rPr>
      <w:rFonts w:ascii="Times New Roman" w:eastAsia="SimSun" w:hAnsi="Times New Roman"/>
      <w:lang w:eastAsia="ko-KR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">
    <w:name w:val="列表编号2"/>
    <w:rsid w:val="001C56D0"/>
    <w:pPr>
      <w:numPr>
        <w:numId w:val="20"/>
      </w:numPr>
    </w:pPr>
  </w:style>
  <w:style w:type="numbering" w:customStyle="1" w:styleId="1">
    <w:name w:val="项目编号1"/>
    <w:rsid w:val="001C56D0"/>
    <w:pPr>
      <w:numPr>
        <w:numId w:val="21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475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20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90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29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58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52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0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microsoft.com/office/2011/relationships/commentsExtended" Target="commentsExtended.xml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comments" Target="comments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microsoft.com/office/2018/08/relationships/commentsExtensible" Target="commentsExtensi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microsoft.com/office/2011/relationships/people" Target="people.xml"/><Relationship Id="rId10" Type="http://schemas.openxmlformats.org/officeDocument/2006/relationships/image" Target="media/image2.wmf"/><Relationship Id="rId19" Type="http://schemas.microsoft.com/office/2016/09/relationships/commentsIds" Target="commentsIds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1.bin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E5E35E-FD4D-4C21-B2F1-AADF78EFDC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</TotalTime>
  <Pages>301</Pages>
  <Words>109574</Words>
  <Characters>624573</Characters>
  <Application>Microsoft Office Word</Application>
  <DocSecurity>0</DocSecurity>
  <Lines>5204</Lines>
  <Paragraphs>146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7326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samsung</cp:lastModifiedBy>
  <cp:revision>3</cp:revision>
  <cp:lastPrinted>1900-12-31T16:00:00Z</cp:lastPrinted>
  <dcterms:created xsi:type="dcterms:W3CDTF">2025-08-29T05:05:00Z</dcterms:created>
  <dcterms:modified xsi:type="dcterms:W3CDTF">2025-08-29T05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SpELJGfAQo/k81pvQPMAACfLs22zerDJGdHOUJafICFA8/JPPF6/wi8uaJhiVgoEF6cH0Ili
yMjEwOtuA6X6DJBG0PHF8ApdThIsZCD+VqsogV/BeEul4TUEaJzNXlp8ZEC3pICjKph0OnUC
yt2/1lqMG0uQu3FPFbSoluJEcMARo5BdFxaL0SwCP0KQJU7enzeK+8hEc8dBu6Z6DcP9iaWG
mCRg+d5M9OqJ3mDKAP</vt:lpwstr>
  </property>
  <property fmtid="{D5CDD505-2E9C-101B-9397-08002B2CF9AE}" pid="4" name="_2015_ms_pID_7253431">
    <vt:lpwstr>JlJXKwxro1HX1Ae+HpP2qubedotcZbULsmGJVUhbhFtqLEoXVl/28c
GonGkVDBOm9K0Hk741ZQNHZ9zoWTdcU8U8E7ZdKyiijvL7DSuJ+aEVxD4WU3PSWvlgRF9hSg
qSO7d/zcGkwfiLsqN4ReJ9eY2MbIiffctEFBHJEe4XUcieT5P+7mMsKi1rBcpsgV8fUB/ntr
qLGZX5920y+8W4l+kJhMt8Ls7fUqD6LHhuug</vt:lpwstr>
  </property>
  <property fmtid="{D5CDD505-2E9C-101B-9397-08002B2CF9AE}" pid="5" name="_2015_ms_pID_7253432">
    <vt:lpwstr>P5Lgxfcr5TdzG4o4ATwtQks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44609578</vt:lpwstr>
  </property>
  <property fmtid="{D5CDD505-2E9C-101B-9397-08002B2CF9AE}" pid="10" name="FLCMData">
    <vt:lpwstr>D57B01B2F992EB9BAB092CF34FA2351BEE6BBED163633F8DD6F4EC5287B7A12ADC9983AC2AD72E3C08873E1863ACF9D51859EE25A4B48A6D0EDFB65910BB1557</vt:lpwstr>
  </property>
</Properties>
</file>